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6256" w:rsidRPr="00D91888" w:rsidRDefault="00B56256" w:rsidP="00B56256">
      <w:pPr>
        <w:jc w:val="center"/>
        <w:rPr>
          <w:rFonts w:ascii="华文行楷" w:eastAsia="华文行楷"/>
          <w:sz w:val="72"/>
          <w:szCs w:val="72"/>
        </w:rPr>
      </w:pPr>
      <w:r w:rsidRPr="00D91888">
        <w:rPr>
          <w:rFonts w:ascii="华文行楷" w:eastAsia="华文行楷" w:hint="eastAsia"/>
          <w:sz w:val="72"/>
          <w:szCs w:val="72"/>
        </w:rPr>
        <w:t>中国科学技术大学</w:t>
      </w:r>
    </w:p>
    <w:p w:rsidR="00B56256" w:rsidRPr="00F277D6" w:rsidRDefault="00B56256" w:rsidP="00B56256">
      <w:pPr>
        <w:jc w:val="center"/>
        <w:rPr>
          <w:rFonts w:ascii="黑体" w:eastAsia="黑体"/>
          <w:sz w:val="112"/>
          <w:szCs w:val="112"/>
        </w:rPr>
      </w:pPr>
      <w:r w:rsidRPr="00F277D6">
        <w:rPr>
          <w:rFonts w:ascii="黑体" w:eastAsia="黑体" w:hint="eastAsia"/>
          <w:sz w:val="112"/>
          <w:szCs w:val="112"/>
        </w:rPr>
        <w:t>博士学位论文</w:t>
      </w:r>
    </w:p>
    <w:p w:rsidR="00B56256" w:rsidRPr="008A4CB7" w:rsidRDefault="00B56256" w:rsidP="00B56256">
      <w:pPr>
        <w:ind w:firstLineChars="100" w:firstLine="520"/>
        <w:jc w:val="center"/>
        <w:rPr>
          <w:rFonts w:eastAsia="隶书"/>
          <w:sz w:val="52"/>
          <w:szCs w:val="52"/>
        </w:rPr>
      </w:pPr>
    </w:p>
    <w:p w:rsidR="00B56256" w:rsidRDefault="00F03651" w:rsidP="00A50DF4">
      <w:pPr>
        <w:ind w:firstLineChars="100" w:firstLine="360"/>
        <w:jc w:val="center"/>
        <w:rPr>
          <w:rFonts w:eastAsia="隶书"/>
          <w:sz w:val="36"/>
          <w:szCs w:val="36"/>
        </w:rPr>
      </w:pPr>
      <w:r w:rsidRPr="00A50DF4">
        <w:rPr>
          <w:rFonts w:eastAsia="隶书"/>
          <w:noProof/>
          <w:sz w:val="36"/>
          <w:szCs w:val="36"/>
        </w:rPr>
        <w:drawing>
          <wp:inline distT="0" distB="0" distL="0" distR="0">
            <wp:extent cx="1628140" cy="1628140"/>
            <wp:effectExtent l="0" t="0" r="0" b="0"/>
            <wp:docPr id="1" name="图片 70"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471c1ad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8140" cy="1628140"/>
                    </a:xfrm>
                    <a:prstGeom prst="rect">
                      <a:avLst/>
                    </a:prstGeom>
                    <a:noFill/>
                    <a:ln>
                      <a:noFill/>
                    </a:ln>
                  </pic:spPr>
                </pic:pic>
              </a:graphicData>
            </a:graphic>
          </wp:inline>
        </w:drawing>
      </w:r>
    </w:p>
    <w:p w:rsidR="00B56256" w:rsidRDefault="004A04B9" w:rsidP="00B56256">
      <w:pPr>
        <w:ind w:firstLineChars="100" w:firstLine="520"/>
        <w:jc w:val="center"/>
        <w:rPr>
          <w:sz w:val="30"/>
        </w:rPr>
      </w:pPr>
      <w:r>
        <w:rPr>
          <w:rFonts w:eastAsia="黑体"/>
          <w:noProof/>
          <w:sz w:val="52"/>
        </w:rPr>
        <mc:AlternateContent>
          <mc:Choice Requires="wps">
            <w:drawing>
              <wp:anchor distT="0" distB="0" distL="114300" distR="114300" simplePos="0" relativeHeight="251673088" behindDoc="0" locked="0" layoutInCell="1" allowOverlap="1">
                <wp:simplePos x="0" y="0"/>
                <wp:positionH relativeFrom="column">
                  <wp:posOffset>113044</wp:posOffset>
                </wp:positionH>
                <wp:positionV relativeFrom="paragraph">
                  <wp:posOffset>396407</wp:posOffset>
                </wp:positionV>
                <wp:extent cx="5029200" cy="1205803"/>
                <wp:effectExtent l="0" t="0" r="0" b="0"/>
                <wp:wrapNone/>
                <wp:docPr id="101"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05803"/>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1905FD" w:rsidRDefault="001905FD" w:rsidP="00B56256">
                            <w:pPr>
                              <w:jc w:val="center"/>
                              <w:rPr>
                                <w:rFonts w:ascii="黑体" w:eastAsia="黑体" w:hAnsi="黑体"/>
                                <w:b/>
                                <w:sz w:val="52"/>
                                <w:szCs w:val="52"/>
                              </w:rPr>
                            </w:pPr>
                            <w:bookmarkStart w:id="0" w:name="OLE_LINK33"/>
                            <w:bookmarkStart w:id="1" w:name="OLE_LINK34"/>
                            <w:bookmarkStart w:id="2" w:name="_Hlk477271058"/>
                            <w:bookmarkStart w:id="3" w:name="OLE_LINK35"/>
                            <w:bookmarkStart w:id="4" w:name="OLE_LINK36"/>
                            <w:bookmarkStart w:id="5" w:name="_Hlk477272025"/>
                            <w:r>
                              <w:rPr>
                                <w:rFonts w:ascii="黑体" w:eastAsia="黑体" w:hAnsi="黑体" w:hint="eastAsia"/>
                                <w:b/>
                                <w:sz w:val="52"/>
                                <w:szCs w:val="52"/>
                              </w:rPr>
                              <w:t>C</w:t>
                            </w:r>
                            <w:r>
                              <w:rPr>
                                <w:rFonts w:ascii="黑体" w:eastAsia="黑体" w:hAnsi="黑体"/>
                                <w:b/>
                                <w:sz w:val="52"/>
                                <w:szCs w:val="52"/>
                              </w:rPr>
                              <w:t>EPC高颗粒</w:t>
                            </w:r>
                            <w:proofErr w:type="gramStart"/>
                            <w:r>
                              <w:rPr>
                                <w:rFonts w:ascii="黑体" w:eastAsia="黑体" w:hAnsi="黑体"/>
                                <w:b/>
                                <w:sz w:val="52"/>
                                <w:szCs w:val="52"/>
                              </w:rPr>
                              <w:t>度</w:t>
                            </w:r>
                            <w:r>
                              <w:rPr>
                                <w:rFonts w:ascii="黑体" w:eastAsia="黑体" w:hAnsi="黑体" w:hint="eastAsia"/>
                                <w:b/>
                                <w:sz w:val="52"/>
                                <w:szCs w:val="52"/>
                              </w:rPr>
                              <w:t>数字</w:t>
                            </w:r>
                            <w:proofErr w:type="gramEnd"/>
                            <w:r>
                              <w:rPr>
                                <w:rFonts w:ascii="黑体" w:eastAsia="黑体" w:hAnsi="黑体" w:hint="eastAsia"/>
                                <w:b/>
                                <w:sz w:val="52"/>
                                <w:szCs w:val="52"/>
                              </w:rPr>
                              <w:t>强</w:t>
                            </w:r>
                            <w:r>
                              <w:rPr>
                                <w:rFonts w:ascii="黑体" w:eastAsia="黑体" w:hAnsi="黑体"/>
                                <w:b/>
                                <w:sz w:val="52"/>
                                <w:szCs w:val="52"/>
                              </w:rPr>
                              <w:t>子量能器</w:t>
                            </w:r>
                          </w:p>
                          <w:p w:rsidR="001905FD" w:rsidRPr="00D91888" w:rsidRDefault="001905FD" w:rsidP="00B56256">
                            <w:pPr>
                              <w:jc w:val="center"/>
                              <w:rPr>
                                <w:rFonts w:ascii="宋体" w:hAnsi="宋体"/>
                                <w:b/>
                                <w:sz w:val="52"/>
                                <w:szCs w:val="52"/>
                              </w:rPr>
                            </w:pPr>
                            <w:r>
                              <w:rPr>
                                <w:rFonts w:ascii="黑体" w:eastAsia="黑体" w:hAnsi="黑体" w:hint="eastAsia"/>
                                <w:b/>
                                <w:sz w:val="52"/>
                                <w:szCs w:val="52"/>
                              </w:rPr>
                              <w:t>读出</w:t>
                            </w:r>
                            <w:r>
                              <w:rPr>
                                <w:rFonts w:ascii="黑体" w:eastAsia="黑体" w:hAnsi="黑体"/>
                                <w:b/>
                                <w:sz w:val="52"/>
                                <w:szCs w:val="52"/>
                              </w:rPr>
                              <w:t>电子学</w:t>
                            </w:r>
                            <w:r>
                              <w:rPr>
                                <w:rFonts w:ascii="黑体" w:eastAsia="黑体" w:hAnsi="黑体" w:hint="eastAsia"/>
                                <w:b/>
                                <w:sz w:val="52"/>
                                <w:szCs w:val="52"/>
                              </w:rPr>
                              <w:t>系统研究</w:t>
                            </w:r>
                            <w:bookmarkEnd w:id="0"/>
                            <w:bookmarkEnd w:id="1"/>
                            <w:bookmarkEnd w:id="2"/>
                            <w:bookmarkEnd w:id="3"/>
                            <w:bookmarkEnd w:id="4"/>
                            <w:bookmarkEnd w:id="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26" style="position:absolute;left:0;text-align:left;margin-left:8.9pt;margin-top:31.2pt;width:396pt;height:94.9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" stroked="f" strokecolor="silver">
                <v:textbox>
                  <w:txbxContent>
                    <w:p w:rsidR="001905FD" w:rsidRDefault="001905FD" w:rsidP="00B56256">
                      <w:pPr>
                        <w:jc w:val="center"/>
                        <w:rPr>
                          <w:rFonts w:ascii="黑体" w:eastAsia="黑体" w:hAnsi="黑体"/>
                          <w:b/>
                          <w:sz w:val="52"/>
                          <w:szCs w:val="52"/>
                        </w:rPr>
                      </w:pPr>
                      <w:bookmarkStart w:id="6" w:name="OLE_LINK33"/>
                      <w:bookmarkStart w:id="7" w:name="OLE_LINK34"/>
                      <w:bookmarkStart w:id="8" w:name="_Hlk477271058"/>
                      <w:bookmarkStart w:id="9" w:name="OLE_LINK35"/>
                      <w:bookmarkStart w:id="10" w:name="OLE_LINK36"/>
                      <w:bookmarkStart w:id="11" w:name="_Hlk477272025"/>
                      <w:r>
                        <w:rPr>
                          <w:rFonts w:ascii="黑体" w:eastAsia="黑体" w:hAnsi="黑体" w:hint="eastAsia"/>
                          <w:b/>
                          <w:sz w:val="52"/>
                          <w:szCs w:val="52"/>
                        </w:rPr>
                        <w:t>C</w:t>
                      </w:r>
                      <w:r>
                        <w:rPr>
                          <w:rFonts w:ascii="黑体" w:eastAsia="黑体" w:hAnsi="黑体"/>
                          <w:b/>
                          <w:sz w:val="52"/>
                          <w:szCs w:val="52"/>
                        </w:rPr>
                        <w:t>EPC高颗粒</w:t>
                      </w:r>
                      <w:proofErr w:type="gramStart"/>
                      <w:r>
                        <w:rPr>
                          <w:rFonts w:ascii="黑体" w:eastAsia="黑体" w:hAnsi="黑体"/>
                          <w:b/>
                          <w:sz w:val="52"/>
                          <w:szCs w:val="52"/>
                        </w:rPr>
                        <w:t>度</w:t>
                      </w:r>
                      <w:r>
                        <w:rPr>
                          <w:rFonts w:ascii="黑体" w:eastAsia="黑体" w:hAnsi="黑体" w:hint="eastAsia"/>
                          <w:b/>
                          <w:sz w:val="52"/>
                          <w:szCs w:val="52"/>
                        </w:rPr>
                        <w:t>数字</w:t>
                      </w:r>
                      <w:proofErr w:type="gramEnd"/>
                      <w:r>
                        <w:rPr>
                          <w:rFonts w:ascii="黑体" w:eastAsia="黑体" w:hAnsi="黑体" w:hint="eastAsia"/>
                          <w:b/>
                          <w:sz w:val="52"/>
                          <w:szCs w:val="52"/>
                        </w:rPr>
                        <w:t>强</w:t>
                      </w:r>
                      <w:r>
                        <w:rPr>
                          <w:rFonts w:ascii="黑体" w:eastAsia="黑体" w:hAnsi="黑体"/>
                          <w:b/>
                          <w:sz w:val="52"/>
                          <w:szCs w:val="52"/>
                        </w:rPr>
                        <w:t>子量能器</w:t>
                      </w:r>
                    </w:p>
                    <w:p w:rsidR="001905FD" w:rsidRPr="00D91888" w:rsidRDefault="001905FD" w:rsidP="00B56256">
                      <w:pPr>
                        <w:jc w:val="center"/>
                        <w:rPr>
                          <w:rFonts w:ascii="宋体" w:hAnsi="宋体"/>
                          <w:b/>
                          <w:sz w:val="52"/>
                          <w:szCs w:val="52"/>
                        </w:rPr>
                      </w:pPr>
                      <w:r>
                        <w:rPr>
                          <w:rFonts w:ascii="黑体" w:eastAsia="黑体" w:hAnsi="黑体" w:hint="eastAsia"/>
                          <w:b/>
                          <w:sz w:val="52"/>
                          <w:szCs w:val="52"/>
                        </w:rPr>
                        <w:t>读出</w:t>
                      </w:r>
                      <w:r>
                        <w:rPr>
                          <w:rFonts w:ascii="黑体" w:eastAsia="黑体" w:hAnsi="黑体"/>
                          <w:b/>
                          <w:sz w:val="52"/>
                          <w:szCs w:val="52"/>
                        </w:rPr>
                        <w:t>电子学</w:t>
                      </w:r>
                      <w:r>
                        <w:rPr>
                          <w:rFonts w:ascii="黑体" w:eastAsia="黑体" w:hAnsi="黑体" w:hint="eastAsia"/>
                          <w:b/>
                          <w:sz w:val="52"/>
                          <w:szCs w:val="52"/>
                        </w:rPr>
                        <w:t>系统研究</w:t>
                      </w:r>
                      <w:bookmarkEnd w:id="6"/>
                      <w:bookmarkEnd w:id="7"/>
                      <w:bookmarkEnd w:id="8"/>
                      <w:bookmarkEnd w:id="9"/>
                      <w:bookmarkEnd w:id="10"/>
                      <w:bookmarkEnd w:id="11"/>
                    </w:p>
                  </w:txbxContent>
                </v:textbox>
              </v:rect>
            </w:pict>
          </mc:Fallback>
        </mc:AlternateContent>
      </w:r>
    </w:p>
    <w:p w:rsidR="00B56256" w:rsidRDefault="00B56256" w:rsidP="00B56256">
      <w:pPr>
        <w:spacing w:line="300" w:lineRule="auto"/>
        <w:jc w:val="center"/>
        <w:rPr>
          <w:rFonts w:eastAsia="黑体"/>
          <w:sz w:val="52"/>
        </w:rPr>
      </w:pPr>
      <w:r>
        <w:rPr>
          <w:rFonts w:eastAsia="黑体" w:hint="eastAsia"/>
          <w:sz w:val="52"/>
        </w:rPr>
        <w:t xml:space="preserve"> </w:t>
      </w:r>
    </w:p>
    <w:p w:rsidR="00B56256" w:rsidRPr="004431A8" w:rsidRDefault="00B56256" w:rsidP="00B56256">
      <w:pPr>
        <w:spacing w:line="300" w:lineRule="auto"/>
        <w:jc w:val="center"/>
        <w:rPr>
          <w:rFonts w:eastAsia="黑体"/>
          <w:sz w:val="52"/>
        </w:rPr>
      </w:pPr>
    </w:p>
    <w:p w:rsidR="00B56256" w:rsidRDefault="00B56256" w:rsidP="00B56256">
      <w:pPr>
        <w:spacing w:line="300" w:lineRule="auto"/>
        <w:jc w:val="center"/>
        <w:rPr>
          <w:rFonts w:eastAsia="黑体"/>
          <w:sz w:val="52"/>
        </w:rPr>
      </w:pPr>
    </w:p>
    <w:p w:rsidR="00B56256" w:rsidRDefault="00F03651" w:rsidP="00B56256">
      <w:pPr>
        <w:spacing w:line="300" w:lineRule="auto"/>
        <w:jc w:val="center"/>
        <w:rPr>
          <w:rFonts w:eastAsia="仿宋_GB2312"/>
          <w:sz w:val="32"/>
        </w:rPr>
      </w:pPr>
      <w:r>
        <w:rPr>
          <w:rFonts w:eastAsia="仿宋_GB2312"/>
          <w:noProof/>
          <w:sz w:val="32"/>
        </w:rPr>
        <mc:AlternateContent>
          <mc:Choice Requires="wps">
            <w:drawing>
              <wp:anchor distT="0" distB="0" distL="114300" distR="114300" simplePos="0" relativeHeight="251674112" behindDoc="0" locked="0" layoutInCell="1" allowOverlap="1">
                <wp:simplePos x="0" y="0"/>
                <wp:positionH relativeFrom="column">
                  <wp:posOffset>114300</wp:posOffset>
                </wp:positionH>
                <wp:positionV relativeFrom="paragraph">
                  <wp:posOffset>299085</wp:posOffset>
                </wp:positionV>
                <wp:extent cx="5029200" cy="1684020"/>
                <wp:effectExtent l="0" t="0" r="0" b="1905"/>
                <wp:wrapNone/>
                <wp:docPr id="100"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6840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1905FD" w:rsidRPr="005A15E5" w:rsidRDefault="001905FD" w:rsidP="00B56256">
                            <w:pPr>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宋体" w:hAnsi="宋体" w:hint="eastAsia"/>
                                <w:sz w:val="32"/>
                                <w:szCs w:val="32"/>
                              </w:rPr>
                              <w:t>张俊斌</w:t>
                            </w:r>
                          </w:p>
                          <w:p w:rsidR="001905FD" w:rsidRPr="005A15E5" w:rsidRDefault="001905FD" w:rsidP="00B56256">
                            <w:pPr>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物理</w:t>
                            </w:r>
                            <w:r>
                              <w:rPr>
                                <w:rFonts w:ascii="宋体" w:hAnsi="宋体"/>
                                <w:sz w:val="32"/>
                                <w:szCs w:val="32"/>
                              </w:rPr>
                              <w:t>电子学</w:t>
                            </w:r>
                          </w:p>
                          <w:p w:rsidR="001905FD" w:rsidRDefault="001905FD" w:rsidP="00B56256">
                            <w:pPr>
                              <w:ind w:firstLineChars="150" w:firstLine="480"/>
                              <w:rPr>
                                <w:rFonts w:ascii="仿宋_GB2312" w:eastAsia="仿宋_GB2312"/>
                                <w:sz w:val="32"/>
                                <w:szCs w:val="32"/>
                              </w:rPr>
                            </w:pPr>
                            <w:r w:rsidRPr="005A15E5">
                              <w:rPr>
                                <w:rFonts w:ascii="黑体" w:eastAsia="黑体" w:hint="eastAsia"/>
                                <w:sz w:val="32"/>
                                <w:szCs w:val="32"/>
                              </w:rPr>
                              <w:t>导师姓名</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刘树彬</w:t>
                            </w:r>
                            <w:r w:rsidRPr="005A15E5">
                              <w:rPr>
                                <w:rFonts w:ascii="宋体" w:hAnsi="宋体" w:hint="eastAsia"/>
                                <w:sz w:val="32"/>
                                <w:szCs w:val="32"/>
                              </w:rPr>
                              <w:t xml:space="preserve"> 教授</w:t>
                            </w:r>
                            <w:r>
                              <w:rPr>
                                <w:rFonts w:ascii="宋体" w:hAnsi="宋体" w:hint="eastAsia"/>
                                <w:sz w:val="32"/>
                                <w:szCs w:val="32"/>
                              </w:rPr>
                              <w:t xml:space="preserve"> </w:t>
                            </w:r>
                            <w:r>
                              <w:rPr>
                                <w:rFonts w:ascii="宋体" w:hAnsi="宋体"/>
                                <w:sz w:val="32"/>
                                <w:szCs w:val="32"/>
                              </w:rPr>
                              <w:t>封常青</w:t>
                            </w:r>
                            <w:r>
                              <w:rPr>
                                <w:rFonts w:ascii="宋体" w:hAnsi="宋体" w:hint="eastAsia"/>
                                <w:sz w:val="32"/>
                                <w:szCs w:val="32"/>
                              </w:rPr>
                              <w:t xml:space="preserve"> </w:t>
                            </w:r>
                            <w:r>
                              <w:rPr>
                                <w:rFonts w:ascii="宋体" w:hAnsi="宋体"/>
                                <w:sz w:val="32"/>
                                <w:szCs w:val="32"/>
                              </w:rPr>
                              <w:t>副教授</w:t>
                            </w:r>
                          </w:p>
                          <w:p w:rsidR="001905FD" w:rsidRPr="005A15E5" w:rsidRDefault="001905FD" w:rsidP="00B56256">
                            <w:pPr>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hint="eastAsia"/>
                                <w:sz w:val="32"/>
                              </w:rPr>
                              <w:t>一七</w:t>
                            </w:r>
                            <w:r w:rsidRPr="005A15E5">
                              <w:rPr>
                                <w:rFonts w:ascii="宋体" w:hAnsi="宋体" w:hint="eastAsia"/>
                                <w:sz w:val="32"/>
                              </w:rPr>
                              <w:t>年</w:t>
                            </w:r>
                            <w:r>
                              <w:rPr>
                                <w:rFonts w:ascii="宋体" w:hAnsi="宋体" w:hint="eastAsia"/>
                                <w:sz w:val="32"/>
                              </w:rPr>
                              <w:t>五</w:t>
                            </w:r>
                            <w:r w:rsidRPr="005A15E5">
                              <w:rPr>
                                <w:rFonts w:ascii="宋体" w:hAnsi="宋体" w:hint="eastAsia"/>
                                <w:sz w:val="32"/>
                              </w:rPr>
                              <w:t>月</w:t>
                            </w:r>
                            <w:r>
                              <w:rPr>
                                <w:rFonts w:ascii="宋体" w:hAnsi="宋体" w:hint="eastAsia"/>
                                <w:sz w:val="32"/>
                              </w:rPr>
                              <w:t>六日</w:t>
                            </w:r>
                          </w:p>
                          <w:p w:rsidR="001905FD" w:rsidRPr="00BA73D1" w:rsidRDefault="001905FD" w:rsidP="00B56256">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27" style="position:absolute;left:0;text-align:left;margin-left:9pt;margin-top:23.55pt;width:396pt;height:132.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" stroked="f" strokecolor="silver">
                <v:textbox>
                  <w:txbxContent>
                    <w:p w:rsidR="001905FD" w:rsidRPr="005A15E5" w:rsidRDefault="001905FD" w:rsidP="00B56256">
                      <w:pPr>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宋体" w:hAnsi="宋体" w:hint="eastAsia"/>
                          <w:sz w:val="32"/>
                          <w:szCs w:val="32"/>
                        </w:rPr>
                        <w:t>张俊斌</w:t>
                      </w:r>
                    </w:p>
                    <w:p w:rsidR="001905FD" w:rsidRPr="005A15E5" w:rsidRDefault="001905FD" w:rsidP="00B56256">
                      <w:pPr>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物理</w:t>
                      </w:r>
                      <w:r>
                        <w:rPr>
                          <w:rFonts w:ascii="宋体" w:hAnsi="宋体"/>
                          <w:sz w:val="32"/>
                          <w:szCs w:val="32"/>
                        </w:rPr>
                        <w:t>电子学</w:t>
                      </w:r>
                    </w:p>
                    <w:p w:rsidR="001905FD" w:rsidRDefault="001905FD" w:rsidP="00B56256">
                      <w:pPr>
                        <w:ind w:firstLineChars="150" w:firstLine="480"/>
                        <w:rPr>
                          <w:rFonts w:ascii="仿宋_GB2312" w:eastAsia="仿宋_GB2312"/>
                          <w:sz w:val="32"/>
                          <w:szCs w:val="32"/>
                        </w:rPr>
                      </w:pPr>
                      <w:r w:rsidRPr="005A15E5">
                        <w:rPr>
                          <w:rFonts w:ascii="黑体" w:eastAsia="黑体" w:hint="eastAsia"/>
                          <w:sz w:val="32"/>
                          <w:szCs w:val="32"/>
                        </w:rPr>
                        <w:t>导师姓名</w:t>
                      </w:r>
                      <w:r w:rsidRPr="00532A16">
                        <w:rPr>
                          <w:rFonts w:ascii="黑体" w:eastAsia="黑体" w:hint="eastAsia"/>
                          <w:sz w:val="32"/>
                          <w:szCs w:val="32"/>
                        </w:rPr>
                        <w:t>：</w:t>
                      </w:r>
                      <w:r>
                        <w:rPr>
                          <w:rFonts w:ascii="仿宋_GB2312" w:eastAsia="仿宋_GB2312" w:hint="eastAsia"/>
                          <w:sz w:val="32"/>
                          <w:szCs w:val="32"/>
                        </w:rPr>
                        <w:t xml:space="preserve">   </w:t>
                      </w:r>
                      <w:r>
                        <w:rPr>
                          <w:rFonts w:ascii="宋体" w:hAnsi="宋体" w:hint="eastAsia"/>
                          <w:sz w:val="32"/>
                          <w:szCs w:val="32"/>
                        </w:rPr>
                        <w:t>刘树彬</w:t>
                      </w:r>
                      <w:r w:rsidRPr="005A15E5">
                        <w:rPr>
                          <w:rFonts w:ascii="宋体" w:hAnsi="宋体" w:hint="eastAsia"/>
                          <w:sz w:val="32"/>
                          <w:szCs w:val="32"/>
                        </w:rPr>
                        <w:t xml:space="preserve"> 教授</w:t>
                      </w:r>
                      <w:r>
                        <w:rPr>
                          <w:rFonts w:ascii="宋体" w:hAnsi="宋体" w:hint="eastAsia"/>
                          <w:sz w:val="32"/>
                          <w:szCs w:val="32"/>
                        </w:rPr>
                        <w:t xml:space="preserve"> </w:t>
                      </w:r>
                      <w:r>
                        <w:rPr>
                          <w:rFonts w:ascii="宋体" w:hAnsi="宋体"/>
                          <w:sz w:val="32"/>
                          <w:szCs w:val="32"/>
                        </w:rPr>
                        <w:t>封常青</w:t>
                      </w:r>
                      <w:r>
                        <w:rPr>
                          <w:rFonts w:ascii="宋体" w:hAnsi="宋体" w:hint="eastAsia"/>
                          <w:sz w:val="32"/>
                          <w:szCs w:val="32"/>
                        </w:rPr>
                        <w:t xml:space="preserve"> </w:t>
                      </w:r>
                      <w:r>
                        <w:rPr>
                          <w:rFonts w:ascii="宋体" w:hAnsi="宋体"/>
                          <w:sz w:val="32"/>
                          <w:szCs w:val="32"/>
                        </w:rPr>
                        <w:t>副教授</w:t>
                      </w:r>
                    </w:p>
                    <w:p w:rsidR="001905FD" w:rsidRPr="005A15E5" w:rsidRDefault="001905FD" w:rsidP="00B56256">
                      <w:pPr>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hint="eastAsia"/>
                          <w:sz w:val="32"/>
                        </w:rPr>
                        <w:t>一七</w:t>
                      </w:r>
                      <w:r w:rsidRPr="005A15E5">
                        <w:rPr>
                          <w:rFonts w:ascii="宋体" w:hAnsi="宋体" w:hint="eastAsia"/>
                          <w:sz w:val="32"/>
                        </w:rPr>
                        <w:t>年</w:t>
                      </w:r>
                      <w:r>
                        <w:rPr>
                          <w:rFonts w:ascii="宋体" w:hAnsi="宋体" w:hint="eastAsia"/>
                          <w:sz w:val="32"/>
                        </w:rPr>
                        <w:t>五</w:t>
                      </w:r>
                      <w:r w:rsidRPr="005A15E5">
                        <w:rPr>
                          <w:rFonts w:ascii="宋体" w:hAnsi="宋体" w:hint="eastAsia"/>
                          <w:sz w:val="32"/>
                        </w:rPr>
                        <w:t>月</w:t>
                      </w:r>
                      <w:r>
                        <w:rPr>
                          <w:rFonts w:ascii="宋体" w:hAnsi="宋体" w:hint="eastAsia"/>
                          <w:sz w:val="32"/>
                        </w:rPr>
                        <w:t>六日</w:t>
                      </w:r>
                    </w:p>
                    <w:p w:rsidR="001905FD" w:rsidRPr="00BA73D1" w:rsidRDefault="001905FD" w:rsidP="00B56256">
                      <w:pPr>
                        <w:rPr>
                          <w:szCs w:val="32"/>
                        </w:rPr>
                      </w:pPr>
                    </w:p>
                  </w:txbxContent>
                </v:textbox>
              </v:rect>
            </w:pict>
          </mc:Fallback>
        </mc:AlternateContent>
      </w:r>
    </w:p>
    <w:p w:rsidR="00B56256" w:rsidRDefault="00B56256" w:rsidP="00B56256">
      <w:pPr>
        <w:spacing w:line="300" w:lineRule="auto"/>
        <w:jc w:val="center"/>
        <w:rPr>
          <w:rFonts w:eastAsia="仿宋_GB2312"/>
          <w:sz w:val="32"/>
        </w:rPr>
      </w:pPr>
    </w:p>
    <w:p w:rsidR="00B56256" w:rsidRDefault="00B56256" w:rsidP="00B56256">
      <w:pPr>
        <w:spacing w:line="300" w:lineRule="auto"/>
        <w:jc w:val="center"/>
        <w:rPr>
          <w:rFonts w:eastAsia="仿宋_GB2312"/>
          <w:sz w:val="32"/>
        </w:rPr>
      </w:pPr>
    </w:p>
    <w:p w:rsidR="007256EE" w:rsidRDefault="007256EE">
      <w:pPr>
        <w:widowControl/>
        <w:jc w:val="left"/>
        <w:rPr>
          <w:rFonts w:ascii="华文行楷" w:eastAsia="华文行楷"/>
          <w:sz w:val="40"/>
          <w:szCs w:val="40"/>
        </w:rPr>
        <w:sectPr w:rsidR="007256EE"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rsidR="00824E23" w:rsidRDefault="00824E23">
      <w:pPr>
        <w:widowControl/>
        <w:jc w:val="left"/>
        <w:rPr>
          <w:rFonts w:ascii="华文行楷" w:eastAsia="华文行楷"/>
          <w:sz w:val="40"/>
          <w:szCs w:val="40"/>
        </w:rPr>
        <w:sectPr w:rsidR="00824E23" w:rsidSect="007256EE">
          <w:pgSz w:w="11906" w:h="16838"/>
          <w:pgMar w:top="1440" w:right="1800" w:bottom="1440" w:left="1800" w:header="851" w:footer="992" w:gutter="0"/>
          <w:cols w:space="425"/>
          <w:docGrid w:type="lines" w:linePitch="312"/>
        </w:sectPr>
      </w:pPr>
    </w:p>
    <w:p w:rsidR="00250600" w:rsidRDefault="00250600">
      <w:pPr>
        <w:widowControl/>
        <w:jc w:val="left"/>
        <w:rPr>
          <w:rFonts w:ascii="华文行楷" w:eastAsia="华文行楷"/>
          <w:sz w:val="40"/>
          <w:szCs w:val="40"/>
        </w:rPr>
      </w:pPr>
    </w:p>
    <w:p w:rsidR="00B56256" w:rsidRDefault="00B56256" w:rsidP="00B56256">
      <w:pPr>
        <w:jc w:val="center"/>
        <w:rPr>
          <w:rFonts w:ascii="华文行楷" w:eastAsia="华文行楷"/>
          <w:sz w:val="40"/>
          <w:szCs w:val="40"/>
        </w:rPr>
      </w:pPr>
    </w:p>
    <w:p w:rsidR="00B56256" w:rsidRPr="00584D82" w:rsidRDefault="00B56256" w:rsidP="00B56256">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rsidR="00B56256" w:rsidRPr="00584D82" w:rsidRDefault="00B56256" w:rsidP="00B56256">
      <w:pPr>
        <w:spacing w:line="600" w:lineRule="exact"/>
        <w:jc w:val="center"/>
        <w:rPr>
          <w:rFonts w:ascii="Arial" w:eastAsia="黑体" w:hAnsi="Arial" w:cs="Arial"/>
          <w:sz w:val="52"/>
          <w:szCs w:val="52"/>
        </w:rPr>
      </w:pPr>
      <w:r w:rsidRPr="00584D82">
        <w:rPr>
          <w:rFonts w:ascii="Arial" w:eastAsia="黑体" w:hAnsi="Arial" w:cs="Arial"/>
          <w:noProof/>
          <w:sz w:val="52"/>
          <w:szCs w:val="52"/>
        </w:rPr>
        <w:t>A dissertation for doctor’s degree</w:t>
      </w:r>
    </w:p>
    <w:p w:rsidR="00B56256" w:rsidRDefault="00B56256" w:rsidP="00B56256">
      <w:pPr>
        <w:ind w:firstLineChars="100" w:firstLine="520"/>
        <w:jc w:val="center"/>
        <w:rPr>
          <w:rFonts w:eastAsia="隶书"/>
          <w:sz w:val="52"/>
          <w:szCs w:val="52"/>
        </w:rPr>
      </w:pPr>
    </w:p>
    <w:p w:rsidR="00B56256" w:rsidRDefault="00B56256" w:rsidP="00B56256">
      <w:pPr>
        <w:ind w:firstLineChars="100" w:firstLine="520"/>
        <w:jc w:val="center"/>
        <w:rPr>
          <w:rFonts w:eastAsia="隶书"/>
          <w:sz w:val="52"/>
          <w:szCs w:val="52"/>
        </w:rPr>
      </w:pPr>
    </w:p>
    <w:p w:rsidR="00B56256" w:rsidRDefault="00F03651" w:rsidP="00A50DF4">
      <w:pPr>
        <w:ind w:firstLineChars="100" w:firstLine="360"/>
        <w:jc w:val="center"/>
        <w:rPr>
          <w:rFonts w:eastAsia="隶书"/>
          <w:sz w:val="52"/>
          <w:szCs w:val="52"/>
        </w:rPr>
      </w:pPr>
      <w:r w:rsidRPr="00A50DF4">
        <w:rPr>
          <w:rFonts w:eastAsia="隶书"/>
          <w:noProof/>
          <w:sz w:val="36"/>
          <w:szCs w:val="36"/>
        </w:rPr>
        <w:drawing>
          <wp:inline distT="0" distB="0" distL="0" distR="0">
            <wp:extent cx="1746885" cy="1746885"/>
            <wp:effectExtent l="0" t="0" r="5715" b="5715"/>
            <wp:docPr id="2" name="图片 71"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471c1ad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6885" cy="1746885"/>
                    </a:xfrm>
                    <a:prstGeom prst="rect">
                      <a:avLst/>
                    </a:prstGeom>
                    <a:noFill/>
                    <a:ln>
                      <a:noFill/>
                    </a:ln>
                  </pic:spPr>
                </pic:pic>
              </a:graphicData>
            </a:graphic>
          </wp:inline>
        </w:drawing>
      </w:r>
    </w:p>
    <w:p w:rsidR="00B56256" w:rsidRDefault="00F03651" w:rsidP="00B56256">
      <w:pPr>
        <w:ind w:firstLineChars="100" w:firstLine="520"/>
        <w:jc w:val="center"/>
        <w:rPr>
          <w:rFonts w:eastAsia="黑体"/>
          <w:sz w:val="52"/>
        </w:rPr>
      </w:pPr>
      <w:r>
        <w:rPr>
          <w:rFonts w:eastAsia="黑体"/>
          <w:noProof/>
          <w:sz w:val="52"/>
        </w:rPr>
        <mc:AlternateContent>
          <mc:Choice Requires="wps">
            <w:drawing>
              <wp:anchor distT="0" distB="0" distL="114300" distR="114300" simplePos="0" relativeHeight="251675136" behindDoc="0" locked="0" layoutInCell="1" allowOverlap="1">
                <wp:simplePos x="0" y="0"/>
                <wp:positionH relativeFrom="column">
                  <wp:posOffset>366007</wp:posOffset>
                </wp:positionH>
                <wp:positionV relativeFrom="paragraph">
                  <wp:posOffset>417195</wp:posOffset>
                </wp:positionV>
                <wp:extent cx="5188709" cy="2026285"/>
                <wp:effectExtent l="0" t="0" r="0" b="0"/>
                <wp:wrapNone/>
                <wp:docPr id="99"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8709"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1905FD" w:rsidRDefault="001905FD" w:rsidP="00B56256">
                            <w:pPr>
                              <w:spacing w:line="600" w:lineRule="exact"/>
                              <w:jc w:val="center"/>
                              <w:rPr>
                                <w:rFonts w:ascii="Arial" w:eastAsia="黑体" w:hAnsi="Arial" w:cs="Arial"/>
                                <w:b/>
                                <w:sz w:val="52"/>
                                <w:szCs w:val="52"/>
                              </w:rPr>
                            </w:pPr>
                            <w:r>
                              <w:rPr>
                                <w:rFonts w:ascii="Arial" w:eastAsia="黑体" w:hAnsi="Arial" w:cs="Arial" w:hint="eastAsia"/>
                                <w:b/>
                                <w:sz w:val="52"/>
                                <w:szCs w:val="52"/>
                              </w:rPr>
                              <w:t>Research</w:t>
                            </w:r>
                            <w:r w:rsidRPr="00A0072E">
                              <w:rPr>
                                <w:rFonts w:ascii="Arial" w:eastAsia="黑体" w:hAnsi="Arial" w:cs="Arial"/>
                                <w:b/>
                                <w:sz w:val="52"/>
                                <w:szCs w:val="52"/>
                              </w:rPr>
                              <w:t xml:space="preserve"> </w:t>
                            </w:r>
                            <w:r>
                              <w:rPr>
                                <w:rFonts w:ascii="Arial" w:eastAsia="黑体" w:hAnsi="Arial" w:cs="Arial" w:hint="eastAsia"/>
                                <w:b/>
                                <w:sz w:val="52"/>
                                <w:szCs w:val="52"/>
                              </w:rPr>
                              <w:t>of</w:t>
                            </w:r>
                          </w:p>
                          <w:p w:rsidR="001905FD" w:rsidRPr="00A0072E" w:rsidRDefault="001905FD" w:rsidP="00B56256">
                            <w:pPr>
                              <w:spacing w:line="600" w:lineRule="exact"/>
                              <w:jc w:val="center"/>
                              <w:rPr>
                                <w:rFonts w:ascii="Arial" w:hAnsi="Arial" w:cs="Arial"/>
                                <w:b/>
                                <w:sz w:val="52"/>
                                <w:szCs w:val="52"/>
                              </w:rPr>
                            </w:pPr>
                            <w:proofErr w:type="gramStart"/>
                            <w:r>
                              <w:rPr>
                                <w:rFonts w:ascii="Arial" w:eastAsia="黑体" w:hAnsi="Arial" w:cs="Arial"/>
                                <w:b/>
                                <w:sz w:val="52"/>
                                <w:szCs w:val="52"/>
                              </w:rPr>
                              <w:t>the</w:t>
                            </w:r>
                            <w:proofErr w:type="gramEnd"/>
                            <w:r>
                              <w:rPr>
                                <w:rFonts w:ascii="Arial" w:eastAsia="黑体" w:hAnsi="Arial" w:cs="Arial"/>
                                <w:b/>
                                <w:sz w:val="52"/>
                                <w:szCs w:val="52"/>
                              </w:rPr>
                              <w:t xml:space="preserve"> readout electronics system for high-granular digital hadronic calorimeter of CEP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28" style="position:absolute;left:0;text-align:left;margin-left:28.8pt;margin-top:32.85pt;width:408.55pt;height:159.5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" stroked="f" strokecolor="silver">
                <v:textbox>
                  <w:txbxContent>
                    <w:p w:rsidR="001905FD" w:rsidRDefault="001905FD" w:rsidP="00B56256">
                      <w:pPr>
                        <w:spacing w:line="600" w:lineRule="exact"/>
                        <w:jc w:val="center"/>
                        <w:rPr>
                          <w:rFonts w:ascii="Arial" w:eastAsia="黑体" w:hAnsi="Arial" w:cs="Arial"/>
                          <w:b/>
                          <w:sz w:val="52"/>
                          <w:szCs w:val="52"/>
                        </w:rPr>
                      </w:pPr>
                      <w:r>
                        <w:rPr>
                          <w:rFonts w:ascii="Arial" w:eastAsia="黑体" w:hAnsi="Arial" w:cs="Arial" w:hint="eastAsia"/>
                          <w:b/>
                          <w:sz w:val="52"/>
                          <w:szCs w:val="52"/>
                        </w:rPr>
                        <w:t>Research</w:t>
                      </w:r>
                      <w:r w:rsidRPr="00A0072E">
                        <w:rPr>
                          <w:rFonts w:ascii="Arial" w:eastAsia="黑体" w:hAnsi="Arial" w:cs="Arial"/>
                          <w:b/>
                          <w:sz w:val="52"/>
                          <w:szCs w:val="52"/>
                        </w:rPr>
                        <w:t xml:space="preserve"> </w:t>
                      </w:r>
                      <w:r>
                        <w:rPr>
                          <w:rFonts w:ascii="Arial" w:eastAsia="黑体" w:hAnsi="Arial" w:cs="Arial" w:hint="eastAsia"/>
                          <w:b/>
                          <w:sz w:val="52"/>
                          <w:szCs w:val="52"/>
                        </w:rPr>
                        <w:t>of</w:t>
                      </w:r>
                    </w:p>
                    <w:p w:rsidR="001905FD" w:rsidRPr="00A0072E" w:rsidRDefault="001905FD" w:rsidP="00B56256">
                      <w:pPr>
                        <w:spacing w:line="600" w:lineRule="exact"/>
                        <w:jc w:val="center"/>
                        <w:rPr>
                          <w:rFonts w:ascii="Arial" w:hAnsi="Arial" w:cs="Arial"/>
                          <w:b/>
                          <w:sz w:val="52"/>
                          <w:szCs w:val="52"/>
                        </w:rPr>
                      </w:pPr>
                      <w:proofErr w:type="gramStart"/>
                      <w:r>
                        <w:rPr>
                          <w:rFonts w:ascii="Arial" w:eastAsia="黑体" w:hAnsi="Arial" w:cs="Arial"/>
                          <w:b/>
                          <w:sz w:val="52"/>
                          <w:szCs w:val="52"/>
                        </w:rPr>
                        <w:t>the</w:t>
                      </w:r>
                      <w:proofErr w:type="gramEnd"/>
                      <w:r>
                        <w:rPr>
                          <w:rFonts w:ascii="Arial" w:eastAsia="黑体" w:hAnsi="Arial" w:cs="Arial"/>
                          <w:b/>
                          <w:sz w:val="52"/>
                          <w:szCs w:val="52"/>
                        </w:rPr>
                        <w:t xml:space="preserve"> readout electronics system for high-granular digital hadronic calorimeter of CEPC</w:t>
                      </w:r>
                    </w:p>
                  </w:txbxContent>
                </v:textbox>
              </v:rect>
            </w:pict>
          </mc:Fallback>
        </mc:AlternateContent>
      </w:r>
      <w:r w:rsidR="00B56256">
        <w:rPr>
          <w:rFonts w:eastAsia="黑体" w:hint="eastAsia"/>
          <w:sz w:val="52"/>
        </w:rPr>
        <w:t xml:space="preserve"> </w:t>
      </w:r>
    </w:p>
    <w:p w:rsidR="00B56256" w:rsidRDefault="00B56256" w:rsidP="00B56256">
      <w:pPr>
        <w:spacing w:line="300" w:lineRule="auto"/>
        <w:jc w:val="center"/>
        <w:rPr>
          <w:rFonts w:eastAsia="黑体"/>
          <w:sz w:val="52"/>
        </w:rPr>
      </w:pPr>
    </w:p>
    <w:p w:rsidR="00B56256" w:rsidRDefault="00B56256" w:rsidP="00B56256">
      <w:pPr>
        <w:spacing w:line="300" w:lineRule="auto"/>
        <w:jc w:val="center"/>
        <w:rPr>
          <w:rFonts w:eastAsia="黑体"/>
          <w:sz w:val="52"/>
        </w:rPr>
      </w:pPr>
    </w:p>
    <w:p w:rsidR="00B56256" w:rsidRDefault="00B56256" w:rsidP="00B56256">
      <w:pPr>
        <w:spacing w:line="300" w:lineRule="auto"/>
        <w:jc w:val="center"/>
        <w:rPr>
          <w:rFonts w:eastAsia="仿宋_GB2312"/>
          <w:sz w:val="32"/>
        </w:rPr>
      </w:pPr>
    </w:p>
    <w:p w:rsidR="00B56256" w:rsidRPr="00DA1CD5" w:rsidRDefault="00A00DE0" w:rsidP="00A00DE0">
      <w:pPr>
        <w:spacing w:line="300" w:lineRule="auto"/>
        <w:rPr>
          <w:rFonts w:eastAsia="仿宋_GB2312"/>
          <w:sz w:val="32"/>
        </w:rPr>
        <w:sectPr w:rsidR="00B56256" w:rsidRPr="00DA1CD5" w:rsidSect="007256EE">
          <w:pgSz w:w="11906" w:h="16838"/>
          <w:pgMar w:top="1440" w:right="1800" w:bottom="1440" w:left="1800" w:header="851" w:footer="992" w:gutter="0"/>
          <w:cols w:space="425"/>
          <w:docGrid w:type="lines" w:linePitch="312"/>
        </w:sectPr>
      </w:pPr>
      <w:r>
        <w:rPr>
          <w:rFonts w:eastAsia="仿宋_GB2312"/>
          <w:noProof/>
          <w:sz w:val="32"/>
        </w:rPr>
        <mc:AlternateContent>
          <mc:Choice Requires="wps">
            <w:drawing>
              <wp:anchor distT="0" distB="0" distL="114300" distR="114300" simplePos="0" relativeHeight="251676160" behindDoc="0" locked="0" layoutInCell="1" allowOverlap="1">
                <wp:simplePos x="0" y="0"/>
                <wp:positionH relativeFrom="margin">
                  <wp:align>right</wp:align>
                </wp:positionH>
                <wp:positionV relativeFrom="paragraph">
                  <wp:posOffset>361347</wp:posOffset>
                </wp:positionV>
                <wp:extent cx="5270853" cy="1679848"/>
                <wp:effectExtent l="0" t="0" r="6350" b="0"/>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0853" cy="1679848"/>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1905FD" w:rsidRPr="009953CF" w:rsidRDefault="001905FD" w:rsidP="00B56256">
                            <w:pPr>
                              <w:spacing w:line="600" w:lineRule="exact"/>
                              <w:ind w:firstLineChars="112" w:firstLine="358"/>
                              <w:rPr>
                                <w:rFonts w:ascii="Times New Roman" w:hAnsi="Times New Roman"/>
                                <w:sz w:val="18"/>
                                <w:szCs w:val="18"/>
                              </w:rPr>
                            </w:pPr>
                            <w:r w:rsidRPr="009953CF">
                              <w:rPr>
                                <w:rFonts w:ascii="Times New Roman" w:eastAsia="黑体" w:hAnsi="Times New Roman"/>
                                <w:sz w:val="32"/>
                                <w:szCs w:val="32"/>
                              </w:rPr>
                              <w:t>Author</w:t>
                            </w:r>
                            <w:proofErr w:type="gramStart"/>
                            <w:r w:rsidRPr="009953CF">
                              <w:rPr>
                                <w:rFonts w:ascii="Times New Roman" w:eastAsia="黑体" w:hAnsi="Times New Roman"/>
                                <w:sz w:val="32"/>
                                <w:szCs w:val="32"/>
                              </w:rPr>
                              <w:t>’</w:t>
                            </w:r>
                            <w:proofErr w:type="gramEnd"/>
                            <w:r w:rsidRPr="009953CF">
                              <w:rPr>
                                <w:rFonts w:ascii="Times New Roman" w:eastAsia="黑体" w:hAnsi="Times New Roman"/>
                                <w:sz w:val="32"/>
                                <w:szCs w:val="32"/>
                              </w:rPr>
                              <w:t>s Name</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hint="eastAsia"/>
                                <w:sz w:val="32"/>
                                <w:szCs w:val="32"/>
                              </w:rPr>
                              <w:t>Junbin Zhang</w:t>
                            </w:r>
                          </w:p>
                          <w:p w:rsidR="001905FD" w:rsidRPr="009953CF" w:rsidRDefault="001905FD"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speciality</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t>Physics electronics</w:t>
                            </w:r>
                          </w:p>
                          <w:p w:rsidR="001905FD" w:rsidRPr="009953CF" w:rsidRDefault="001905FD" w:rsidP="00B56256">
                            <w:pPr>
                              <w:spacing w:line="600" w:lineRule="exact"/>
                              <w:ind w:firstLineChars="112" w:firstLine="358"/>
                              <w:rPr>
                                <w:rFonts w:ascii="Times New Roman" w:eastAsia="仿宋_GB2312" w:hAnsi="Times New Roman"/>
                                <w:sz w:val="32"/>
                                <w:szCs w:val="32"/>
                              </w:rPr>
                            </w:pPr>
                            <w:r w:rsidRPr="009953CF">
                              <w:rPr>
                                <w:rFonts w:ascii="Times New Roman" w:eastAsia="黑体" w:hAnsi="Times New Roman"/>
                                <w:sz w:val="32"/>
                                <w:szCs w:val="32"/>
                              </w:rPr>
                              <w:t>Supervisor</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Prof. Shubin Liu</w:t>
                            </w:r>
                            <w:r w:rsidRPr="00A00DE0">
                              <w:rPr>
                                <w:rFonts w:ascii="仿宋" w:eastAsia="仿宋" w:hAnsi="仿宋"/>
                                <w:sz w:val="32"/>
                                <w:szCs w:val="32"/>
                              </w:rPr>
                              <w:t>,</w:t>
                            </w:r>
                            <w:r>
                              <w:rPr>
                                <w:rFonts w:ascii="Times New Roman" w:eastAsia="仿宋_GB2312" w:hAnsi="Times New Roman"/>
                                <w:sz w:val="32"/>
                                <w:szCs w:val="32"/>
                              </w:rPr>
                              <w:t xml:space="preserve"> A/Prof. Changqing Feng</w:t>
                            </w:r>
                          </w:p>
                          <w:p w:rsidR="001905FD" w:rsidRPr="009953CF" w:rsidRDefault="001905FD"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Finished time:</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sidRPr="009953CF">
                              <w:rPr>
                                <w:rFonts w:ascii="Times New Roman" w:eastAsia="仿宋_GB2312" w:hAnsi="Times New Roman"/>
                                <w:sz w:val="32"/>
                                <w:szCs w:val="32"/>
                              </w:rPr>
                              <w:t xml:space="preserve">May </w:t>
                            </w:r>
                            <w:r>
                              <w:rPr>
                                <w:rFonts w:ascii="Times New Roman" w:eastAsia="仿宋_GB2312" w:hAnsi="Times New Roman" w:hint="eastAsia"/>
                                <w:sz w:val="32"/>
                                <w:szCs w:val="32"/>
                              </w:rPr>
                              <w:t>6</w:t>
                            </w:r>
                            <w:r w:rsidRPr="009953CF">
                              <w:rPr>
                                <w:rFonts w:ascii="Times New Roman" w:eastAsia="仿宋_GB2312" w:hAnsi="Times New Roman"/>
                                <w:sz w:val="32"/>
                                <w:szCs w:val="32"/>
                                <w:vertAlign w:val="superscript"/>
                              </w:rPr>
                              <w:t>th</w:t>
                            </w:r>
                            <w:r w:rsidRPr="009953CF">
                              <w:rPr>
                                <w:rFonts w:ascii="Times New Roman" w:eastAsia="仿宋_GB2312" w:hAnsi="Times New Roman"/>
                                <w:sz w:val="32"/>
                                <w:szCs w:val="32"/>
                              </w:rPr>
                              <w:t>, 201</w:t>
                            </w:r>
                            <w:r>
                              <w:rPr>
                                <w:rFonts w:ascii="Times New Roman" w:eastAsia="仿宋_GB2312" w:hAnsi="Times New Roman"/>
                                <w:sz w:val="32"/>
                                <w:szCs w:val="32"/>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29" style="position:absolute;left:0;text-align:left;margin-left:363.85pt;margin-top:28.45pt;width:415.05pt;height:132.25pt;z-index:2516761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" stroked="f" strokecolor="silver">
                <v:textbox>
                  <w:txbxContent>
                    <w:p w:rsidR="001905FD" w:rsidRPr="009953CF" w:rsidRDefault="001905FD" w:rsidP="00B56256">
                      <w:pPr>
                        <w:spacing w:line="600" w:lineRule="exact"/>
                        <w:ind w:firstLineChars="112" w:firstLine="358"/>
                        <w:rPr>
                          <w:rFonts w:ascii="Times New Roman" w:hAnsi="Times New Roman"/>
                          <w:sz w:val="18"/>
                          <w:szCs w:val="18"/>
                        </w:rPr>
                      </w:pPr>
                      <w:r w:rsidRPr="009953CF">
                        <w:rPr>
                          <w:rFonts w:ascii="Times New Roman" w:eastAsia="黑体" w:hAnsi="Times New Roman"/>
                          <w:sz w:val="32"/>
                          <w:szCs w:val="32"/>
                        </w:rPr>
                        <w:t>Author</w:t>
                      </w:r>
                      <w:proofErr w:type="gramStart"/>
                      <w:r w:rsidRPr="009953CF">
                        <w:rPr>
                          <w:rFonts w:ascii="Times New Roman" w:eastAsia="黑体" w:hAnsi="Times New Roman"/>
                          <w:sz w:val="32"/>
                          <w:szCs w:val="32"/>
                        </w:rPr>
                        <w:t>’</w:t>
                      </w:r>
                      <w:proofErr w:type="gramEnd"/>
                      <w:r w:rsidRPr="009953CF">
                        <w:rPr>
                          <w:rFonts w:ascii="Times New Roman" w:eastAsia="黑体" w:hAnsi="Times New Roman"/>
                          <w:sz w:val="32"/>
                          <w:szCs w:val="32"/>
                        </w:rPr>
                        <w:t>s Name</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hint="eastAsia"/>
                          <w:sz w:val="32"/>
                          <w:szCs w:val="32"/>
                        </w:rPr>
                        <w:t>Junbin Zhang</w:t>
                      </w:r>
                    </w:p>
                    <w:p w:rsidR="001905FD" w:rsidRPr="009953CF" w:rsidRDefault="001905FD"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speciality</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r>
                      <w:r>
                        <w:rPr>
                          <w:rFonts w:ascii="Times New Roman" w:eastAsia="仿宋_GB2312" w:hAnsi="Times New Roman"/>
                          <w:sz w:val="32"/>
                          <w:szCs w:val="32"/>
                        </w:rPr>
                        <w:tab/>
                        <w:t>Physics electronics</w:t>
                      </w:r>
                    </w:p>
                    <w:p w:rsidR="001905FD" w:rsidRPr="009953CF" w:rsidRDefault="001905FD" w:rsidP="00B56256">
                      <w:pPr>
                        <w:spacing w:line="600" w:lineRule="exact"/>
                        <w:ind w:firstLineChars="112" w:firstLine="358"/>
                        <w:rPr>
                          <w:rFonts w:ascii="Times New Roman" w:eastAsia="仿宋_GB2312" w:hAnsi="Times New Roman"/>
                          <w:sz w:val="32"/>
                          <w:szCs w:val="32"/>
                        </w:rPr>
                      </w:pPr>
                      <w:r w:rsidRPr="009953CF">
                        <w:rPr>
                          <w:rFonts w:ascii="Times New Roman" w:eastAsia="黑体" w:hAnsi="Times New Roman"/>
                          <w:sz w:val="32"/>
                          <w:szCs w:val="32"/>
                        </w:rPr>
                        <w:t>Supervisor</w:t>
                      </w:r>
                      <w:r w:rsidRPr="009953CF">
                        <w:rPr>
                          <w:rFonts w:ascii="Times New Roman" w:eastAsia="仿宋_GB2312"/>
                          <w:sz w:val="32"/>
                          <w:szCs w:val="32"/>
                        </w:rPr>
                        <w:t>：</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sidRPr="009953CF">
                        <w:rPr>
                          <w:rFonts w:ascii="Times New Roman" w:eastAsia="仿宋_GB2312" w:hAnsi="Times New Roman"/>
                          <w:sz w:val="32"/>
                          <w:szCs w:val="32"/>
                        </w:rPr>
                        <w:t>Prof. Shubin Liu</w:t>
                      </w:r>
                      <w:r w:rsidRPr="00A00DE0">
                        <w:rPr>
                          <w:rFonts w:ascii="仿宋" w:eastAsia="仿宋" w:hAnsi="仿宋"/>
                          <w:sz w:val="32"/>
                          <w:szCs w:val="32"/>
                        </w:rPr>
                        <w:t>,</w:t>
                      </w:r>
                      <w:r>
                        <w:rPr>
                          <w:rFonts w:ascii="Times New Roman" w:eastAsia="仿宋_GB2312" w:hAnsi="Times New Roman"/>
                          <w:sz w:val="32"/>
                          <w:szCs w:val="32"/>
                        </w:rPr>
                        <w:t xml:space="preserve"> A/Prof. Changqing Feng</w:t>
                      </w:r>
                    </w:p>
                    <w:p w:rsidR="001905FD" w:rsidRPr="009953CF" w:rsidRDefault="001905FD" w:rsidP="00B56256">
                      <w:pPr>
                        <w:spacing w:line="600" w:lineRule="exact"/>
                        <w:ind w:firstLineChars="112" w:firstLine="358"/>
                        <w:rPr>
                          <w:rFonts w:ascii="Times New Roman" w:hAnsi="Times New Roman"/>
                          <w:sz w:val="32"/>
                          <w:szCs w:val="32"/>
                        </w:rPr>
                      </w:pPr>
                      <w:r w:rsidRPr="009953CF">
                        <w:rPr>
                          <w:rFonts w:ascii="Times New Roman" w:eastAsia="黑体" w:hAnsi="Times New Roman"/>
                          <w:sz w:val="32"/>
                          <w:szCs w:val="32"/>
                        </w:rPr>
                        <w:t>Finished time:</w:t>
                      </w:r>
                      <w:r w:rsidRPr="009953CF">
                        <w:rPr>
                          <w:rFonts w:ascii="Times New Roman" w:eastAsia="仿宋_GB2312" w:hAnsi="Times New Roman"/>
                          <w:sz w:val="32"/>
                          <w:szCs w:val="32"/>
                        </w:rPr>
                        <w:t xml:space="preserve">        </w:t>
                      </w:r>
                      <w:r>
                        <w:rPr>
                          <w:rFonts w:ascii="Times New Roman" w:eastAsia="仿宋_GB2312" w:hAnsi="Times New Roman" w:hint="eastAsia"/>
                          <w:sz w:val="32"/>
                          <w:szCs w:val="32"/>
                        </w:rPr>
                        <w:t xml:space="preserve">   </w:t>
                      </w:r>
                      <w:r>
                        <w:rPr>
                          <w:rFonts w:ascii="Times New Roman" w:eastAsia="仿宋_GB2312" w:hAnsi="Times New Roman"/>
                          <w:sz w:val="32"/>
                          <w:szCs w:val="32"/>
                        </w:rPr>
                        <w:tab/>
                      </w:r>
                      <w:r w:rsidRPr="009953CF">
                        <w:rPr>
                          <w:rFonts w:ascii="Times New Roman" w:eastAsia="仿宋_GB2312" w:hAnsi="Times New Roman"/>
                          <w:sz w:val="32"/>
                          <w:szCs w:val="32"/>
                        </w:rPr>
                        <w:t xml:space="preserve">May </w:t>
                      </w:r>
                      <w:r>
                        <w:rPr>
                          <w:rFonts w:ascii="Times New Roman" w:eastAsia="仿宋_GB2312" w:hAnsi="Times New Roman" w:hint="eastAsia"/>
                          <w:sz w:val="32"/>
                          <w:szCs w:val="32"/>
                        </w:rPr>
                        <w:t>6</w:t>
                      </w:r>
                      <w:r w:rsidRPr="009953CF">
                        <w:rPr>
                          <w:rFonts w:ascii="Times New Roman" w:eastAsia="仿宋_GB2312" w:hAnsi="Times New Roman"/>
                          <w:sz w:val="32"/>
                          <w:szCs w:val="32"/>
                          <w:vertAlign w:val="superscript"/>
                        </w:rPr>
                        <w:t>th</w:t>
                      </w:r>
                      <w:r w:rsidRPr="009953CF">
                        <w:rPr>
                          <w:rFonts w:ascii="Times New Roman" w:eastAsia="仿宋_GB2312" w:hAnsi="Times New Roman"/>
                          <w:sz w:val="32"/>
                          <w:szCs w:val="32"/>
                        </w:rPr>
                        <w:t>, 201</w:t>
                      </w:r>
                      <w:r>
                        <w:rPr>
                          <w:rFonts w:ascii="Times New Roman" w:eastAsia="仿宋_GB2312" w:hAnsi="Times New Roman"/>
                          <w:sz w:val="32"/>
                          <w:szCs w:val="32"/>
                        </w:rPr>
                        <w:t>7</w:t>
                      </w:r>
                    </w:p>
                  </w:txbxContent>
                </v:textbox>
                <w10:wrap anchorx="margin"/>
              </v:rect>
            </w:pict>
          </mc:Fallback>
        </mc:AlternateContent>
      </w:r>
    </w:p>
    <w:p w:rsidR="00824E23" w:rsidRDefault="00824E23">
      <w:pPr>
        <w:widowControl/>
        <w:jc w:val="left"/>
        <w:rPr>
          <w:sz w:val="30"/>
        </w:rPr>
        <w:sectPr w:rsidR="00824E23" w:rsidSect="000F7F2F">
          <w:pgSz w:w="11906" w:h="16838"/>
          <w:pgMar w:top="1440" w:right="1800" w:bottom="1440" w:left="1800" w:header="851" w:footer="992" w:gutter="0"/>
          <w:cols w:space="425"/>
          <w:docGrid w:type="lines" w:linePitch="312"/>
        </w:sectPr>
      </w:pPr>
    </w:p>
    <w:p w:rsidR="00B56256" w:rsidRDefault="00B56256" w:rsidP="00A00DE0">
      <w:pPr>
        <w:rPr>
          <w:sz w:val="30"/>
        </w:rPr>
      </w:pPr>
    </w:p>
    <w:p w:rsidR="00B56256" w:rsidRPr="0071363A" w:rsidRDefault="00B56256" w:rsidP="00B56256">
      <w:pPr>
        <w:jc w:val="center"/>
        <w:rPr>
          <w:rFonts w:eastAsia="黑体"/>
        </w:rPr>
      </w:pPr>
      <w:r w:rsidRPr="009E0ED9">
        <w:rPr>
          <w:rFonts w:eastAsia="黑体" w:hint="eastAsia"/>
          <w:sz w:val="32"/>
        </w:rPr>
        <w:t>中国科学技术大学学位论文原创性声明</w:t>
      </w:r>
    </w:p>
    <w:p w:rsidR="00B56256" w:rsidRPr="0071363A" w:rsidRDefault="00B56256" w:rsidP="00484BF9">
      <w:pPr>
        <w:spacing w:beforeLines="100" w:before="312" w:line="400" w:lineRule="exact"/>
        <w:ind w:firstLineChars="200" w:firstLine="480"/>
        <w:rPr>
          <w:rFonts w:ascii="宋体" w:hAnsi="宋体"/>
        </w:rPr>
      </w:pPr>
      <w:r w:rsidRPr="0071363A">
        <w:rPr>
          <w:rFonts w:ascii="宋体" w:hAnsi="宋体" w:hint="eastAsia"/>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B56256" w:rsidRPr="0071363A" w:rsidRDefault="00B56256" w:rsidP="00B56256">
      <w:pPr>
        <w:spacing w:line="400" w:lineRule="exact"/>
        <w:ind w:firstLine="573"/>
        <w:rPr>
          <w:rFonts w:ascii="宋体" w:hAnsi="宋体"/>
        </w:rPr>
      </w:pPr>
    </w:p>
    <w:p w:rsidR="00B56256" w:rsidRPr="0071363A" w:rsidRDefault="00B56256" w:rsidP="00B56256">
      <w:pPr>
        <w:spacing w:line="400" w:lineRule="exact"/>
        <w:ind w:firstLineChars="150" w:firstLine="360"/>
        <w:rPr>
          <w:rFonts w:ascii="宋体" w:hAnsi="宋体"/>
        </w:rPr>
      </w:pPr>
      <w:r w:rsidRPr="0071363A">
        <w:rPr>
          <w:rFonts w:ascii="宋体" w:hAnsi="宋体" w:hint="eastAsia"/>
        </w:rPr>
        <w:t xml:space="preserve">作者签名：___________                </w:t>
      </w:r>
      <w:r w:rsidRPr="007F1DB6">
        <w:rPr>
          <w:rFonts w:ascii="宋体" w:hAnsi="宋体" w:hint="eastAsia"/>
        </w:rPr>
        <w:t>签字日期：_______________</w:t>
      </w:r>
    </w:p>
    <w:p w:rsidR="00B56256" w:rsidRPr="0071363A"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Default="00B56256" w:rsidP="00B56256">
      <w:pPr>
        <w:spacing w:line="400" w:lineRule="exact"/>
        <w:ind w:firstLine="573"/>
        <w:rPr>
          <w:rFonts w:ascii="宋体" w:hAnsi="宋体"/>
        </w:rPr>
      </w:pPr>
    </w:p>
    <w:p w:rsidR="00B56256" w:rsidRPr="0071363A" w:rsidRDefault="00B56256" w:rsidP="00B56256">
      <w:pPr>
        <w:spacing w:line="400" w:lineRule="exact"/>
        <w:ind w:firstLine="573"/>
        <w:rPr>
          <w:rFonts w:ascii="宋体" w:hAnsi="宋体"/>
        </w:rPr>
      </w:pPr>
    </w:p>
    <w:p w:rsidR="00B56256" w:rsidRDefault="00B56256" w:rsidP="00B56256">
      <w:pPr>
        <w:jc w:val="center"/>
        <w:rPr>
          <w:rFonts w:eastAsia="黑体"/>
          <w:sz w:val="32"/>
        </w:rPr>
      </w:pPr>
      <w:r w:rsidRPr="009E0ED9">
        <w:rPr>
          <w:rFonts w:eastAsia="黑体" w:hint="eastAsia"/>
          <w:sz w:val="32"/>
        </w:rPr>
        <w:t>中国科学技术大学学位论文授权使用声明</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rPr>
        <w:t>《中国学位论文全文数据库》等</w:t>
      </w:r>
      <w:r w:rsidRPr="007F1DB6">
        <w:rPr>
          <w:rFonts w:ascii="宋体" w:hAnsi="宋体" w:hint="eastAsia"/>
        </w:rPr>
        <w:t>有关数据库进行检索，可以采用影印、缩印或扫描等复制手段保存、汇编学位论文。本人提交的电子文档的内容和纸质论文的内容相一致。</w:t>
      </w:r>
    </w:p>
    <w:p w:rsidR="00B56256" w:rsidRPr="007F1DB6" w:rsidRDefault="00B56256" w:rsidP="00B56256">
      <w:pPr>
        <w:spacing w:line="400" w:lineRule="exact"/>
        <w:ind w:firstLineChars="200" w:firstLine="480"/>
        <w:rPr>
          <w:rFonts w:ascii="宋体" w:hAnsi="宋体"/>
        </w:rPr>
      </w:pPr>
      <w:r w:rsidRPr="007F1DB6">
        <w:rPr>
          <w:rFonts w:ascii="宋体" w:hAnsi="宋体" w:hint="eastAsia"/>
        </w:rPr>
        <w:t>保密的学位论文在解密后也遵守此规定。</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公开</w:t>
      </w:r>
      <w:r w:rsidRPr="007F1DB6">
        <w:rPr>
          <w:rFonts w:ascii="宋体" w:hAnsi="宋体" w:hint="eastAsia"/>
        </w:rPr>
        <w:tab/>
        <w:t xml:space="preserve">  □保密（____年）</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作者签名：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导师签名：_______________</w:t>
      </w:r>
    </w:p>
    <w:p w:rsidR="00B56256" w:rsidRPr="007F1DB6" w:rsidRDefault="00B56256" w:rsidP="00484BF9">
      <w:pPr>
        <w:spacing w:beforeLines="100" w:before="312" w:line="400" w:lineRule="exact"/>
        <w:ind w:firstLineChars="200" w:firstLine="480"/>
        <w:rPr>
          <w:rFonts w:ascii="宋体" w:hAnsi="宋体"/>
        </w:rPr>
      </w:pPr>
      <w:r w:rsidRPr="007F1DB6">
        <w:rPr>
          <w:rFonts w:ascii="宋体" w:hAnsi="宋体" w:hint="eastAsia"/>
        </w:rPr>
        <w:t>签字日期：_______________</w:t>
      </w:r>
      <w:r w:rsidRPr="007F1DB6">
        <w:rPr>
          <w:rFonts w:ascii="宋体" w:hAnsi="宋体" w:hint="eastAsia"/>
        </w:rPr>
        <w:tab/>
      </w:r>
      <w:r w:rsidRPr="007F1DB6">
        <w:rPr>
          <w:rFonts w:ascii="宋体" w:hAnsi="宋体" w:hint="eastAsia"/>
        </w:rPr>
        <w:tab/>
      </w:r>
      <w:r>
        <w:rPr>
          <w:rFonts w:ascii="宋体" w:hAnsi="宋体" w:hint="eastAsia"/>
        </w:rPr>
        <w:t xml:space="preserve">       </w:t>
      </w:r>
      <w:r w:rsidRPr="007F1DB6">
        <w:rPr>
          <w:rFonts w:ascii="宋体" w:hAnsi="宋体" w:hint="eastAsia"/>
        </w:rPr>
        <w:t>签字日期：_______________</w:t>
      </w:r>
    </w:p>
    <w:p w:rsidR="00B56256" w:rsidRPr="007F1DB6" w:rsidRDefault="00B56256" w:rsidP="00484BF9">
      <w:pPr>
        <w:spacing w:beforeLines="100" w:before="312" w:line="400" w:lineRule="exact"/>
        <w:ind w:firstLineChars="200" w:firstLine="480"/>
        <w:rPr>
          <w:rFonts w:ascii="宋体" w:hAnsi="宋体"/>
        </w:rPr>
      </w:pPr>
    </w:p>
    <w:p w:rsidR="00B56256" w:rsidRDefault="00B56256" w:rsidP="00B56256">
      <w:pPr>
        <w:rPr>
          <w:sz w:val="28"/>
        </w:rPr>
      </w:pPr>
    </w:p>
    <w:p w:rsidR="00DF0ADA" w:rsidRDefault="00DF0ADA" w:rsidP="00B56256">
      <w:pPr>
        <w:ind w:firstLineChars="1900" w:firstLine="5320"/>
        <w:rPr>
          <w:sz w:val="28"/>
        </w:rPr>
      </w:pPr>
    </w:p>
    <w:p w:rsidR="00DF0ADA" w:rsidRDefault="00DF0ADA">
      <w:pPr>
        <w:widowControl/>
        <w:jc w:val="left"/>
        <w:rPr>
          <w:sz w:val="28"/>
        </w:rPr>
      </w:pPr>
      <w:r>
        <w:rPr>
          <w:sz w:val="28"/>
        </w:rPr>
        <w:br w:type="page"/>
      </w:r>
    </w:p>
    <w:p w:rsidR="00B56256" w:rsidRDefault="00B56256" w:rsidP="00B56256">
      <w:pPr>
        <w:ind w:firstLineChars="1900" w:firstLine="5320"/>
        <w:rPr>
          <w:sz w:val="28"/>
        </w:rPr>
      </w:pPr>
    </w:p>
    <w:p w:rsidR="00B56256" w:rsidRDefault="00B56256" w:rsidP="00B56256">
      <w:pPr>
        <w:ind w:firstLineChars="1900" w:firstLine="5320"/>
        <w:rPr>
          <w:sz w:val="28"/>
        </w:rPr>
        <w:sectPr w:rsidR="00B56256" w:rsidSect="000F7F2F">
          <w:pgSz w:w="11906" w:h="16838"/>
          <w:pgMar w:top="1440" w:right="1800" w:bottom="1440" w:left="1800" w:header="851" w:footer="992" w:gutter="0"/>
          <w:cols w:space="425"/>
          <w:docGrid w:type="lines" w:linePitch="312"/>
        </w:sectPr>
      </w:pPr>
    </w:p>
    <w:p w:rsidR="00B56256" w:rsidRPr="006F787F" w:rsidRDefault="00B56256" w:rsidP="00B56256">
      <w:pPr>
        <w:spacing w:before="480" w:after="360"/>
        <w:jc w:val="center"/>
        <w:rPr>
          <w:rFonts w:ascii="黑体" w:eastAsia="黑体" w:hAnsi="黑体"/>
          <w:b/>
          <w:sz w:val="32"/>
          <w:szCs w:val="32"/>
        </w:rPr>
      </w:pPr>
      <w:bookmarkStart w:id="12" w:name="_Toc291833351"/>
      <w:r w:rsidRPr="006F787F">
        <w:rPr>
          <w:rFonts w:ascii="黑体" w:eastAsia="黑体" w:hAnsi="黑体"/>
          <w:b/>
          <w:sz w:val="32"/>
          <w:szCs w:val="32"/>
        </w:rPr>
        <w:lastRenderedPageBreak/>
        <w:t>目</w:t>
      </w:r>
      <w:r w:rsidRPr="006F787F">
        <w:rPr>
          <w:rFonts w:ascii="黑体" w:eastAsia="黑体" w:hAnsi="黑体" w:hint="eastAsia"/>
          <w:b/>
          <w:sz w:val="32"/>
          <w:szCs w:val="32"/>
        </w:rPr>
        <w:t xml:space="preserve">  </w:t>
      </w:r>
      <w:r w:rsidRPr="006F787F">
        <w:rPr>
          <w:rFonts w:ascii="黑体" w:eastAsia="黑体" w:hAnsi="黑体"/>
          <w:b/>
          <w:sz w:val="32"/>
          <w:szCs w:val="32"/>
        </w:rPr>
        <w:t>录</w:t>
      </w:r>
      <w:bookmarkEnd w:id="12"/>
    </w:p>
    <w:p w:rsidR="0013709F" w:rsidRDefault="00174E0C">
      <w:pPr>
        <w:pStyle w:val="10"/>
        <w:rPr>
          <w:rFonts w:asciiTheme="minorHAnsi" w:eastAsiaTheme="minorEastAsia" w:hAnsiTheme="minorHAnsi" w:cstheme="minorBidi"/>
          <w:sz w:val="21"/>
          <w:szCs w:val="22"/>
        </w:rPr>
      </w:pPr>
      <w:r>
        <w:rPr>
          <w:szCs w:val="24"/>
        </w:rPr>
        <w:fldChar w:fldCharType="begin"/>
      </w:r>
      <w:r w:rsidR="007B0349">
        <w:rPr>
          <w:szCs w:val="24"/>
        </w:rPr>
        <w:instrText xml:space="preserve"> TOC \o "1-3" \h \z \u </w:instrText>
      </w:r>
      <w:r>
        <w:rPr>
          <w:szCs w:val="24"/>
        </w:rPr>
        <w:fldChar w:fldCharType="separate"/>
      </w:r>
      <w:hyperlink w:anchor="_Toc482042210" w:history="1">
        <w:r w:rsidR="0013709F" w:rsidRPr="00404880">
          <w:rPr>
            <w:rStyle w:val="ab"/>
            <w:rFonts w:hint="eastAsia"/>
          </w:rPr>
          <w:t>摘</w:t>
        </w:r>
        <w:r w:rsidR="0013709F" w:rsidRPr="00404880">
          <w:rPr>
            <w:rStyle w:val="ab"/>
          </w:rPr>
          <w:t xml:space="preserve">    </w:t>
        </w:r>
        <w:r w:rsidR="0013709F" w:rsidRPr="00404880">
          <w:rPr>
            <w:rStyle w:val="ab"/>
            <w:rFonts w:hint="eastAsia"/>
          </w:rPr>
          <w:t>要</w:t>
        </w:r>
        <w:r w:rsidR="0013709F">
          <w:rPr>
            <w:webHidden/>
          </w:rPr>
          <w:tab/>
        </w:r>
        <w:r w:rsidR="0013709F">
          <w:rPr>
            <w:webHidden/>
          </w:rPr>
          <w:fldChar w:fldCharType="begin"/>
        </w:r>
        <w:r w:rsidR="0013709F">
          <w:rPr>
            <w:webHidden/>
          </w:rPr>
          <w:instrText xml:space="preserve"> PAGEREF _Toc482042210 \h </w:instrText>
        </w:r>
        <w:r w:rsidR="0013709F">
          <w:rPr>
            <w:webHidden/>
          </w:rPr>
        </w:r>
        <w:r w:rsidR="0013709F">
          <w:rPr>
            <w:webHidden/>
          </w:rPr>
          <w:fldChar w:fldCharType="separate"/>
        </w:r>
        <w:r w:rsidR="00D629DC">
          <w:rPr>
            <w:webHidden/>
          </w:rPr>
          <w:t>I</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11" w:history="1">
        <w:r w:rsidR="0013709F" w:rsidRPr="00404880">
          <w:rPr>
            <w:rStyle w:val="ab"/>
            <w:rFonts w:ascii="Arial" w:eastAsia="Arial Unicode MS" w:hAnsi="Arial" w:cs="Arial"/>
          </w:rPr>
          <w:t>ABSTRACT</w:t>
        </w:r>
        <w:r w:rsidR="0013709F">
          <w:rPr>
            <w:webHidden/>
          </w:rPr>
          <w:tab/>
        </w:r>
        <w:r w:rsidR="0013709F">
          <w:rPr>
            <w:webHidden/>
          </w:rPr>
          <w:fldChar w:fldCharType="begin"/>
        </w:r>
        <w:r w:rsidR="0013709F">
          <w:rPr>
            <w:webHidden/>
          </w:rPr>
          <w:instrText xml:space="preserve"> PAGEREF _Toc482042211 \h </w:instrText>
        </w:r>
        <w:r w:rsidR="0013709F">
          <w:rPr>
            <w:webHidden/>
          </w:rPr>
        </w:r>
        <w:r w:rsidR="0013709F">
          <w:rPr>
            <w:webHidden/>
          </w:rPr>
          <w:fldChar w:fldCharType="separate"/>
        </w:r>
        <w:r w:rsidR="00D629DC">
          <w:rPr>
            <w:webHidden/>
          </w:rPr>
          <w:t>III</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12" w:history="1">
        <w:r w:rsidR="0013709F" w:rsidRPr="00404880">
          <w:rPr>
            <w:rStyle w:val="ab"/>
            <w:rFonts w:hint="eastAsia"/>
          </w:rPr>
          <w:t>第</w:t>
        </w:r>
        <w:r w:rsidR="0013709F" w:rsidRPr="00404880">
          <w:rPr>
            <w:rStyle w:val="ab"/>
          </w:rPr>
          <w:t>1</w:t>
        </w:r>
        <w:r w:rsidR="0013709F" w:rsidRPr="00404880">
          <w:rPr>
            <w:rStyle w:val="ab"/>
            <w:rFonts w:hint="eastAsia"/>
          </w:rPr>
          <w:t>章：</w:t>
        </w:r>
        <w:r w:rsidR="0013709F" w:rsidRPr="00404880">
          <w:rPr>
            <w:rStyle w:val="ab"/>
          </w:rPr>
          <w:t xml:space="preserve"> </w:t>
        </w:r>
        <w:r w:rsidR="0013709F" w:rsidRPr="00404880">
          <w:rPr>
            <w:rStyle w:val="ab"/>
            <w:rFonts w:hint="eastAsia"/>
          </w:rPr>
          <w:t>绪论</w:t>
        </w:r>
        <w:r w:rsidR="0013709F">
          <w:rPr>
            <w:webHidden/>
          </w:rPr>
          <w:tab/>
        </w:r>
        <w:r w:rsidR="0013709F">
          <w:rPr>
            <w:webHidden/>
          </w:rPr>
          <w:fldChar w:fldCharType="begin"/>
        </w:r>
        <w:r w:rsidR="0013709F">
          <w:rPr>
            <w:webHidden/>
          </w:rPr>
          <w:instrText xml:space="preserve"> PAGEREF _Toc482042212 \h </w:instrText>
        </w:r>
        <w:r w:rsidR="0013709F">
          <w:rPr>
            <w:webHidden/>
          </w:rPr>
        </w:r>
        <w:r w:rsidR="0013709F">
          <w:rPr>
            <w:webHidden/>
          </w:rPr>
          <w:fldChar w:fldCharType="separate"/>
        </w:r>
        <w:r w:rsidR="00D629DC">
          <w:rPr>
            <w:webHidden/>
          </w:rPr>
          <w:t>1</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13" w:history="1">
        <w:r w:rsidR="0013709F" w:rsidRPr="00404880">
          <w:rPr>
            <w:rStyle w:val="ab"/>
          </w:rPr>
          <w:t>1.1</w:t>
        </w:r>
        <w:r w:rsidR="0013709F" w:rsidRPr="00404880">
          <w:rPr>
            <w:rStyle w:val="ab"/>
            <w:rFonts w:hint="eastAsia"/>
          </w:rPr>
          <w:t>当前粒子物理实验的趋势</w:t>
        </w:r>
        <w:r w:rsidR="0013709F">
          <w:rPr>
            <w:webHidden/>
          </w:rPr>
          <w:tab/>
        </w:r>
        <w:r w:rsidR="0013709F">
          <w:rPr>
            <w:webHidden/>
          </w:rPr>
          <w:fldChar w:fldCharType="begin"/>
        </w:r>
        <w:r w:rsidR="0013709F">
          <w:rPr>
            <w:webHidden/>
          </w:rPr>
          <w:instrText xml:space="preserve"> PAGEREF _Toc482042213 \h </w:instrText>
        </w:r>
        <w:r w:rsidR="0013709F">
          <w:rPr>
            <w:webHidden/>
          </w:rPr>
        </w:r>
        <w:r w:rsidR="0013709F">
          <w:rPr>
            <w:webHidden/>
          </w:rPr>
          <w:fldChar w:fldCharType="separate"/>
        </w:r>
        <w:r w:rsidR="00D629DC">
          <w:rPr>
            <w:webHidden/>
          </w:rPr>
          <w:t>1</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14" w:history="1">
        <w:r w:rsidR="0013709F" w:rsidRPr="00404880">
          <w:rPr>
            <w:rStyle w:val="ab"/>
          </w:rPr>
          <w:t xml:space="preserve">1.2 </w:t>
        </w:r>
        <w:r w:rsidR="0013709F" w:rsidRPr="00404880">
          <w:rPr>
            <w:rStyle w:val="ab"/>
            <w:rFonts w:hint="eastAsia"/>
          </w:rPr>
          <w:t>国际直线对撞机</w:t>
        </w:r>
        <w:r w:rsidR="0013709F" w:rsidRPr="00404880">
          <w:rPr>
            <w:rStyle w:val="ab"/>
          </w:rPr>
          <w:t>ILC</w:t>
        </w:r>
        <w:r w:rsidR="0013709F">
          <w:rPr>
            <w:webHidden/>
          </w:rPr>
          <w:tab/>
        </w:r>
        <w:r w:rsidR="0013709F">
          <w:rPr>
            <w:webHidden/>
          </w:rPr>
          <w:fldChar w:fldCharType="begin"/>
        </w:r>
        <w:r w:rsidR="0013709F">
          <w:rPr>
            <w:webHidden/>
          </w:rPr>
          <w:instrText xml:space="preserve"> PAGEREF _Toc482042214 \h </w:instrText>
        </w:r>
        <w:r w:rsidR="0013709F">
          <w:rPr>
            <w:webHidden/>
          </w:rPr>
        </w:r>
        <w:r w:rsidR="0013709F">
          <w:rPr>
            <w:webHidden/>
          </w:rPr>
          <w:fldChar w:fldCharType="separate"/>
        </w:r>
        <w:r w:rsidR="00D629DC">
          <w:rPr>
            <w:webHidden/>
          </w:rPr>
          <w:t>4</w:t>
        </w:r>
        <w:r w:rsidR="0013709F">
          <w:rPr>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15" w:history="1">
        <w:r w:rsidR="0013709F" w:rsidRPr="00404880">
          <w:rPr>
            <w:rStyle w:val="ab"/>
            <w:noProof/>
          </w:rPr>
          <w:t>1.2.1 ILC</w:t>
        </w:r>
        <w:r w:rsidR="0013709F" w:rsidRPr="00404880">
          <w:rPr>
            <w:rStyle w:val="ab"/>
            <w:rFonts w:hint="eastAsia"/>
            <w:noProof/>
          </w:rPr>
          <w:t>结构及其工作原理</w:t>
        </w:r>
        <w:r w:rsidR="0013709F">
          <w:rPr>
            <w:noProof/>
            <w:webHidden/>
          </w:rPr>
          <w:tab/>
        </w:r>
        <w:r w:rsidR="0013709F">
          <w:rPr>
            <w:noProof/>
            <w:webHidden/>
          </w:rPr>
          <w:fldChar w:fldCharType="begin"/>
        </w:r>
        <w:r w:rsidR="0013709F">
          <w:rPr>
            <w:noProof/>
            <w:webHidden/>
          </w:rPr>
          <w:instrText xml:space="preserve"> PAGEREF _Toc482042215 \h </w:instrText>
        </w:r>
        <w:r w:rsidR="0013709F">
          <w:rPr>
            <w:noProof/>
            <w:webHidden/>
          </w:rPr>
        </w:r>
        <w:r w:rsidR="0013709F">
          <w:rPr>
            <w:noProof/>
            <w:webHidden/>
          </w:rPr>
          <w:fldChar w:fldCharType="separate"/>
        </w:r>
        <w:r w:rsidR="00D629DC">
          <w:rPr>
            <w:noProof/>
            <w:webHidden/>
          </w:rPr>
          <w:t>4</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16" w:history="1">
        <w:r w:rsidR="0013709F" w:rsidRPr="00404880">
          <w:rPr>
            <w:rStyle w:val="ab"/>
            <w:noProof/>
          </w:rPr>
          <w:t>1.2.2 ILC</w:t>
        </w:r>
        <w:r w:rsidR="0013709F" w:rsidRPr="00404880">
          <w:rPr>
            <w:rStyle w:val="ab"/>
            <w:rFonts w:hint="eastAsia"/>
            <w:noProof/>
          </w:rPr>
          <w:t>探测器系统</w:t>
        </w:r>
        <w:r w:rsidR="0013709F">
          <w:rPr>
            <w:noProof/>
            <w:webHidden/>
          </w:rPr>
          <w:tab/>
        </w:r>
        <w:r w:rsidR="0013709F">
          <w:rPr>
            <w:noProof/>
            <w:webHidden/>
          </w:rPr>
          <w:fldChar w:fldCharType="begin"/>
        </w:r>
        <w:r w:rsidR="0013709F">
          <w:rPr>
            <w:noProof/>
            <w:webHidden/>
          </w:rPr>
          <w:instrText xml:space="preserve"> PAGEREF _Toc482042216 \h </w:instrText>
        </w:r>
        <w:r w:rsidR="0013709F">
          <w:rPr>
            <w:noProof/>
            <w:webHidden/>
          </w:rPr>
        </w:r>
        <w:r w:rsidR="0013709F">
          <w:rPr>
            <w:noProof/>
            <w:webHidden/>
          </w:rPr>
          <w:fldChar w:fldCharType="separate"/>
        </w:r>
        <w:r w:rsidR="00D629DC">
          <w:rPr>
            <w:noProof/>
            <w:webHidden/>
          </w:rPr>
          <w:t>6</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17" w:history="1">
        <w:r w:rsidR="0013709F" w:rsidRPr="00404880">
          <w:rPr>
            <w:rStyle w:val="ab"/>
            <w:noProof/>
          </w:rPr>
          <w:t>1.2.3 CALICE</w:t>
        </w:r>
        <w:r w:rsidR="0013709F" w:rsidRPr="00404880">
          <w:rPr>
            <w:rStyle w:val="ab"/>
            <w:rFonts w:hint="eastAsia"/>
            <w:noProof/>
          </w:rPr>
          <w:t>合作组</w:t>
        </w:r>
        <w:r w:rsidR="0013709F">
          <w:rPr>
            <w:noProof/>
            <w:webHidden/>
          </w:rPr>
          <w:tab/>
        </w:r>
        <w:r w:rsidR="0013709F">
          <w:rPr>
            <w:noProof/>
            <w:webHidden/>
          </w:rPr>
          <w:fldChar w:fldCharType="begin"/>
        </w:r>
        <w:r w:rsidR="0013709F">
          <w:rPr>
            <w:noProof/>
            <w:webHidden/>
          </w:rPr>
          <w:instrText xml:space="preserve"> PAGEREF _Toc482042217 \h </w:instrText>
        </w:r>
        <w:r w:rsidR="0013709F">
          <w:rPr>
            <w:noProof/>
            <w:webHidden/>
          </w:rPr>
        </w:r>
        <w:r w:rsidR="0013709F">
          <w:rPr>
            <w:noProof/>
            <w:webHidden/>
          </w:rPr>
          <w:fldChar w:fldCharType="separate"/>
        </w:r>
        <w:r w:rsidR="00D629DC">
          <w:rPr>
            <w:noProof/>
            <w:webHidden/>
          </w:rPr>
          <w:t>7</w:t>
        </w:r>
        <w:r w:rsidR="0013709F">
          <w:rPr>
            <w:noProof/>
            <w:webHidden/>
          </w:rPr>
          <w:fldChar w:fldCharType="end"/>
        </w:r>
      </w:hyperlink>
    </w:p>
    <w:p w:rsidR="0013709F" w:rsidRDefault="001905FD">
      <w:pPr>
        <w:pStyle w:val="21"/>
        <w:tabs>
          <w:tab w:val="left" w:pos="1260"/>
        </w:tabs>
        <w:ind w:left="480"/>
        <w:rPr>
          <w:rFonts w:asciiTheme="minorHAnsi" w:eastAsiaTheme="minorEastAsia" w:hAnsiTheme="minorHAnsi" w:cstheme="minorBidi"/>
          <w:sz w:val="21"/>
          <w:szCs w:val="22"/>
        </w:rPr>
      </w:pPr>
      <w:hyperlink w:anchor="_Toc482042218" w:history="1">
        <w:r w:rsidR="0013709F" w:rsidRPr="00404880">
          <w:rPr>
            <w:rStyle w:val="ab"/>
          </w:rPr>
          <w:t>1.3</w:t>
        </w:r>
        <w:r w:rsidR="0013709F">
          <w:rPr>
            <w:rFonts w:asciiTheme="minorHAnsi" w:eastAsiaTheme="minorEastAsia" w:hAnsiTheme="minorHAnsi" w:cstheme="minorBidi"/>
            <w:sz w:val="21"/>
            <w:szCs w:val="22"/>
          </w:rPr>
          <w:tab/>
        </w:r>
        <w:r w:rsidR="0013709F" w:rsidRPr="00404880">
          <w:rPr>
            <w:rStyle w:val="ab"/>
            <w:rFonts w:hint="eastAsia"/>
          </w:rPr>
          <w:t>未来环形正负电子对撞机</w:t>
        </w:r>
        <w:r w:rsidR="0013709F" w:rsidRPr="00404880">
          <w:rPr>
            <w:rStyle w:val="ab"/>
          </w:rPr>
          <w:t>CEPC</w:t>
        </w:r>
        <w:r w:rsidR="0013709F">
          <w:rPr>
            <w:webHidden/>
          </w:rPr>
          <w:tab/>
        </w:r>
        <w:r w:rsidR="0013709F">
          <w:rPr>
            <w:webHidden/>
          </w:rPr>
          <w:fldChar w:fldCharType="begin"/>
        </w:r>
        <w:r w:rsidR="0013709F">
          <w:rPr>
            <w:webHidden/>
          </w:rPr>
          <w:instrText xml:space="preserve"> PAGEREF _Toc482042218 \h </w:instrText>
        </w:r>
        <w:r w:rsidR="0013709F">
          <w:rPr>
            <w:webHidden/>
          </w:rPr>
        </w:r>
        <w:r w:rsidR="0013709F">
          <w:rPr>
            <w:webHidden/>
          </w:rPr>
          <w:fldChar w:fldCharType="separate"/>
        </w:r>
        <w:r w:rsidR="00D629DC">
          <w:rPr>
            <w:webHidden/>
          </w:rPr>
          <w:t>8</w:t>
        </w:r>
        <w:r w:rsidR="0013709F">
          <w:rPr>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19" w:history="1">
        <w:r w:rsidR="0013709F" w:rsidRPr="00404880">
          <w:rPr>
            <w:rStyle w:val="ab"/>
            <w:noProof/>
          </w:rPr>
          <w:t>1.3.1 CEPC</w:t>
        </w:r>
        <w:r w:rsidR="0013709F" w:rsidRPr="00404880">
          <w:rPr>
            <w:rStyle w:val="ab"/>
            <w:rFonts w:hint="eastAsia"/>
            <w:noProof/>
          </w:rPr>
          <w:t>的背景</w:t>
        </w:r>
        <w:r w:rsidR="0013709F">
          <w:rPr>
            <w:noProof/>
            <w:webHidden/>
          </w:rPr>
          <w:tab/>
        </w:r>
        <w:r w:rsidR="0013709F">
          <w:rPr>
            <w:noProof/>
            <w:webHidden/>
          </w:rPr>
          <w:fldChar w:fldCharType="begin"/>
        </w:r>
        <w:r w:rsidR="0013709F">
          <w:rPr>
            <w:noProof/>
            <w:webHidden/>
          </w:rPr>
          <w:instrText xml:space="preserve"> PAGEREF _Toc482042219 \h </w:instrText>
        </w:r>
        <w:r w:rsidR="0013709F">
          <w:rPr>
            <w:noProof/>
            <w:webHidden/>
          </w:rPr>
        </w:r>
        <w:r w:rsidR="0013709F">
          <w:rPr>
            <w:noProof/>
            <w:webHidden/>
          </w:rPr>
          <w:fldChar w:fldCharType="separate"/>
        </w:r>
        <w:r w:rsidR="00D629DC">
          <w:rPr>
            <w:noProof/>
            <w:webHidden/>
          </w:rPr>
          <w:t>8</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20" w:history="1">
        <w:r w:rsidR="0013709F" w:rsidRPr="00404880">
          <w:rPr>
            <w:rStyle w:val="ab"/>
            <w:noProof/>
          </w:rPr>
          <w:t>1.3.2 CEPC</w:t>
        </w:r>
        <w:r w:rsidR="0013709F" w:rsidRPr="00404880">
          <w:rPr>
            <w:rStyle w:val="ab"/>
            <w:rFonts w:hint="eastAsia"/>
            <w:noProof/>
          </w:rPr>
          <w:t>探测器系统</w:t>
        </w:r>
        <w:r w:rsidR="0013709F">
          <w:rPr>
            <w:noProof/>
            <w:webHidden/>
          </w:rPr>
          <w:tab/>
        </w:r>
        <w:r w:rsidR="0013709F">
          <w:rPr>
            <w:noProof/>
            <w:webHidden/>
          </w:rPr>
          <w:fldChar w:fldCharType="begin"/>
        </w:r>
        <w:r w:rsidR="0013709F">
          <w:rPr>
            <w:noProof/>
            <w:webHidden/>
          </w:rPr>
          <w:instrText xml:space="preserve"> PAGEREF _Toc482042220 \h </w:instrText>
        </w:r>
        <w:r w:rsidR="0013709F">
          <w:rPr>
            <w:noProof/>
            <w:webHidden/>
          </w:rPr>
        </w:r>
        <w:r w:rsidR="0013709F">
          <w:rPr>
            <w:noProof/>
            <w:webHidden/>
          </w:rPr>
          <w:fldChar w:fldCharType="separate"/>
        </w:r>
        <w:r w:rsidR="00D629DC">
          <w:rPr>
            <w:noProof/>
            <w:webHidden/>
          </w:rPr>
          <w:t>10</w:t>
        </w:r>
        <w:r w:rsidR="0013709F">
          <w:rPr>
            <w:noProof/>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21" w:history="1">
        <w:r w:rsidR="0013709F" w:rsidRPr="00404880">
          <w:rPr>
            <w:rStyle w:val="ab"/>
          </w:rPr>
          <w:t xml:space="preserve">1.4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21 \h </w:instrText>
        </w:r>
        <w:r w:rsidR="0013709F">
          <w:rPr>
            <w:webHidden/>
          </w:rPr>
        </w:r>
        <w:r w:rsidR="0013709F">
          <w:rPr>
            <w:webHidden/>
          </w:rPr>
          <w:fldChar w:fldCharType="separate"/>
        </w:r>
        <w:r w:rsidR="00D629DC">
          <w:rPr>
            <w:webHidden/>
          </w:rPr>
          <w:t>11</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2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22 \h </w:instrText>
        </w:r>
        <w:r w:rsidR="0013709F">
          <w:rPr>
            <w:webHidden/>
          </w:rPr>
        </w:r>
        <w:r w:rsidR="0013709F">
          <w:rPr>
            <w:webHidden/>
          </w:rPr>
          <w:fldChar w:fldCharType="separate"/>
        </w:r>
        <w:r w:rsidR="00D629DC">
          <w:rPr>
            <w:webHidden/>
          </w:rPr>
          <w:t>11</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23" w:history="1">
        <w:r w:rsidR="0013709F" w:rsidRPr="00404880">
          <w:rPr>
            <w:rStyle w:val="ab"/>
            <w:rFonts w:hint="eastAsia"/>
          </w:rPr>
          <w:t>第</w:t>
        </w:r>
        <w:r w:rsidR="0013709F" w:rsidRPr="00404880">
          <w:rPr>
            <w:rStyle w:val="ab"/>
          </w:rPr>
          <w:t>2</w:t>
        </w:r>
        <w:r w:rsidR="0013709F" w:rsidRPr="00404880">
          <w:rPr>
            <w:rStyle w:val="ab"/>
            <w:rFonts w:hint="eastAsia"/>
          </w:rPr>
          <w:t>章：</w:t>
        </w:r>
        <w:r w:rsidR="0013709F" w:rsidRPr="00404880">
          <w:rPr>
            <w:rStyle w:val="ab"/>
          </w:rPr>
          <w:t xml:space="preserve"> </w:t>
        </w:r>
        <w:r w:rsidR="0013709F" w:rsidRPr="00404880">
          <w:rPr>
            <w:rStyle w:val="ab"/>
            <w:rFonts w:hint="eastAsia"/>
          </w:rPr>
          <w:t>国际上高颗粒度强子量能器的研究现状</w:t>
        </w:r>
        <w:r w:rsidR="0013709F">
          <w:rPr>
            <w:webHidden/>
          </w:rPr>
          <w:tab/>
        </w:r>
        <w:r w:rsidR="0013709F">
          <w:rPr>
            <w:webHidden/>
          </w:rPr>
          <w:fldChar w:fldCharType="begin"/>
        </w:r>
        <w:r w:rsidR="0013709F">
          <w:rPr>
            <w:webHidden/>
          </w:rPr>
          <w:instrText xml:space="preserve"> PAGEREF _Toc482042223 \h </w:instrText>
        </w:r>
        <w:r w:rsidR="0013709F">
          <w:rPr>
            <w:webHidden/>
          </w:rPr>
        </w:r>
        <w:r w:rsidR="0013709F">
          <w:rPr>
            <w:webHidden/>
          </w:rPr>
          <w:fldChar w:fldCharType="separate"/>
        </w:r>
        <w:r w:rsidR="00D629DC">
          <w:rPr>
            <w:webHidden/>
          </w:rPr>
          <w:t>14</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24" w:history="1">
        <w:r w:rsidR="0013709F" w:rsidRPr="00404880">
          <w:rPr>
            <w:rStyle w:val="ab"/>
          </w:rPr>
          <w:t>2.1</w:t>
        </w:r>
        <w:r w:rsidR="0013709F" w:rsidRPr="00404880">
          <w:rPr>
            <w:rStyle w:val="ab"/>
            <w:rFonts w:hint="eastAsia"/>
          </w:rPr>
          <w:t>强子量能器</w:t>
        </w:r>
        <w:r w:rsidR="0013709F">
          <w:rPr>
            <w:webHidden/>
          </w:rPr>
          <w:tab/>
        </w:r>
        <w:r w:rsidR="0013709F">
          <w:rPr>
            <w:webHidden/>
          </w:rPr>
          <w:fldChar w:fldCharType="begin"/>
        </w:r>
        <w:r w:rsidR="0013709F">
          <w:rPr>
            <w:webHidden/>
          </w:rPr>
          <w:instrText xml:space="preserve"> PAGEREF _Toc482042224 \h </w:instrText>
        </w:r>
        <w:r w:rsidR="0013709F">
          <w:rPr>
            <w:webHidden/>
          </w:rPr>
        </w:r>
        <w:r w:rsidR="0013709F">
          <w:rPr>
            <w:webHidden/>
          </w:rPr>
          <w:fldChar w:fldCharType="separate"/>
        </w:r>
        <w:r w:rsidR="00D629DC">
          <w:rPr>
            <w:webHidden/>
          </w:rPr>
          <w:t>14</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25" w:history="1">
        <w:r w:rsidR="0013709F" w:rsidRPr="00404880">
          <w:rPr>
            <w:rStyle w:val="ab"/>
          </w:rPr>
          <w:t>2.2</w:t>
        </w:r>
        <w:r w:rsidR="0013709F" w:rsidRPr="00404880">
          <w:rPr>
            <w:rStyle w:val="ab"/>
            <w:rFonts w:hint="eastAsia"/>
          </w:rPr>
          <w:t>模拟型强子量能器</w:t>
        </w:r>
        <w:r w:rsidR="0013709F">
          <w:rPr>
            <w:webHidden/>
          </w:rPr>
          <w:tab/>
        </w:r>
        <w:r w:rsidR="0013709F">
          <w:rPr>
            <w:webHidden/>
          </w:rPr>
          <w:fldChar w:fldCharType="begin"/>
        </w:r>
        <w:r w:rsidR="0013709F">
          <w:rPr>
            <w:webHidden/>
          </w:rPr>
          <w:instrText xml:space="preserve"> PAGEREF _Toc482042225 \h </w:instrText>
        </w:r>
        <w:r w:rsidR="0013709F">
          <w:rPr>
            <w:webHidden/>
          </w:rPr>
        </w:r>
        <w:r w:rsidR="0013709F">
          <w:rPr>
            <w:webHidden/>
          </w:rPr>
          <w:fldChar w:fldCharType="separate"/>
        </w:r>
        <w:r w:rsidR="00D629DC">
          <w:rPr>
            <w:webHidden/>
          </w:rPr>
          <w:t>15</w:t>
        </w:r>
        <w:r w:rsidR="0013709F">
          <w:rPr>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26" w:history="1">
        <w:r w:rsidR="0013709F" w:rsidRPr="00404880">
          <w:rPr>
            <w:rStyle w:val="ab"/>
            <w:noProof/>
          </w:rPr>
          <w:t xml:space="preserve">2.2.1 </w:t>
        </w:r>
        <w:r w:rsidR="0013709F" w:rsidRPr="00404880">
          <w:rPr>
            <w:rStyle w:val="ab"/>
            <w:rFonts w:hint="eastAsia"/>
            <w:noProof/>
          </w:rPr>
          <w:t>第一代模拟型强子量能器（</w:t>
        </w:r>
        <w:r w:rsidR="0013709F" w:rsidRPr="00404880">
          <w:rPr>
            <w:rStyle w:val="ab"/>
            <w:noProof/>
          </w:rPr>
          <w:t>AHCAL</w:t>
        </w:r>
        <w:r w:rsidR="0013709F" w:rsidRPr="00404880">
          <w:rPr>
            <w:rStyle w:val="ab"/>
            <w:rFonts w:hint="eastAsia"/>
            <w:noProof/>
          </w:rPr>
          <w:t>）原理样机</w:t>
        </w:r>
        <w:r w:rsidR="0013709F">
          <w:rPr>
            <w:noProof/>
            <w:webHidden/>
          </w:rPr>
          <w:tab/>
        </w:r>
        <w:r w:rsidR="0013709F">
          <w:rPr>
            <w:noProof/>
            <w:webHidden/>
          </w:rPr>
          <w:fldChar w:fldCharType="begin"/>
        </w:r>
        <w:r w:rsidR="0013709F">
          <w:rPr>
            <w:noProof/>
            <w:webHidden/>
          </w:rPr>
          <w:instrText xml:space="preserve"> PAGEREF _Toc482042226 \h </w:instrText>
        </w:r>
        <w:r w:rsidR="0013709F">
          <w:rPr>
            <w:noProof/>
            <w:webHidden/>
          </w:rPr>
        </w:r>
        <w:r w:rsidR="0013709F">
          <w:rPr>
            <w:noProof/>
            <w:webHidden/>
          </w:rPr>
          <w:fldChar w:fldCharType="separate"/>
        </w:r>
        <w:r w:rsidR="00D629DC">
          <w:rPr>
            <w:noProof/>
            <w:webHidden/>
          </w:rPr>
          <w:t>15</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27" w:history="1">
        <w:r w:rsidR="0013709F" w:rsidRPr="00404880">
          <w:rPr>
            <w:rStyle w:val="ab"/>
            <w:noProof/>
          </w:rPr>
          <w:t xml:space="preserve">2.2.2 </w:t>
        </w:r>
        <w:r w:rsidR="0013709F" w:rsidRPr="00404880">
          <w:rPr>
            <w:rStyle w:val="ab"/>
            <w:rFonts w:hint="eastAsia"/>
            <w:noProof/>
          </w:rPr>
          <w:t>第二代</w:t>
        </w:r>
        <w:r w:rsidR="0013709F" w:rsidRPr="00404880">
          <w:rPr>
            <w:rStyle w:val="ab"/>
            <w:noProof/>
          </w:rPr>
          <w:t>AHCAL</w:t>
        </w:r>
        <w:r w:rsidR="0013709F" w:rsidRPr="00404880">
          <w:rPr>
            <w:rStyle w:val="ab"/>
            <w:rFonts w:hint="eastAsia"/>
            <w:noProof/>
          </w:rPr>
          <w:t>原理样机</w:t>
        </w:r>
        <w:r w:rsidR="0013709F">
          <w:rPr>
            <w:noProof/>
            <w:webHidden/>
          </w:rPr>
          <w:tab/>
        </w:r>
        <w:r w:rsidR="0013709F">
          <w:rPr>
            <w:noProof/>
            <w:webHidden/>
          </w:rPr>
          <w:fldChar w:fldCharType="begin"/>
        </w:r>
        <w:r w:rsidR="0013709F">
          <w:rPr>
            <w:noProof/>
            <w:webHidden/>
          </w:rPr>
          <w:instrText xml:space="preserve"> PAGEREF _Toc482042227 \h </w:instrText>
        </w:r>
        <w:r w:rsidR="0013709F">
          <w:rPr>
            <w:noProof/>
            <w:webHidden/>
          </w:rPr>
        </w:r>
        <w:r w:rsidR="0013709F">
          <w:rPr>
            <w:noProof/>
            <w:webHidden/>
          </w:rPr>
          <w:fldChar w:fldCharType="separate"/>
        </w:r>
        <w:r w:rsidR="00D629DC">
          <w:rPr>
            <w:noProof/>
            <w:webHidden/>
          </w:rPr>
          <w:t>20</w:t>
        </w:r>
        <w:r w:rsidR="0013709F">
          <w:rPr>
            <w:noProof/>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28" w:history="1">
        <w:r w:rsidR="0013709F" w:rsidRPr="00404880">
          <w:rPr>
            <w:rStyle w:val="ab"/>
          </w:rPr>
          <w:t>2.3</w:t>
        </w:r>
        <w:r w:rsidR="0013709F" w:rsidRPr="00404880">
          <w:rPr>
            <w:rStyle w:val="ab"/>
            <w:rFonts w:hint="eastAsia"/>
          </w:rPr>
          <w:t>数字型强子量能器</w:t>
        </w:r>
        <w:r w:rsidR="0013709F">
          <w:rPr>
            <w:webHidden/>
          </w:rPr>
          <w:tab/>
        </w:r>
        <w:r w:rsidR="0013709F">
          <w:rPr>
            <w:webHidden/>
          </w:rPr>
          <w:fldChar w:fldCharType="begin"/>
        </w:r>
        <w:r w:rsidR="0013709F">
          <w:rPr>
            <w:webHidden/>
          </w:rPr>
          <w:instrText xml:space="preserve"> PAGEREF _Toc482042228 \h </w:instrText>
        </w:r>
        <w:r w:rsidR="0013709F">
          <w:rPr>
            <w:webHidden/>
          </w:rPr>
        </w:r>
        <w:r w:rsidR="0013709F">
          <w:rPr>
            <w:webHidden/>
          </w:rPr>
          <w:fldChar w:fldCharType="separate"/>
        </w:r>
        <w:r w:rsidR="00D629DC">
          <w:rPr>
            <w:webHidden/>
          </w:rPr>
          <w:t>25</w:t>
        </w:r>
        <w:r w:rsidR="0013709F">
          <w:rPr>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29" w:history="1">
        <w:r w:rsidR="0013709F" w:rsidRPr="00404880">
          <w:rPr>
            <w:rStyle w:val="ab"/>
            <w:noProof/>
          </w:rPr>
          <w:t xml:space="preserve">2.3.1 </w:t>
        </w:r>
        <w:r w:rsidR="0013709F" w:rsidRPr="00404880">
          <w:rPr>
            <w:rStyle w:val="ab"/>
            <w:rFonts w:hint="eastAsia"/>
            <w:noProof/>
          </w:rPr>
          <w:t>数字型强子量能器</w:t>
        </w:r>
        <w:r w:rsidR="0013709F" w:rsidRPr="00404880">
          <w:rPr>
            <w:rStyle w:val="ab"/>
            <w:noProof/>
          </w:rPr>
          <w:t>DHCAL</w:t>
        </w:r>
        <w:r w:rsidR="0013709F">
          <w:rPr>
            <w:noProof/>
            <w:webHidden/>
          </w:rPr>
          <w:tab/>
        </w:r>
        <w:r w:rsidR="0013709F">
          <w:rPr>
            <w:noProof/>
            <w:webHidden/>
          </w:rPr>
          <w:fldChar w:fldCharType="begin"/>
        </w:r>
        <w:r w:rsidR="0013709F">
          <w:rPr>
            <w:noProof/>
            <w:webHidden/>
          </w:rPr>
          <w:instrText xml:space="preserve"> PAGEREF _Toc482042229 \h </w:instrText>
        </w:r>
        <w:r w:rsidR="0013709F">
          <w:rPr>
            <w:noProof/>
            <w:webHidden/>
          </w:rPr>
        </w:r>
        <w:r w:rsidR="0013709F">
          <w:rPr>
            <w:noProof/>
            <w:webHidden/>
          </w:rPr>
          <w:fldChar w:fldCharType="separate"/>
        </w:r>
        <w:r w:rsidR="00D629DC">
          <w:rPr>
            <w:noProof/>
            <w:webHidden/>
          </w:rPr>
          <w:t>25</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30" w:history="1">
        <w:r w:rsidR="0013709F" w:rsidRPr="00404880">
          <w:rPr>
            <w:rStyle w:val="ab"/>
            <w:noProof/>
          </w:rPr>
          <w:t xml:space="preserve">2.3.2 </w:t>
        </w:r>
        <w:r w:rsidR="0013709F" w:rsidRPr="00404880">
          <w:rPr>
            <w:rStyle w:val="ab"/>
            <w:rFonts w:hint="eastAsia"/>
            <w:noProof/>
          </w:rPr>
          <w:t>半数字化强子量能器</w:t>
        </w:r>
        <w:r w:rsidR="0013709F" w:rsidRPr="00404880">
          <w:rPr>
            <w:rStyle w:val="ab"/>
            <w:noProof/>
          </w:rPr>
          <w:t>SDHCAL</w:t>
        </w:r>
        <w:r w:rsidR="0013709F">
          <w:rPr>
            <w:noProof/>
            <w:webHidden/>
          </w:rPr>
          <w:tab/>
        </w:r>
        <w:r w:rsidR="0013709F">
          <w:rPr>
            <w:noProof/>
            <w:webHidden/>
          </w:rPr>
          <w:fldChar w:fldCharType="begin"/>
        </w:r>
        <w:r w:rsidR="0013709F">
          <w:rPr>
            <w:noProof/>
            <w:webHidden/>
          </w:rPr>
          <w:instrText xml:space="preserve"> PAGEREF _Toc482042230 \h </w:instrText>
        </w:r>
        <w:r w:rsidR="0013709F">
          <w:rPr>
            <w:noProof/>
            <w:webHidden/>
          </w:rPr>
        </w:r>
        <w:r w:rsidR="0013709F">
          <w:rPr>
            <w:noProof/>
            <w:webHidden/>
          </w:rPr>
          <w:fldChar w:fldCharType="separate"/>
        </w:r>
        <w:r w:rsidR="00D629DC">
          <w:rPr>
            <w:noProof/>
            <w:webHidden/>
          </w:rPr>
          <w:t>40</w:t>
        </w:r>
        <w:r w:rsidR="0013709F">
          <w:rPr>
            <w:noProof/>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31" w:history="1">
        <w:r w:rsidR="0013709F" w:rsidRPr="00404880">
          <w:rPr>
            <w:rStyle w:val="ab"/>
          </w:rPr>
          <w:t xml:space="preserve">2.4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31 \h </w:instrText>
        </w:r>
        <w:r w:rsidR="0013709F">
          <w:rPr>
            <w:webHidden/>
          </w:rPr>
        </w:r>
        <w:r w:rsidR="0013709F">
          <w:rPr>
            <w:webHidden/>
          </w:rPr>
          <w:fldChar w:fldCharType="separate"/>
        </w:r>
        <w:r w:rsidR="00D629DC">
          <w:rPr>
            <w:webHidden/>
          </w:rPr>
          <w:t>54</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3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32 \h </w:instrText>
        </w:r>
        <w:r w:rsidR="0013709F">
          <w:rPr>
            <w:webHidden/>
          </w:rPr>
        </w:r>
        <w:r w:rsidR="0013709F">
          <w:rPr>
            <w:webHidden/>
          </w:rPr>
          <w:fldChar w:fldCharType="separate"/>
        </w:r>
        <w:r w:rsidR="00D629DC">
          <w:rPr>
            <w:webHidden/>
          </w:rPr>
          <w:t>55</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33" w:history="1">
        <w:r w:rsidR="0013709F" w:rsidRPr="00404880">
          <w:rPr>
            <w:rStyle w:val="ab"/>
            <w:rFonts w:hint="eastAsia"/>
          </w:rPr>
          <w:t>第</w:t>
        </w:r>
        <w:r w:rsidR="0013709F" w:rsidRPr="00404880">
          <w:rPr>
            <w:rStyle w:val="ab"/>
          </w:rPr>
          <w:t>3</w:t>
        </w:r>
        <w:r w:rsidR="0013709F" w:rsidRPr="00404880">
          <w:rPr>
            <w:rStyle w:val="ab"/>
            <w:rFonts w:hint="eastAsia"/>
          </w:rPr>
          <w:t>章：</w:t>
        </w:r>
        <w:r w:rsidR="0013709F" w:rsidRPr="00404880">
          <w:rPr>
            <w:rStyle w:val="ab"/>
          </w:rPr>
          <w:t xml:space="preserve"> CEPC HCAL</w:t>
        </w:r>
        <w:r w:rsidR="0013709F" w:rsidRPr="00404880">
          <w:rPr>
            <w:rStyle w:val="ab"/>
            <w:rFonts w:hint="eastAsia"/>
          </w:rPr>
          <w:t>预研方案及电子学设计</w:t>
        </w:r>
        <w:r w:rsidR="0013709F">
          <w:rPr>
            <w:webHidden/>
          </w:rPr>
          <w:tab/>
        </w:r>
        <w:r w:rsidR="0013709F">
          <w:rPr>
            <w:webHidden/>
          </w:rPr>
          <w:fldChar w:fldCharType="begin"/>
        </w:r>
        <w:r w:rsidR="0013709F">
          <w:rPr>
            <w:webHidden/>
          </w:rPr>
          <w:instrText xml:space="preserve"> PAGEREF _Toc482042233 \h </w:instrText>
        </w:r>
        <w:r w:rsidR="0013709F">
          <w:rPr>
            <w:webHidden/>
          </w:rPr>
        </w:r>
        <w:r w:rsidR="0013709F">
          <w:rPr>
            <w:webHidden/>
          </w:rPr>
          <w:fldChar w:fldCharType="separate"/>
        </w:r>
        <w:r w:rsidR="00D629DC">
          <w:rPr>
            <w:webHidden/>
          </w:rPr>
          <w:t>58</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34" w:history="1">
        <w:r w:rsidR="0013709F" w:rsidRPr="00404880">
          <w:rPr>
            <w:rStyle w:val="ab"/>
          </w:rPr>
          <w:t xml:space="preserve">3.1 </w:t>
        </w:r>
        <w:r w:rsidR="0013709F" w:rsidRPr="00404880">
          <w:rPr>
            <w:rStyle w:val="ab"/>
            <w:rFonts w:hint="eastAsia"/>
          </w:rPr>
          <w:t>背景</w:t>
        </w:r>
        <w:r w:rsidR="0013709F">
          <w:rPr>
            <w:webHidden/>
          </w:rPr>
          <w:tab/>
        </w:r>
        <w:r w:rsidR="0013709F">
          <w:rPr>
            <w:webHidden/>
          </w:rPr>
          <w:fldChar w:fldCharType="begin"/>
        </w:r>
        <w:r w:rsidR="0013709F">
          <w:rPr>
            <w:webHidden/>
          </w:rPr>
          <w:instrText xml:space="preserve"> PAGEREF _Toc482042234 \h </w:instrText>
        </w:r>
        <w:r w:rsidR="0013709F">
          <w:rPr>
            <w:webHidden/>
          </w:rPr>
        </w:r>
        <w:r w:rsidR="0013709F">
          <w:rPr>
            <w:webHidden/>
          </w:rPr>
          <w:fldChar w:fldCharType="separate"/>
        </w:r>
        <w:r w:rsidR="00D629DC">
          <w:rPr>
            <w:webHidden/>
          </w:rPr>
          <w:t>58</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35" w:history="1">
        <w:r w:rsidR="0013709F" w:rsidRPr="00404880">
          <w:rPr>
            <w:rStyle w:val="ab"/>
          </w:rPr>
          <w:t>3.2 HCAL</w:t>
        </w:r>
        <w:r w:rsidR="0013709F" w:rsidRPr="00404880">
          <w:rPr>
            <w:rStyle w:val="ab"/>
            <w:rFonts w:hint="eastAsia"/>
          </w:rPr>
          <w:t>方案</w:t>
        </w:r>
        <w:r w:rsidR="0013709F">
          <w:rPr>
            <w:webHidden/>
          </w:rPr>
          <w:tab/>
        </w:r>
        <w:r w:rsidR="0013709F">
          <w:rPr>
            <w:webHidden/>
          </w:rPr>
          <w:fldChar w:fldCharType="begin"/>
        </w:r>
        <w:r w:rsidR="0013709F">
          <w:rPr>
            <w:webHidden/>
          </w:rPr>
          <w:instrText xml:space="preserve"> PAGEREF _Toc482042235 \h </w:instrText>
        </w:r>
        <w:r w:rsidR="0013709F">
          <w:rPr>
            <w:webHidden/>
          </w:rPr>
        </w:r>
        <w:r w:rsidR="0013709F">
          <w:rPr>
            <w:webHidden/>
          </w:rPr>
          <w:fldChar w:fldCharType="separate"/>
        </w:r>
        <w:r w:rsidR="00D629DC">
          <w:rPr>
            <w:webHidden/>
          </w:rPr>
          <w:t>58</w:t>
        </w:r>
        <w:r w:rsidR="0013709F">
          <w:rPr>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36" w:history="1">
        <w:r w:rsidR="0013709F" w:rsidRPr="00404880">
          <w:rPr>
            <w:rStyle w:val="ab"/>
            <w:noProof/>
          </w:rPr>
          <w:t xml:space="preserve">3.2.1 </w:t>
        </w:r>
        <w:r w:rsidR="0013709F" w:rsidRPr="00404880">
          <w:rPr>
            <w:rStyle w:val="ab"/>
            <w:rFonts w:hint="eastAsia"/>
            <w:noProof/>
          </w:rPr>
          <w:t>吸收体（</w:t>
        </w:r>
        <w:r w:rsidR="0013709F" w:rsidRPr="00404880">
          <w:rPr>
            <w:rStyle w:val="ab"/>
            <w:noProof/>
          </w:rPr>
          <w:t>absorber</w:t>
        </w:r>
        <w:r w:rsidR="0013709F" w:rsidRPr="00404880">
          <w:rPr>
            <w:rStyle w:val="ab"/>
            <w:rFonts w:hint="eastAsia"/>
            <w:noProof/>
          </w:rPr>
          <w:t>）</w:t>
        </w:r>
        <w:r w:rsidR="0013709F">
          <w:rPr>
            <w:noProof/>
            <w:webHidden/>
          </w:rPr>
          <w:tab/>
        </w:r>
        <w:r w:rsidR="0013709F">
          <w:rPr>
            <w:noProof/>
            <w:webHidden/>
          </w:rPr>
          <w:fldChar w:fldCharType="begin"/>
        </w:r>
        <w:r w:rsidR="0013709F">
          <w:rPr>
            <w:noProof/>
            <w:webHidden/>
          </w:rPr>
          <w:instrText xml:space="preserve"> PAGEREF _Toc482042236 \h </w:instrText>
        </w:r>
        <w:r w:rsidR="0013709F">
          <w:rPr>
            <w:noProof/>
            <w:webHidden/>
          </w:rPr>
        </w:r>
        <w:r w:rsidR="0013709F">
          <w:rPr>
            <w:noProof/>
            <w:webHidden/>
          </w:rPr>
          <w:fldChar w:fldCharType="separate"/>
        </w:r>
        <w:r w:rsidR="00D629DC">
          <w:rPr>
            <w:noProof/>
            <w:webHidden/>
          </w:rPr>
          <w:t>59</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37" w:history="1">
        <w:r w:rsidR="0013709F" w:rsidRPr="00404880">
          <w:rPr>
            <w:rStyle w:val="ab"/>
            <w:noProof/>
          </w:rPr>
          <w:t xml:space="preserve">3.2.2 </w:t>
        </w:r>
        <w:r w:rsidR="0013709F" w:rsidRPr="00404880">
          <w:rPr>
            <w:rStyle w:val="ab"/>
            <w:rFonts w:hint="eastAsia"/>
            <w:noProof/>
          </w:rPr>
          <w:t>灵敏层（</w:t>
        </w:r>
        <w:r w:rsidR="0013709F" w:rsidRPr="00404880">
          <w:rPr>
            <w:rStyle w:val="ab"/>
            <w:noProof/>
          </w:rPr>
          <w:t>sensor</w:t>
        </w:r>
        <w:r w:rsidR="0013709F" w:rsidRPr="00404880">
          <w:rPr>
            <w:rStyle w:val="ab"/>
            <w:rFonts w:hint="eastAsia"/>
            <w:noProof/>
          </w:rPr>
          <w:t>）</w:t>
        </w:r>
        <w:r w:rsidR="0013709F">
          <w:rPr>
            <w:noProof/>
            <w:webHidden/>
          </w:rPr>
          <w:tab/>
        </w:r>
        <w:r w:rsidR="0013709F">
          <w:rPr>
            <w:noProof/>
            <w:webHidden/>
          </w:rPr>
          <w:fldChar w:fldCharType="begin"/>
        </w:r>
        <w:r w:rsidR="0013709F">
          <w:rPr>
            <w:noProof/>
            <w:webHidden/>
          </w:rPr>
          <w:instrText xml:space="preserve"> PAGEREF _Toc482042237 \h </w:instrText>
        </w:r>
        <w:r w:rsidR="0013709F">
          <w:rPr>
            <w:noProof/>
            <w:webHidden/>
          </w:rPr>
        </w:r>
        <w:r w:rsidR="0013709F">
          <w:rPr>
            <w:noProof/>
            <w:webHidden/>
          </w:rPr>
          <w:fldChar w:fldCharType="separate"/>
        </w:r>
        <w:r w:rsidR="00D629DC">
          <w:rPr>
            <w:noProof/>
            <w:webHidden/>
          </w:rPr>
          <w:t>60</w:t>
        </w:r>
        <w:r w:rsidR="0013709F">
          <w:rPr>
            <w:noProof/>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38" w:history="1">
        <w:r w:rsidR="0013709F" w:rsidRPr="00404880">
          <w:rPr>
            <w:rStyle w:val="ab"/>
          </w:rPr>
          <w:t xml:space="preserve">3.3 </w:t>
        </w:r>
        <w:r w:rsidR="0013709F" w:rsidRPr="00404880">
          <w:rPr>
            <w:rStyle w:val="ab"/>
            <w:rFonts w:hint="eastAsia"/>
          </w:rPr>
          <w:t>前端</w:t>
        </w:r>
        <w:r w:rsidR="0013709F" w:rsidRPr="00404880">
          <w:rPr>
            <w:rStyle w:val="ab"/>
          </w:rPr>
          <w:t>ASIC</w:t>
        </w:r>
        <w:r w:rsidR="0013709F">
          <w:rPr>
            <w:webHidden/>
          </w:rPr>
          <w:tab/>
        </w:r>
        <w:r w:rsidR="0013709F">
          <w:rPr>
            <w:webHidden/>
          </w:rPr>
          <w:fldChar w:fldCharType="begin"/>
        </w:r>
        <w:r w:rsidR="0013709F">
          <w:rPr>
            <w:webHidden/>
          </w:rPr>
          <w:instrText xml:space="preserve"> PAGEREF _Toc482042238 \h </w:instrText>
        </w:r>
        <w:r w:rsidR="0013709F">
          <w:rPr>
            <w:webHidden/>
          </w:rPr>
        </w:r>
        <w:r w:rsidR="0013709F">
          <w:rPr>
            <w:webHidden/>
          </w:rPr>
          <w:fldChar w:fldCharType="separate"/>
        </w:r>
        <w:r w:rsidR="00D629DC">
          <w:rPr>
            <w:webHidden/>
          </w:rPr>
          <w:t>62</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39" w:history="1">
        <w:r w:rsidR="0013709F" w:rsidRPr="00404880">
          <w:rPr>
            <w:rStyle w:val="ab"/>
          </w:rPr>
          <w:t xml:space="preserve">3.4 </w:t>
        </w:r>
        <w:r w:rsidR="0013709F" w:rsidRPr="00404880">
          <w:rPr>
            <w:rStyle w:val="ab"/>
            <w:rFonts w:hint="eastAsia"/>
          </w:rPr>
          <w:t>读出电子学系统结构</w:t>
        </w:r>
        <w:r w:rsidR="0013709F">
          <w:rPr>
            <w:webHidden/>
          </w:rPr>
          <w:tab/>
        </w:r>
        <w:r w:rsidR="0013709F">
          <w:rPr>
            <w:webHidden/>
          </w:rPr>
          <w:fldChar w:fldCharType="begin"/>
        </w:r>
        <w:r w:rsidR="0013709F">
          <w:rPr>
            <w:webHidden/>
          </w:rPr>
          <w:instrText xml:space="preserve"> PAGEREF _Toc482042239 \h </w:instrText>
        </w:r>
        <w:r w:rsidR="0013709F">
          <w:rPr>
            <w:webHidden/>
          </w:rPr>
        </w:r>
        <w:r w:rsidR="0013709F">
          <w:rPr>
            <w:webHidden/>
          </w:rPr>
          <w:fldChar w:fldCharType="separate"/>
        </w:r>
        <w:r w:rsidR="00D629DC">
          <w:rPr>
            <w:webHidden/>
          </w:rPr>
          <w:t>62</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0" w:history="1">
        <w:r w:rsidR="0013709F" w:rsidRPr="00404880">
          <w:rPr>
            <w:rStyle w:val="ab"/>
          </w:rPr>
          <w:t>3.5 CEPC HCAL</w:t>
        </w:r>
        <w:r w:rsidR="0013709F" w:rsidRPr="00404880">
          <w:rPr>
            <w:rStyle w:val="ab"/>
            <w:rFonts w:hint="eastAsia"/>
          </w:rPr>
          <w:t>的系统需求</w:t>
        </w:r>
        <w:r w:rsidR="0013709F">
          <w:rPr>
            <w:webHidden/>
          </w:rPr>
          <w:tab/>
        </w:r>
        <w:r w:rsidR="0013709F">
          <w:rPr>
            <w:webHidden/>
          </w:rPr>
          <w:fldChar w:fldCharType="begin"/>
        </w:r>
        <w:r w:rsidR="0013709F">
          <w:rPr>
            <w:webHidden/>
          </w:rPr>
          <w:instrText xml:space="preserve"> PAGEREF _Toc482042240 \h </w:instrText>
        </w:r>
        <w:r w:rsidR="0013709F">
          <w:rPr>
            <w:webHidden/>
          </w:rPr>
        </w:r>
        <w:r w:rsidR="0013709F">
          <w:rPr>
            <w:webHidden/>
          </w:rPr>
          <w:fldChar w:fldCharType="separate"/>
        </w:r>
        <w:r w:rsidR="00D629DC">
          <w:rPr>
            <w:webHidden/>
          </w:rPr>
          <w:t>67</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1" w:history="1">
        <w:r w:rsidR="0013709F" w:rsidRPr="00404880">
          <w:rPr>
            <w:rStyle w:val="ab"/>
          </w:rPr>
          <w:t xml:space="preserve">3.6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41 \h </w:instrText>
        </w:r>
        <w:r w:rsidR="0013709F">
          <w:rPr>
            <w:webHidden/>
          </w:rPr>
        </w:r>
        <w:r w:rsidR="0013709F">
          <w:rPr>
            <w:webHidden/>
          </w:rPr>
          <w:fldChar w:fldCharType="separate"/>
        </w:r>
        <w:r w:rsidR="00D629DC">
          <w:rPr>
            <w:webHidden/>
          </w:rPr>
          <w:t>68</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42 \h </w:instrText>
        </w:r>
        <w:r w:rsidR="0013709F">
          <w:rPr>
            <w:webHidden/>
          </w:rPr>
        </w:r>
        <w:r w:rsidR="0013709F">
          <w:rPr>
            <w:webHidden/>
          </w:rPr>
          <w:fldChar w:fldCharType="separate"/>
        </w:r>
        <w:r w:rsidR="00D629DC">
          <w:rPr>
            <w:webHidden/>
          </w:rPr>
          <w:t>69</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43" w:history="1">
        <w:r w:rsidR="0013709F" w:rsidRPr="00404880">
          <w:rPr>
            <w:rStyle w:val="ab"/>
            <w:rFonts w:hint="eastAsia"/>
          </w:rPr>
          <w:t>第</w:t>
        </w:r>
        <w:r w:rsidR="0013709F" w:rsidRPr="00404880">
          <w:rPr>
            <w:rStyle w:val="ab"/>
          </w:rPr>
          <w:t>4</w:t>
        </w:r>
        <w:r w:rsidR="0013709F" w:rsidRPr="00404880">
          <w:rPr>
            <w:rStyle w:val="ab"/>
            <w:rFonts w:hint="eastAsia"/>
          </w:rPr>
          <w:t>章：</w:t>
        </w:r>
        <w:r w:rsidR="0013709F" w:rsidRPr="00404880">
          <w:rPr>
            <w:rStyle w:val="ab"/>
          </w:rPr>
          <w:t xml:space="preserve"> </w:t>
        </w:r>
        <w:r w:rsidR="0013709F" w:rsidRPr="00404880">
          <w:rPr>
            <w:rStyle w:val="ab"/>
            <w:rFonts w:hint="eastAsia"/>
          </w:rPr>
          <w:t>基于</w:t>
        </w:r>
        <w:r w:rsidR="0013709F" w:rsidRPr="00404880">
          <w:rPr>
            <w:rStyle w:val="ab"/>
          </w:rPr>
          <w:t>MICROROC</w:t>
        </w:r>
        <w:r w:rsidR="0013709F" w:rsidRPr="00404880">
          <w:rPr>
            <w:rStyle w:val="ab"/>
            <w:rFonts w:hint="eastAsia"/>
          </w:rPr>
          <w:t>读出电子学原型设计</w:t>
        </w:r>
        <w:r w:rsidR="0013709F">
          <w:rPr>
            <w:webHidden/>
          </w:rPr>
          <w:tab/>
        </w:r>
        <w:r w:rsidR="0013709F">
          <w:rPr>
            <w:webHidden/>
          </w:rPr>
          <w:fldChar w:fldCharType="begin"/>
        </w:r>
        <w:r w:rsidR="0013709F">
          <w:rPr>
            <w:webHidden/>
          </w:rPr>
          <w:instrText xml:space="preserve"> PAGEREF _Toc482042243 \h </w:instrText>
        </w:r>
        <w:r w:rsidR="0013709F">
          <w:rPr>
            <w:webHidden/>
          </w:rPr>
        </w:r>
        <w:r w:rsidR="0013709F">
          <w:rPr>
            <w:webHidden/>
          </w:rPr>
          <w:fldChar w:fldCharType="separate"/>
        </w:r>
        <w:r w:rsidR="00D629DC">
          <w:rPr>
            <w:webHidden/>
          </w:rPr>
          <w:t>71</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4" w:history="1">
        <w:r w:rsidR="0013709F" w:rsidRPr="00404880">
          <w:rPr>
            <w:rStyle w:val="ab"/>
          </w:rPr>
          <w:t>4.1 MICROROC</w:t>
        </w:r>
        <w:r w:rsidR="0013709F" w:rsidRPr="00404880">
          <w:rPr>
            <w:rStyle w:val="ab"/>
            <w:rFonts w:hint="eastAsia"/>
          </w:rPr>
          <w:t>芯片介绍</w:t>
        </w:r>
        <w:r w:rsidR="0013709F">
          <w:rPr>
            <w:webHidden/>
          </w:rPr>
          <w:tab/>
        </w:r>
        <w:r w:rsidR="0013709F">
          <w:rPr>
            <w:webHidden/>
          </w:rPr>
          <w:fldChar w:fldCharType="begin"/>
        </w:r>
        <w:r w:rsidR="0013709F">
          <w:rPr>
            <w:webHidden/>
          </w:rPr>
          <w:instrText xml:space="preserve"> PAGEREF _Toc482042244 \h </w:instrText>
        </w:r>
        <w:r w:rsidR="0013709F">
          <w:rPr>
            <w:webHidden/>
          </w:rPr>
        </w:r>
        <w:r w:rsidR="0013709F">
          <w:rPr>
            <w:webHidden/>
          </w:rPr>
          <w:fldChar w:fldCharType="separate"/>
        </w:r>
        <w:r w:rsidR="00D629DC">
          <w:rPr>
            <w:webHidden/>
          </w:rPr>
          <w:t>71</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5" w:history="1">
        <w:r w:rsidR="0013709F" w:rsidRPr="00404880">
          <w:rPr>
            <w:rStyle w:val="ab"/>
          </w:rPr>
          <w:t>4.2 USTCHCAL</w:t>
        </w:r>
        <w:r w:rsidR="0013709F" w:rsidRPr="00404880">
          <w:rPr>
            <w:rStyle w:val="ab"/>
            <w:rFonts w:hint="eastAsia"/>
          </w:rPr>
          <w:t>读出电子学原型设计</w:t>
        </w:r>
        <w:r w:rsidR="0013709F">
          <w:rPr>
            <w:webHidden/>
          </w:rPr>
          <w:tab/>
        </w:r>
        <w:r w:rsidR="0013709F">
          <w:rPr>
            <w:webHidden/>
          </w:rPr>
          <w:fldChar w:fldCharType="begin"/>
        </w:r>
        <w:r w:rsidR="0013709F">
          <w:rPr>
            <w:webHidden/>
          </w:rPr>
          <w:instrText xml:space="preserve"> PAGEREF _Toc482042245 \h </w:instrText>
        </w:r>
        <w:r w:rsidR="0013709F">
          <w:rPr>
            <w:webHidden/>
          </w:rPr>
        </w:r>
        <w:r w:rsidR="0013709F">
          <w:rPr>
            <w:webHidden/>
          </w:rPr>
          <w:fldChar w:fldCharType="separate"/>
        </w:r>
        <w:r w:rsidR="00D629DC">
          <w:rPr>
            <w:webHidden/>
          </w:rPr>
          <w:t>79</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6" w:history="1">
        <w:r w:rsidR="0013709F" w:rsidRPr="00404880">
          <w:rPr>
            <w:rStyle w:val="ab"/>
          </w:rPr>
          <w:t xml:space="preserve">4.3 </w:t>
        </w:r>
        <w:r w:rsidR="0013709F" w:rsidRPr="00404880">
          <w:rPr>
            <w:rStyle w:val="ab"/>
            <w:rFonts w:hint="eastAsia"/>
          </w:rPr>
          <w:t>阳极读出板</w:t>
        </w:r>
        <w:r w:rsidR="0013709F">
          <w:rPr>
            <w:webHidden/>
          </w:rPr>
          <w:tab/>
        </w:r>
        <w:r w:rsidR="0013709F">
          <w:rPr>
            <w:webHidden/>
          </w:rPr>
          <w:fldChar w:fldCharType="begin"/>
        </w:r>
        <w:r w:rsidR="0013709F">
          <w:rPr>
            <w:webHidden/>
          </w:rPr>
          <w:instrText xml:space="preserve"> PAGEREF _Toc482042246 \h </w:instrText>
        </w:r>
        <w:r w:rsidR="0013709F">
          <w:rPr>
            <w:webHidden/>
          </w:rPr>
        </w:r>
        <w:r w:rsidR="0013709F">
          <w:rPr>
            <w:webHidden/>
          </w:rPr>
          <w:fldChar w:fldCharType="separate"/>
        </w:r>
        <w:r w:rsidR="00D629DC">
          <w:rPr>
            <w:webHidden/>
          </w:rPr>
          <w:t>79</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7" w:history="1">
        <w:r w:rsidR="0013709F" w:rsidRPr="00404880">
          <w:rPr>
            <w:rStyle w:val="ab"/>
          </w:rPr>
          <w:t>4.4 MICROROC</w:t>
        </w:r>
        <w:r w:rsidR="0013709F" w:rsidRPr="00404880">
          <w:rPr>
            <w:rStyle w:val="ab"/>
            <w:rFonts w:hint="eastAsia"/>
          </w:rPr>
          <w:t>测试板</w:t>
        </w:r>
        <w:r w:rsidR="0013709F">
          <w:rPr>
            <w:webHidden/>
          </w:rPr>
          <w:tab/>
        </w:r>
        <w:r w:rsidR="0013709F">
          <w:rPr>
            <w:webHidden/>
          </w:rPr>
          <w:fldChar w:fldCharType="begin"/>
        </w:r>
        <w:r w:rsidR="0013709F">
          <w:rPr>
            <w:webHidden/>
          </w:rPr>
          <w:instrText xml:space="preserve"> PAGEREF _Toc482042247 \h </w:instrText>
        </w:r>
        <w:r w:rsidR="0013709F">
          <w:rPr>
            <w:webHidden/>
          </w:rPr>
        </w:r>
        <w:r w:rsidR="0013709F">
          <w:rPr>
            <w:webHidden/>
          </w:rPr>
          <w:fldChar w:fldCharType="separate"/>
        </w:r>
        <w:r w:rsidR="00D629DC">
          <w:rPr>
            <w:webHidden/>
          </w:rPr>
          <w:t>80</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8" w:history="1">
        <w:r w:rsidR="0013709F" w:rsidRPr="00404880">
          <w:rPr>
            <w:rStyle w:val="ab"/>
          </w:rPr>
          <w:t>4.5 DIF</w:t>
        </w:r>
        <w:r w:rsidR="0013709F" w:rsidRPr="00404880">
          <w:rPr>
            <w:rStyle w:val="ab"/>
            <w:rFonts w:hint="eastAsia"/>
          </w:rPr>
          <w:t>板</w:t>
        </w:r>
        <w:r w:rsidR="0013709F">
          <w:rPr>
            <w:webHidden/>
          </w:rPr>
          <w:tab/>
        </w:r>
        <w:r w:rsidR="0013709F">
          <w:rPr>
            <w:webHidden/>
          </w:rPr>
          <w:fldChar w:fldCharType="begin"/>
        </w:r>
        <w:r w:rsidR="0013709F">
          <w:rPr>
            <w:webHidden/>
          </w:rPr>
          <w:instrText xml:space="preserve"> PAGEREF _Toc482042248 \h </w:instrText>
        </w:r>
        <w:r w:rsidR="0013709F">
          <w:rPr>
            <w:webHidden/>
          </w:rPr>
        </w:r>
        <w:r w:rsidR="0013709F">
          <w:rPr>
            <w:webHidden/>
          </w:rPr>
          <w:fldChar w:fldCharType="separate"/>
        </w:r>
        <w:r w:rsidR="00D629DC">
          <w:rPr>
            <w:webHidden/>
          </w:rPr>
          <w:t>82</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49" w:history="1">
        <w:r w:rsidR="0013709F" w:rsidRPr="00404880">
          <w:rPr>
            <w:rStyle w:val="ab"/>
          </w:rPr>
          <w:t>4.6 FPGA firmware</w:t>
        </w:r>
        <w:r w:rsidR="0013709F">
          <w:rPr>
            <w:webHidden/>
          </w:rPr>
          <w:tab/>
        </w:r>
        <w:r w:rsidR="0013709F">
          <w:rPr>
            <w:webHidden/>
          </w:rPr>
          <w:fldChar w:fldCharType="begin"/>
        </w:r>
        <w:r w:rsidR="0013709F">
          <w:rPr>
            <w:webHidden/>
          </w:rPr>
          <w:instrText xml:space="preserve"> PAGEREF _Toc482042249 \h </w:instrText>
        </w:r>
        <w:r w:rsidR="0013709F">
          <w:rPr>
            <w:webHidden/>
          </w:rPr>
        </w:r>
        <w:r w:rsidR="0013709F">
          <w:rPr>
            <w:webHidden/>
          </w:rPr>
          <w:fldChar w:fldCharType="separate"/>
        </w:r>
        <w:r w:rsidR="00D629DC">
          <w:rPr>
            <w:webHidden/>
          </w:rPr>
          <w:t>88</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50" w:history="1">
        <w:r w:rsidR="0013709F" w:rsidRPr="00404880">
          <w:rPr>
            <w:rStyle w:val="ab"/>
          </w:rPr>
          <w:t xml:space="preserve">4.7 </w:t>
        </w:r>
        <w:r w:rsidR="0013709F" w:rsidRPr="00404880">
          <w:rPr>
            <w:rStyle w:val="ab"/>
            <w:rFonts w:hint="eastAsia"/>
          </w:rPr>
          <w:t>上位机软件</w:t>
        </w:r>
        <w:r w:rsidR="0013709F">
          <w:rPr>
            <w:webHidden/>
          </w:rPr>
          <w:tab/>
        </w:r>
        <w:r w:rsidR="0013709F">
          <w:rPr>
            <w:webHidden/>
          </w:rPr>
          <w:fldChar w:fldCharType="begin"/>
        </w:r>
        <w:r w:rsidR="0013709F">
          <w:rPr>
            <w:webHidden/>
          </w:rPr>
          <w:instrText xml:space="preserve"> PAGEREF _Toc482042250 \h </w:instrText>
        </w:r>
        <w:r w:rsidR="0013709F">
          <w:rPr>
            <w:webHidden/>
          </w:rPr>
        </w:r>
        <w:r w:rsidR="0013709F">
          <w:rPr>
            <w:webHidden/>
          </w:rPr>
          <w:fldChar w:fldCharType="separate"/>
        </w:r>
        <w:r w:rsidR="00D629DC">
          <w:rPr>
            <w:webHidden/>
          </w:rPr>
          <w:t>89</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51" w:history="1">
        <w:r w:rsidR="0013709F" w:rsidRPr="00404880">
          <w:rPr>
            <w:rStyle w:val="ab"/>
          </w:rPr>
          <w:t xml:space="preserve">4.8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51 \h </w:instrText>
        </w:r>
        <w:r w:rsidR="0013709F">
          <w:rPr>
            <w:webHidden/>
          </w:rPr>
        </w:r>
        <w:r w:rsidR="0013709F">
          <w:rPr>
            <w:webHidden/>
          </w:rPr>
          <w:fldChar w:fldCharType="separate"/>
        </w:r>
        <w:r w:rsidR="00D629DC">
          <w:rPr>
            <w:webHidden/>
          </w:rPr>
          <w:t>90</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52"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52 \h </w:instrText>
        </w:r>
        <w:r w:rsidR="0013709F">
          <w:rPr>
            <w:webHidden/>
          </w:rPr>
        </w:r>
        <w:r w:rsidR="0013709F">
          <w:rPr>
            <w:webHidden/>
          </w:rPr>
          <w:fldChar w:fldCharType="separate"/>
        </w:r>
        <w:r w:rsidR="00D629DC">
          <w:rPr>
            <w:webHidden/>
          </w:rPr>
          <w:t>90</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53" w:history="1">
        <w:r w:rsidR="0013709F" w:rsidRPr="00404880">
          <w:rPr>
            <w:rStyle w:val="ab"/>
            <w:rFonts w:hint="eastAsia"/>
          </w:rPr>
          <w:t>第</w:t>
        </w:r>
        <w:r w:rsidR="0013709F" w:rsidRPr="00404880">
          <w:rPr>
            <w:rStyle w:val="ab"/>
          </w:rPr>
          <w:t>5</w:t>
        </w:r>
        <w:r w:rsidR="0013709F" w:rsidRPr="00404880">
          <w:rPr>
            <w:rStyle w:val="ab"/>
            <w:rFonts w:hint="eastAsia"/>
          </w:rPr>
          <w:t>章：</w:t>
        </w:r>
        <w:r w:rsidR="0013709F" w:rsidRPr="00404880">
          <w:rPr>
            <w:rStyle w:val="ab"/>
          </w:rPr>
          <w:t xml:space="preserve"> </w:t>
        </w:r>
        <w:r w:rsidR="0013709F" w:rsidRPr="00404880">
          <w:rPr>
            <w:rStyle w:val="ab"/>
            <w:rFonts w:hint="eastAsia"/>
          </w:rPr>
          <w:t>原型读出电子学测试</w:t>
        </w:r>
        <w:r w:rsidR="0013709F">
          <w:rPr>
            <w:webHidden/>
          </w:rPr>
          <w:tab/>
        </w:r>
        <w:r w:rsidR="0013709F">
          <w:rPr>
            <w:webHidden/>
          </w:rPr>
          <w:fldChar w:fldCharType="begin"/>
        </w:r>
        <w:r w:rsidR="0013709F">
          <w:rPr>
            <w:webHidden/>
          </w:rPr>
          <w:instrText xml:space="preserve"> PAGEREF _Toc482042253 \h </w:instrText>
        </w:r>
        <w:r w:rsidR="0013709F">
          <w:rPr>
            <w:webHidden/>
          </w:rPr>
        </w:r>
        <w:r w:rsidR="0013709F">
          <w:rPr>
            <w:webHidden/>
          </w:rPr>
          <w:fldChar w:fldCharType="separate"/>
        </w:r>
        <w:r w:rsidR="00D629DC">
          <w:rPr>
            <w:webHidden/>
          </w:rPr>
          <w:t>92</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54" w:history="1">
        <w:r w:rsidR="0013709F" w:rsidRPr="00404880">
          <w:rPr>
            <w:rStyle w:val="ab"/>
          </w:rPr>
          <w:t xml:space="preserve">5.1 </w:t>
        </w:r>
        <w:r w:rsidR="0013709F" w:rsidRPr="00404880">
          <w:rPr>
            <w:rStyle w:val="ab"/>
            <w:rFonts w:hint="eastAsia"/>
          </w:rPr>
          <w:t>信号源测试</w:t>
        </w:r>
        <w:r w:rsidR="0013709F">
          <w:rPr>
            <w:webHidden/>
          </w:rPr>
          <w:tab/>
        </w:r>
        <w:r w:rsidR="0013709F">
          <w:rPr>
            <w:webHidden/>
          </w:rPr>
          <w:fldChar w:fldCharType="begin"/>
        </w:r>
        <w:r w:rsidR="0013709F">
          <w:rPr>
            <w:webHidden/>
          </w:rPr>
          <w:instrText xml:space="preserve"> PAGEREF _Toc482042254 \h </w:instrText>
        </w:r>
        <w:r w:rsidR="0013709F">
          <w:rPr>
            <w:webHidden/>
          </w:rPr>
        </w:r>
        <w:r w:rsidR="0013709F">
          <w:rPr>
            <w:webHidden/>
          </w:rPr>
          <w:fldChar w:fldCharType="separate"/>
        </w:r>
        <w:r w:rsidR="00D629DC">
          <w:rPr>
            <w:webHidden/>
          </w:rPr>
          <w:t>92</w:t>
        </w:r>
        <w:r w:rsidR="0013709F">
          <w:rPr>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55" w:history="1">
        <w:r w:rsidR="0013709F" w:rsidRPr="00404880">
          <w:rPr>
            <w:rStyle w:val="ab"/>
            <w:noProof/>
          </w:rPr>
          <w:t xml:space="preserve">5.1.1 </w:t>
        </w:r>
        <w:r w:rsidR="0013709F" w:rsidRPr="00404880">
          <w:rPr>
            <w:rStyle w:val="ab"/>
            <w:rFonts w:hint="eastAsia"/>
            <w:noProof/>
          </w:rPr>
          <w:t>信号源测试平台</w:t>
        </w:r>
        <w:r w:rsidR="0013709F">
          <w:rPr>
            <w:noProof/>
            <w:webHidden/>
          </w:rPr>
          <w:tab/>
        </w:r>
        <w:r w:rsidR="0013709F">
          <w:rPr>
            <w:noProof/>
            <w:webHidden/>
          </w:rPr>
          <w:fldChar w:fldCharType="begin"/>
        </w:r>
        <w:r w:rsidR="0013709F">
          <w:rPr>
            <w:noProof/>
            <w:webHidden/>
          </w:rPr>
          <w:instrText xml:space="preserve"> PAGEREF _Toc482042255 \h </w:instrText>
        </w:r>
        <w:r w:rsidR="0013709F">
          <w:rPr>
            <w:noProof/>
            <w:webHidden/>
          </w:rPr>
        </w:r>
        <w:r w:rsidR="0013709F">
          <w:rPr>
            <w:noProof/>
            <w:webHidden/>
          </w:rPr>
          <w:fldChar w:fldCharType="separate"/>
        </w:r>
        <w:r w:rsidR="00D629DC">
          <w:rPr>
            <w:noProof/>
            <w:webHidden/>
          </w:rPr>
          <w:t>92</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56" w:history="1">
        <w:r w:rsidR="0013709F" w:rsidRPr="00404880">
          <w:rPr>
            <w:rStyle w:val="ab"/>
            <w:noProof/>
          </w:rPr>
          <w:t xml:space="preserve">5.1.2 </w:t>
        </w:r>
        <w:r w:rsidR="0013709F" w:rsidRPr="00404880">
          <w:rPr>
            <w:rStyle w:val="ab"/>
            <w:rFonts w:hint="eastAsia"/>
            <w:noProof/>
          </w:rPr>
          <w:t>阈值</w:t>
        </w:r>
        <w:r w:rsidR="0013709F" w:rsidRPr="00404880">
          <w:rPr>
            <w:rStyle w:val="ab"/>
            <w:noProof/>
          </w:rPr>
          <w:t>DAC</w:t>
        </w:r>
        <w:r w:rsidR="0013709F" w:rsidRPr="00404880">
          <w:rPr>
            <w:rStyle w:val="ab"/>
            <w:rFonts w:hint="eastAsia"/>
            <w:noProof/>
          </w:rPr>
          <w:t>线性扫描</w:t>
        </w:r>
        <w:r w:rsidR="0013709F">
          <w:rPr>
            <w:noProof/>
            <w:webHidden/>
          </w:rPr>
          <w:tab/>
        </w:r>
        <w:r w:rsidR="0013709F">
          <w:rPr>
            <w:noProof/>
            <w:webHidden/>
          </w:rPr>
          <w:fldChar w:fldCharType="begin"/>
        </w:r>
        <w:r w:rsidR="0013709F">
          <w:rPr>
            <w:noProof/>
            <w:webHidden/>
          </w:rPr>
          <w:instrText xml:space="preserve"> PAGEREF _Toc482042256 \h </w:instrText>
        </w:r>
        <w:r w:rsidR="0013709F">
          <w:rPr>
            <w:noProof/>
            <w:webHidden/>
          </w:rPr>
        </w:r>
        <w:r w:rsidR="0013709F">
          <w:rPr>
            <w:noProof/>
            <w:webHidden/>
          </w:rPr>
          <w:fldChar w:fldCharType="separate"/>
        </w:r>
        <w:r w:rsidR="00D629DC">
          <w:rPr>
            <w:noProof/>
            <w:webHidden/>
          </w:rPr>
          <w:t>93</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57" w:history="1">
        <w:r w:rsidR="0013709F" w:rsidRPr="00404880">
          <w:rPr>
            <w:rStyle w:val="ab"/>
            <w:noProof/>
          </w:rPr>
          <w:t xml:space="preserve">5.1.3 </w:t>
        </w:r>
        <w:r w:rsidR="0013709F" w:rsidRPr="00404880">
          <w:rPr>
            <w:rStyle w:val="ab"/>
            <w:rFonts w:hint="eastAsia"/>
            <w:noProof/>
          </w:rPr>
          <w:t>成形器输出测试</w:t>
        </w:r>
        <w:r w:rsidR="0013709F">
          <w:rPr>
            <w:noProof/>
            <w:webHidden/>
          </w:rPr>
          <w:tab/>
        </w:r>
        <w:r w:rsidR="0013709F">
          <w:rPr>
            <w:noProof/>
            <w:webHidden/>
          </w:rPr>
          <w:fldChar w:fldCharType="begin"/>
        </w:r>
        <w:r w:rsidR="0013709F">
          <w:rPr>
            <w:noProof/>
            <w:webHidden/>
          </w:rPr>
          <w:instrText xml:space="preserve"> PAGEREF _Toc482042257 \h </w:instrText>
        </w:r>
        <w:r w:rsidR="0013709F">
          <w:rPr>
            <w:noProof/>
            <w:webHidden/>
          </w:rPr>
        </w:r>
        <w:r w:rsidR="0013709F">
          <w:rPr>
            <w:noProof/>
            <w:webHidden/>
          </w:rPr>
          <w:fldChar w:fldCharType="separate"/>
        </w:r>
        <w:r w:rsidR="00D629DC">
          <w:rPr>
            <w:noProof/>
            <w:webHidden/>
          </w:rPr>
          <w:t>94</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58" w:history="1">
        <w:r w:rsidR="0013709F" w:rsidRPr="00404880">
          <w:rPr>
            <w:rStyle w:val="ab"/>
            <w:noProof/>
          </w:rPr>
          <w:t>5.1.4 4-bit DAC</w:t>
        </w:r>
        <w:r w:rsidR="0013709F" w:rsidRPr="00404880">
          <w:rPr>
            <w:rStyle w:val="ab"/>
            <w:rFonts w:hint="eastAsia"/>
            <w:noProof/>
          </w:rPr>
          <w:t>基线修正</w:t>
        </w:r>
        <w:r w:rsidR="0013709F">
          <w:rPr>
            <w:noProof/>
            <w:webHidden/>
          </w:rPr>
          <w:tab/>
        </w:r>
        <w:r w:rsidR="0013709F">
          <w:rPr>
            <w:noProof/>
            <w:webHidden/>
          </w:rPr>
          <w:fldChar w:fldCharType="begin"/>
        </w:r>
        <w:r w:rsidR="0013709F">
          <w:rPr>
            <w:noProof/>
            <w:webHidden/>
          </w:rPr>
          <w:instrText xml:space="preserve"> PAGEREF _Toc482042258 \h </w:instrText>
        </w:r>
        <w:r w:rsidR="0013709F">
          <w:rPr>
            <w:noProof/>
            <w:webHidden/>
          </w:rPr>
        </w:r>
        <w:r w:rsidR="0013709F">
          <w:rPr>
            <w:noProof/>
            <w:webHidden/>
          </w:rPr>
          <w:fldChar w:fldCharType="separate"/>
        </w:r>
        <w:r w:rsidR="00D629DC">
          <w:rPr>
            <w:noProof/>
            <w:webHidden/>
          </w:rPr>
          <w:t>95</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59" w:history="1">
        <w:r w:rsidR="0013709F" w:rsidRPr="00404880">
          <w:rPr>
            <w:rStyle w:val="ab"/>
            <w:noProof/>
          </w:rPr>
          <w:t xml:space="preserve">5.1.5 </w:t>
        </w:r>
        <w:r w:rsidR="0013709F" w:rsidRPr="00404880">
          <w:rPr>
            <w:rStyle w:val="ab"/>
            <w:rFonts w:hint="eastAsia"/>
            <w:noProof/>
          </w:rPr>
          <w:t>击中测试</w:t>
        </w:r>
        <w:r w:rsidR="0013709F">
          <w:rPr>
            <w:noProof/>
            <w:webHidden/>
          </w:rPr>
          <w:tab/>
        </w:r>
        <w:r w:rsidR="0013709F">
          <w:rPr>
            <w:noProof/>
            <w:webHidden/>
          </w:rPr>
          <w:fldChar w:fldCharType="begin"/>
        </w:r>
        <w:r w:rsidR="0013709F">
          <w:rPr>
            <w:noProof/>
            <w:webHidden/>
          </w:rPr>
          <w:instrText xml:space="preserve"> PAGEREF _Toc482042259 \h </w:instrText>
        </w:r>
        <w:r w:rsidR="0013709F">
          <w:rPr>
            <w:noProof/>
            <w:webHidden/>
          </w:rPr>
        </w:r>
        <w:r w:rsidR="0013709F">
          <w:rPr>
            <w:noProof/>
            <w:webHidden/>
          </w:rPr>
          <w:fldChar w:fldCharType="separate"/>
        </w:r>
        <w:r w:rsidR="00D629DC">
          <w:rPr>
            <w:noProof/>
            <w:webHidden/>
          </w:rPr>
          <w:t>96</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60" w:history="1">
        <w:r w:rsidR="0013709F" w:rsidRPr="00404880">
          <w:rPr>
            <w:rStyle w:val="ab"/>
            <w:noProof/>
          </w:rPr>
          <w:t>5.1.6 S</w:t>
        </w:r>
        <w:r w:rsidR="0013709F" w:rsidRPr="00404880">
          <w:rPr>
            <w:rStyle w:val="ab"/>
            <w:rFonts w:hint="eastAsia"/>
            <w:noProof/>
          </w:rPr>
          <w:t>曲线（</w:t>
        </w:r>
        <w:r w:rsidR="0013709F" w:rsidRPr="00404880">
          <w:rPr>
            <w:rStyle w:val="ab"/>
            <w:noProof/>
          </w:rPr>
          <w:t>S-curve</w:t>
        </w:r>
        <w:r w:rsidR="0013709F" w:rsidRPr="00404880">
          <w:rPr>
            <w:rStyle w:val="ab"/>
            <w:rFonts w:hint="eastAsia"/>
            <w:noProof/>
          </w:rPr>
          <w:t>）测试</w:t>
        </w:r>
        <w:r w:rsidR="0013709F">
          <w:rPr>
            <w:noProof/>
            <w:webHidden/>
          </w:rPr>
          <w:tab/>
        </w:r>
        <w:r w:rsidR="0013709F">
          <w:rPr>
            <w:noProof/>
            <w:webHidden/>
          </w:rPr>
          <w:fldChar w:fldCharType="begin"/>
        </w:r>
        <w:r w:rsidR="0013709F">
          <w:rPr>
            <w:noProof/>
            <w:webHidden/>
          </w:rPr>
          <w:instrText xml:space="preserve"> PAGEREF _Toc482042260 \h </w:instrText>
        </w:r>
        <w:r w:rsidR="0013709F">
          <w:rPr>
            <w:noProof/>
            <w:webHidden/>
          </w:rPr>
        </w:r>
        <w:r w:rsidR="0013709F">
          <w:rPr>
            <w:noProof/>
            <w:webHidden/>
          </w:rPr>
          <w:fldChar w:fldCharType="separate"/>
        </w:r>
        <w:r w:rsidR="00D629DC">
          <w:rPr>
            <w:noProof/>
            <w:webHidden/>
          </w:rPr>
          <w:t>98</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61" w:history="1">
        <w:r w:rsidR="0013709F" w:rsidRPr="00404880">
          <w:rPr>
            <w:rStyle w:val="ab"/>
            <w:noProof/>
          </w:rPr>
          <w:t>5.1.7 pedestal</w:t>
        </w:r>
        <w:r w:rsidR="0013709F" w:rsidRPr="00404880">
          <w:rPr>
            <w:rStyle w:val="ab"/>
            <w:rFonts w:hint="eastAsia"/>
            <w:noProof/>
          </w:rPr>
          <w:t>测试</w:t>
        </w:r>
        <w:r w:rsidR="0013709F">
          <w:rPr>
            <w:noProof/>
            <w:webHidden/>
          </w:rPr>
          <w:tab/>
        </w:r>
        <w:r w:rsidR="0013709F">
          <w:rPr>
            <w:noProof/>
            <w:webHidden/>
          </w:rPr>
          <w:fldChar w:fldCharType="begin"/>
        </w:r>
        <w:r w:rsidR="0013709F">
          <w:rPr>
            <w:noProof/>
            <w:webHidden/>
          </w:rPr>
          <w:instrText xml:space="preserve"> PAGEREF _Toc482042261 \h </w:instrText>
        </w:r>
        <w:r w:rsidR="0013709F">
          <w:rPr>
            <w:noProof/>
            <w:webHidden/>
          </w:rPr>
        </w:r>
        <w:r w:rsidR="0013709F">
          <w:rPr>
            <w:noProof/>
            <w:webHidden/>
          </w:rPr>
          <w:fldChar w:fldCharType="separate"/>
        </w:r>
        <w:r w:rsidR="00D629DC">
          <w:rPr>
            <w:noProof/>
            <w:webHidden/>
          </w:rPr>
          <w:t>100</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62" w:history="1">
        <w:r w:rsidR="0013709F" w:rsidRPr="00404880">
          <w:rPr>
            <w:rStyle w:val="ab"/>
            <w:noProof/>
          </w:rPr>
          <w:t>5.1.8 DAC</w:t>
        </w:r>
        <w:r w:rsidR="0013709F" w:rsidRPr="00404880">
          <w:rPr>
            <w:rStyle w:val="ab"/>
            <w:rFonts w:hint="eastAsia"/>
            <w:noProof/>
          </w:rPr>
          <w:t>阈值曲线</w:t>
        </w:r>
        <w:r w:rsidR="0013709F">
          <w:rPr>
            <w:noProof/>
            <w:webHidden/>
          </w:rPr>
          <w:tab/>
        </w:r>
        <w:r w:rsidR="0013709F">
          <w:rPr>
            <w:noProof/>
            <w:webHidden/>
          </w:rPr>
          <w:fldChar w:fldCharType="begin"/>
        </w:r>
        <w:r w:rsidR="0013709F">
          <w:rPr>
            <w:noProof/>
            <w:webHidden/>
          </w:rPr>
          <w:instrText xml:space="preserve"> PAGEREF _Toc482042262 \h </w:instrText>
        </w:r>
        <w:r w:rsidR="0013709F">
          <w:rPr>
            <w:noProof/>
            <w:webHidden/>
          </w:rPr>
        </w:r>
        <w:r w:rsidR="0013709F">
          <w:rPr>
            <w:noProof/>
            <w:webHidden/>
          </w:rPr>
          <w:fldChar w:fldCharType="separate"/>
        </w:r>
        <w:r w:rsidR="00D629DC">
          <w:rPr>
            <w:noProof/>
            <w:webHidden/>
          </w:rPr>
          <w:t>103</w:t>
        </w:r>
        <w:r w:rsidR="0013709F">
          <w:rPr>
            <w:noProof/>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63" w:history="1">
        <w:r w:rsidR="0013709F" w:rsidRPr="00404880">
          <w:rPr>
            <w:rStyle w:val="ab"/>
          </w:rPr>
          <w:t xml:space="preserve">5.2 </w:t>
        </w:r>
        <w:r w:rsidR="0013709F" w:rsidRPr="00404880">
          <w:rPr>
            <w:rStyle w:val="ab"/>
            <w:rFonts w:hint="eastAsia"/>
          </w:rPr>
          <w:t>探测器联调测试</w:t>
        </w:r>
        <w:r w:rsidR="0013709F">
          <w:rPr>
            <w:webHidden/>
          </w:rPr>
          <w:tab/>
        </w:r>
        <w:r w:rsidR="0013709F">
          <w:rPr>
            <w:webHidden/>
          </w:rPr>
          <w:fldChar w:fldCharType="begin"/>
        </w:r>
        <w:r w:rsidR="0013709F">
          <w:rPr>
            <w:webHidden/>
          </w:rPr>
          <w:instrText xml:space="preserve"> PAGEREF _Toc482042263 \h </w:instrText>
        </w:r>
        <w:r w:rsidR="0013709F">
          <w:rPr>
            <w:webHidden/>
          </w:rPr>
        </w:r>
        <w:r w:rsidR="0013709F">
          <w:rPr>
            <w:webHidden/>
          </w:rPr>
          <w:fldChar w:fldCharType="separate"/>
        </w:r>
        <w:r w:rsidR="00D629DC">
          <w:rPr>
            <w:webHidden/>
          </w:rPr>
          <w:t>104</w:t>
        </w:r>
        <w:r w:rsidR="0013709F">
          <w:rPr>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64" w:history="1">
        <w:r w:rsidR="0013709F" w:rsidRPr="00404880">
          <w:rPr>
            <w:rStyle w:val="ab"/>
            <w:noProof/>
          </w:rPr>
          <w:t xml:space="preserve">5.2.1 </w:t>
        </w:r>
        <w:r w:rsidR="0013709F" w:rsidRPr="00404880">
          <w:rPr>
            <w:rStyle w:val="ab"/>
            <w:rFonts w:hint="eastAsia"/>
            <w:noProof/>
          </w:rPr>
          <w:t>探测器联调平台</w:t>
        </w:r>
        <w:r w:rsidR="0013709F">
          <w:rPr>
            <w:noProof/>
            <w:webHidden/>
          </w:rPr>
          <w:tab/>
        </w:r>
        <w:r w:rsidR="0013709F">
          <w:rPr>
            <w:noProof/>
            <w:webHidden/>
          </w:rPr>
          <w:fldChar w:fldCharType="begin"/>
        </w:r>
        <w:r w:rsidR="0013709F">
          <w:rPr>
            <w:noProof/>
            <w:webHidden/>
          </w:rPr>
          <w:instrText xml:space="preserve"> PAGEREF _Toc482042264 \h </w:instrText>
        </w:r>
        <w:r w:rsidR="0013709F">
          <w:rPr>
            <w:noProof/>
            <w:webHidden/>
          </w:rPr>
        </w:r>
        <w:r w:rsidR="0013709F">
          <w:rPr>
            <w:noProof/>
            <w:webHidden/>
          </w:rPr>
          <w:fldChar w:fldCharType="separate"/>
        </w:r>
        <w:r w:rsidR="00D629DC">
          <w:rPr>
            <w:noProof/>
            <w:webHidden/>
          </w:rPr>
          <w:t>104</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65" w:history="1">
        <w:r w:rsidR="0013709F" w:rsidRPr="00404880">
          <w:rPr>
            <w:rStyle w:val="ab"/>
            <w:noProof/>
          </w:rPr>
          <w:t>5.2.2 Pad 3-D</w:t>
        </w:r>
        <w:r w:rsidR="0013709F" w:rsidRPr="00404880">
          <w:rPr>
            <w:rStyle w:val="ab"/>
            <w:rFonts w:hint="eastAsia"/>
            <w:noProof/>
          </w:rPr>
          <w:t>击中图</w:t>
        </w:r>
        <w:r w:rsidR="0013709F">
          <w:rPr>
            <w:noProof/>
            <w:webHidden/>
          </w:rPr>
          <w:tab/>
        </w:r>
        <w:r w:rsidR="0013709F">
          <w:rPr>
            <w:noProof/>
            <w:webHidden/>
          </w:rPr>
          <w:fldChar w:fldCharType="begin"/>
        </w:r>
        <w:r w:rsidR="0013709F">
          <w:rPr>
            <w:noProof/>
            <w:webHidden/>
          </w:rPr>
          <w:instrText xml:space="preserve"> PAGEREF _Toc482042265 \h </w:instrText>
        </w:r>
        <w:r w:rsidR="0013709F">
          <w:rPr>
            <w:noProof/>
            <w:webHidden/>
          </w:rPr>
        </w:r>
        <w:r w:rsidR="0013709F">
          <w:rPr>
            <w:noProof/>
            <w:webHidden/>
          </w:rPr>
          <w:fldChar w:fldCharType="separate"/>
        </w:r>
        <w:r w:rsidR="00D629DC">
          <w:rPr>
            <w:noProof/>
            <w:webHidden/>
          </w:rPr>
          <w:t>105</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66" w:history="1">
        <w:r w:rsidR="0013709F" w:rsidRPr="00404880">
          <w:rPr>
            <w:rStyle w:val="ab"/>
            <w:noProof/>
          </w:rPr>
          <w:t>5.2.3 Pedestal</w:t>
        </w:r>
        <w:r w:rsidR="0013709F" w:rsidRPr="00404880">
          <w:rPr>
            <w:rStyle w:val="ab"/>
            <w:rFonts w:hint="eastAsia"/>
            <w:noProof/>
          </w:rPr>
          <w:t>测试</w:t>
        </w:r>
        <w:r w:rsidR="0013709F">
          <w:rPr>
            <w:noProof/>
            <w:webHidden/>
          </w:rPr>
          <w:tab/>
        </w:r>
        <w:r w:rsidR="0013709F">
          <w:rPr>
            <w:noProof/>
            <w:webHidden/>
          </w:rPr>
          <w:fldChar w:fldCharType="begin"/>
        </w:r>
        <w:r w:rsidR="0013709F">
          <w:rPr>
            <w:noProof/>
            <w:webHidden/>
          </w:rPr>
          <w:instrText xml:space="preserve"> PAGEREF _Toc482042266 \h </w:instrText>
        </w:r>
        <w:r w:rsidR="0013709F">
          <w:rPr>
            <w:noProof/>
            <w:webHidden/>
          </w:rPr>
        </w:r>
        <w:r w:rsidR="0013709F">
          <w:rPr>
            <w:noProof/>
            <w:webHidden/>
          </w:rPr>
          <w:fldChar w:fldCharType="separate"/>
        </w:r>
        <w:r w:rsidR="00D629DC">
          <w:rPr>
            <w:noProof/>
            <w:webHidden/>
          </w:rPr>
          <w:t>106</w:t>
        </w:r>
        <w:r w:rsidR="0013709F">
          <w:rPr>
            <w:noProof/>
            <w:webHidden/>
          </w:rPr>
          <w:fldChar w:fldCharType="end"/>
        </w:r>
      </w:hyperlink>
    </w:p>
    <w:p w:rsidR="0013709F" w:rsidRDefault="001905FD">
      <w:pPr>
        <w:pStyle w:val="30"/>
        <w:tabs>
          <w:tab w:val="right" w:leader="dot" w:pos="8296"/>
        </w:tabs>
        <w:ind w:left="960"/>
        <w:rPr>
          <w:rFonts w:asciiTheme="minorHAnsi" w:eastAsiaTheme="minorEastAsia" w:hAnsiTheme="minorHAnsi" w:cstheme="minorBidi"/>
          <w:noProof/>
        </w:rPr>
      </w:pPr>
      <w:hyperlink w:anchor="_Toc482042267" w:history="1">
        <w:r w:rsidR="0013709F" w:rsidRPr="00404880">
          <w:rPr>
            <w:rStyle w:val="ab"/>
            <w:noProof/>
          </w:rPr>
          <w:t xml:space="preserve">5.2.4 </w:t>
        </w:r>
        <w:r w:rsidR="0013709F" w:rsidRPr="00404880">
          <w:rPr>
            <w:rStyle w:val="ab"/>
            <w:rFonts w:hint="eastAsia"/>
            <w:noProof/>
          </w:rPr>
          <w:t>串扰研究</w:t>
        </w:r>
        <w:r w:rsidR="0013709F">
          <w:rPr>
            <w:noProof/>
            <w:webHidden/>
          </w:rPr>
          <w:tab/>
        </w:r>
        <w:r w:rsidR="0013709F">
          <w:rPr>
            <w:noProof/>
            <w:webHidden/>
          </w:rPr>
          <w:fldChar w:fldCharType="begin"/>
        </w:r>
        <w:r w:rsidR="0013709F">
          <w:rPr>
            <w:noProof/>
            <w:webHidden/>
          </w:rPr>
          <w:instrText xml:space="preserve"> PAGEREF _Toc482042267 \h </w:instrText>
        </w:r>
        <w:r w:rsidR="0013709F">
          <w:rPr>
            <w:noProof/>
            <w:webHidden/>
          </w:rPr>
        </w:r>
        <w:r w:rsidR="0013709F">
          <w:rPr>
            <w:noProof/>
            <w:webHidden/>
          </w:rPr>
          <w:fldChar w:fldCharType="separate"/>
        </w:r>
        <w:r w:rsidR="00D629DC">
          <w:rPr>
            <w:noProof/>
            <w:webHidden/>
          </w:rPr>
          <w:t>107</w:t>
        </w:r>
        <w:r w:rsidR="0013709F">
          <w:rPr>
            <w:noProof/>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68" w:history="1">
        <w:r w:rsidR="0013709F" w:rsidRPr="00404880">
          <w:rPr>
            <w:rStyle w:val="ab"/>
          </w:rPr>
          <w:t xml:space="preserve">5.3 </w:t>
        </w:r>
        <w:r w:rsidR="0013709F" w:rsidRPr="00404880">
          <w:rPr>
            <w:rStyle w:val="ab"/>
            <w:rFonts w:hint="eastAsia"/>
          </w:rPr>
          <w:t>本章小结</w:t>
        </w:r>
        <w:r w:rsidR="0013709F">
          <w:rPr>
            <w:webHidden/>
          </w:rPr>
          <w:tab/>
        </w:r>
        <w:r w:rsidR="0013709F">
          <w:rPr>
            <w:webHidden/>
          </w:rPr>
          <w:fldChar w:fldCharType="begin"/>
        </w:r>
        <w:r w:rsidR="0013709F">
          <w:rPr>
            <w:webHidden/>
          </w:rPr>
          <w:instrText xml:space="preserve"> PAGEREF _Toc482042268 \h </w:instrText>
        </w:r>
        <w:r w:rsidR="0013709F">
          <w:rPr>
            <w:webHidden/>
          </w:rPr>
        </w:r>
        <w:r w:rsidR="0013709F">
          <w:rPr>
            <w:webHidden/>
          </w:rPr>
          <w:fldChar w:fldCharType="separate"/>
        </w:r>
        <w:r w:rsidR="00D629DC">
          <w:rPr>
            <w:webHidden/>
          </w:rPr>
          <w:t>109</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69" w:history="1">
        <w:r w:rsidR="0013709F" w:rsidRPr="00404880">
          <w:rPr>
            <w:rStyle w:val="ab"/>
            <w:rFonts w:ascii="Times New Roman" w:hAnsi="Times New Roman" w:hint="eastAsia"/>
          </w:rPr>
          <w:t>参考文献</w:t>
        </w:r>
        <w:r w:rsidR="0013709F">
          <w:rPr>
            <w:webHidden/>
          </w:rPr>
          <w:tab/>
        </w:r>
        <w:r w:rsidR="0013709F">
          <w:rPr>
            <w:webHidden/>
          </w:rPr>
          <w:fldChar w:fldCharType="begin"/>
        </w:r>
        <w:r w:rsidR="0013709F">
          <w:rPr>
            <w:webHidden/>
          </w:rPr>
          <w:instrText xml:space="preserve"> PAGEREF _Toc482042269 \h </w:instrText>
        </w:r>
        <w:r w:rsidR="0013709F">
          <w:rPr>
            <w:webHidden/>
          </w:rPr>
        </w:r>
        <w:r w:rsidR="0013709F">
          <w:rPr>
            <w:webHidden/>
          </w:rPr>
          <w:fldChar w:fldCharType="separate"/>
        </w:r>
        <w:r w:rsidR="00D629DC">
          <w:rPr>
            <w:webHidden/>
          </w:rPr>
          <w:t>109</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70" w:history="1">
        <w:r w:rsidR="0013709F" w:rsidRPr="00404880">
          <w:rPr>
            <w:rStyle w:val="ab"/>
            <w:rFonts w:hint="eastAsia"/>
          </w:rPr>
          <w:t>第</w:t>
        </w:r>
        <w:r w:rsidR="0013709F" w:rsidRPr="00404880">
          <w:rPr>
            <w:rStyle w:val="ab"/>
          </w:rPr>
          <w:t>6</w:t>
        </w:r>
        <w:r w:rsidR="0013709F" w:rsidRPr="00404880">
          <w:rPr>
            <w:rStyle w:val="ab"/>
            <w:rFonts w:hint="eastAsia"/>
          </w:rPr>
          <w:t>章：</w:t>
        </w:r>
        <w:r w:rsidR="0013709F" w:rsidRPr="00404880">
          <w:rPr>
            <w:rStyle w:val="ab"/>
          </w:rPr>
          <w:t xml:space="preserve"> </w:t>
        </w:r>
        <w:r w:rsidR="0013709F" w:rsidRPr="00404880">
          <w:rPr>
            <w:rStyle w:val="ab"/>
            <w:rFonts w:hint="eastAsia"/>
          </w:rPr>
          <w:t>总结和展望</w:t>
        </w:r>
        <w:r w:rsidR="0013709F">
          <w:rPr>
            <w:webHidden/>
          </w:rPr>
          <w:tab/>
        </w:r>
        <w:r w:rsidR="0013709F">
          <w:rPr>
            <w:webHidden/>
          </w:rPr>
          <w:fldChar w:fldCharType="begin"/>
        </w:r>
        <w:r w:rsidR="0013709F">
          <w:rPr>
            <w:webHidden/>
          </w:rPr>
          <w:instrText xml:space="preserve"> PAGEREF _Toc482042270 \h </w:instrText>
        </w:r>
        <w:r w:rsidR="0013709F">
          <w:rPr>
            <w:webHidden/>
          </w:rPr>
        </w:r>
        <w:r w:rsidR="0013709F">
          <w:rPr>
            <w:webHidden/>
          </w:rPr>
          <w:fldChar w:fldCharType="separate"/>
        </w:r>
        <w:r w:rsidR="00D629DC">
          <w:rPr>
            <w:webHidden/>
          </w:rPr>
          <w:t>111</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71" w:history="1">
        <w:r w:rsidR="0013709F" w:rsidRPr="00404880">
          <w:rPr>
            <w:rStyle w:val="ab"/>
          </w:rPr>
          <w:t xml:space="preserve">6.1 </w:t>
        </w:r>
        <w:r w:rsidR="0013709F" w:rsidRPr="00404880">
          <w:rPr>
            <w:rStyle w:val="ab"/>
            <w:rFonts w:hint="eastAsia"/>
          </w:rPr>
          <w:t>总结和展望</w:t>
        </w:r>
        <w:r w:rsidR="0013709F">
          <w:rPr>
            <w:webHidden/>
          </w:rPr>
          <w:tab/>
        </w:r>
        <w:r w:rsidR="0013709F">
          <w:rPr>
            <w:webHidden/>
          </w:rPr>
          <w:fldChar w:fldCharType="begin"/>
        </w:r>
        <w:r w:rsidR="0013709F">
          <w:rPr>
            <w:webHidden/>
          </w:rPr>
          <w:instrText xml:space="preserve"> PAGEREF _Toc482042271 \h </w:instrText>
        </w:r>
        <w:r w:rsidR="0013709F">
          <w:rPr>
            <w:webHidden/>
          </w:rPr>
        </w:r>
        <w:r w:rsidR="0013709F">
          <w:rPr>
            <w:webHidden/>
          </w:rPr>
          <w:fldChar w:fldCharType="separate"/>
        </w:r>
        <w:r w:rsidR="00D629DC">
          <w:rPr>
            <w:webHidden/>
          </w:rPr>
          <w:t>111</w:t>
        </w:r>
        <w:r w:rsidR="0013709F">
          <w:rPr>
            <w:webHidden/>
          </w:rPr>
          <w:fldChar w:fldCharType="end"/>
        </w:r>
      </w:hyperlink>
    </w:p>
    <w:p w:rsidR="0013709F" w:rsidRDefault="001905FD">
      <w:pPr>
        <w:pStyle w:val="21"/>
        <w:ind w:left="480"/>
        <w:rPr>
          <w:rFonts w:asciiTheme="minorHAnsi" w:eastAsiaTheme="minorEastAsia" w:hAnsiTheme="minorHAnsi" w:cstheme="minorBidi"/>
          <w:sz w:val="21"/>
          <w:szCs w:val="22"/>
        </w:rPr>
      </w:pPr>
      <w:hyperlink w:anchor="_Toc482042272" w:history="1">
        <w:r w:rsidR="0013709F" w:rsidRPr="00404880">
          <w:rPr>
            <w:rStyle w:val="ab"/>
          </w:rPr>
          <w:t xml:space="preserve">6.2 </w:t>
        </w:r>
        <w:r w:rsidR="0013709F" w:rsidRPr="00404880">
          <w:rPr>
            <w:rStyle w:val="ab"/>
            <w:rFonts w:hint="eastAsia"/>
          </w:rPr>
          <w:t>论文创新点</w:t>
        </w:r>
        <w:r w:rsidR="0013709F">
          <w:rPr>
            <w:webHidden/>
          </w:rPr>
          <w:tab/>
        </w:r>
        <w:r w:rsidR="0013709F">
          <w:rPr>
            <w:webHidden/>
          </w:rPr>
          <w:fldChar w:fldCharType="begin"/>
        </w:r>
        <w:r w:rsidR="0013709F">
          <w:rPr>
            <w:webHidden/>
          </w:rPr>
          <w:instrText xml:space="preserve"> PAGEREF _Toc482042272 \h </w:instrText>
        </w:r>
        <w:r w:rsidR="0013709F">
          <w:rPr>
            <w:webHidden/>
          </w:rPr>
        </w:r>
        <w:r w:rsidR="0013709F">
          <w:rPr>
            <w:webHidden/>
          </w:rPr>
          <w:fldChar w:fldCharType="separate"/>
        </w:r>
        <w:r w:rsidR="00D629DC">
          <w:rPr>
            <w:webHidden/>
          </w:rPr>
          <w:t>112</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73" w:history="1">
        <w:r w:rsidR="0013709F" w:rsidRPr="00404880">
          <w:rPr>
            <w:rStyle w:val="ab"/>
            <w:rFonts w:hint="eastAsia"/>
          </w:rPr>
          <w:t>附录</w:t>
        </w:r>
        <w:r w:rsidR="0013709F" w:rsidRPr="00404880">
          <w:rPr>
            <w:rStyle w:val="ab"/>
          </w:rPr>
          <w:t xml:space="preserve">1 </w:t>
        </w:r>
        <w:r w:rsidR="0013709F" w:rsidRPr="00404880">
          <w:rPr>
            <w:rStyle w:val="ab"/>
            <w:rFonts w:hint="eastAsia"/>
          </w:rPr>
          <w:t>探测阵列板</w:t>
        </w:r>
        <w:r w:rsidR="0013709F">
          <w:rPr>
            <w:webHidden/>
          </w:rPr>
          <w:tab/>
        </w:r>
        <w:r w:rsidR="0013709F">
          <w:rPr>
            <w:webHidden/>
          </w:rPr>
          <w:fldChar w:fldCharType="begin"/>
        </w:r>
        <w:r w:rsidR="0013709F">
          <w:rPr>
            <w:webHidden/>
          </w:rPr>
          <w:instrText xml:space="preserve"> PAGEREF _Toc482042273 \h </w:instrText>
        </w:r>
        <w:r w:rsidR="0013709F">
          <w:rPr>
            <w:webHidden/>
          </w:rPr>
        </w:r>
        <w:r w:rsidR="0013709F">
          <w:rPr>
            <w:webHidden/>
          </w:rPr>
          <w:fldChar w:fldCharType="separate"/>
        </w:r>
        <w:r w:rsidR="00D629DC">
          <w:rPr>
            <w:webHidden/>
          </w:rPr>
          <w:t>113</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74" w:history="1">
        <w:r w:rsidR="0013709F" w:rsidRPr="00404880">
          <w:rPr>
            <w:rStyle w:val="ab"/>
            <w:rFonts w:hint="eastAsia"/>
          </w:rPr>
          <w:t>附录</w:t>
        </w:r>
        <w:r w:rsidR="0013709F" w:rsidRPr="00404880">
          <w:rPr>
            <w:rStyle w:val="ab"/>
          </w:rPr>
          <w:t>2 MICROROC</w:t>
        </w:r>
        <w:r w:rsidR="0013709F" w:rsidRPr="00404880">
          <w:rPr>
            <w:rStyle w:val="ab"/>
            <w:rFonts w:hint="eastAsia"/>
          </w:rPr>
          <w:t>测试板实物图</w:t>
        </w:r>
        <w:r w:rsidR="0013709F">
          <w:rPr>
            <w:webHidden/>
          </w:rPr>
          <w:tab/>
        </w:r>
        <w:r w:rsidR="0013709F">
          <w:rPr>
            <w:webHidden/>
          </w:rPr>
          <w:fldChar w:fldCharType="begin"/>
        </w:r>
        <w:r w:rsidR="0013709F">
          <w:rPr>
            <w:webHidden/>
          </w:rPr>
          <w:instrText xml:space="preserve"> PAGEREF _Toc482042274 \h </w:instrText>
        </w:r>
        <w:r w:rsidR="0013709F">
          <w:rPr>
            <w:webHidden/>
          </w:rPr>
        </w:r>
        <w:r w:rsidR="0013709F">
          <w:rPr>
            <w:webHidden/>
          </w:rPr>
          <w:fldChar w:fldCharType="separate"/>
        </w:r>
        <w:r w:rsidR="00D629DC">
          <w:rPr>
            <w:webHidden/>
          </w:rPr>
          <w:t>114</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75" w:history="1">
        <w:r w:rsidR="0013709F" w:rsidRPr="00404880">
          <w:rPr>
            <w:rStyle w:val="ab"/>
            <w:rFonts w:hint="eastAsia"/>
          </w:rPr>
          <w:t>附录</w:t>
        </w:r>
        <w:r w:rsidR="0013709F" w:rsidRPr="00404880">
          <w:rPr>
            <w:rStyle w:val="ab"/>
          </w:rPr>
          <w:t>3 DIF</w:t>
        </w:r>
        <w:r w:rsidR="0013709F" w:rsidRPr="00404880">
          <w:rPr>
            <w:rStyle w:val="ab"/>
            <w:rFonts w:hint="eastAsia"/>
          </w:rPr>
          <w:t>实物图</w:t>
        </w:r>
        <w:r w:rsidR="0013709F">
          <w:rPr>
            <w:webHidden/>
          </w:rPr>
          <w:tab/>
        </w:r>
        <w:r w:rsidR="0013709F">
          <w:rPr>
            <w:webHidden/>
          </w:rPr>
          <w:fldChar w:fldCharType="begin"/>
        </w:r>
        <w:r w:rsidR="0013709F">
          <w:rPr>
            <w:webHidden/>
          </w:rPr>
          <w:instrText xml:space="preserve"> PAGEREF _Toc482042275 \h </w:instrText>
        </w:r>
        <w:r w:rsidR="0013709F">
          <w:rPr>
            <w:webHidden/>
          </w:rPr>
        </w:r>
        <w:r w:rsidR="0013709F">
          <w:rPr>
            <w:webHidden/>
          </w:rPr>
          <w:fldChar w:fldCharType="separate"/>
        </w:r>
        <w:r w:rsidR="00D629DC">
          <w:rPr>
            <w:webHidden/>
          </w:rPr>
          <w:t>115</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76" w:history="1">
        <w:r w:rsidR="0013709F" w:rsidRPr="00404880">
          <w:rPr>
            <w:rStyle w:val="ab"/>
            <w:rFonts w:hint="eastAsia"/>
          </w:rPr>
          <w:t>附录</w:t>
        </w:r>
        <w:r w:rsidR="0013709F" w:rsidRPr="00404880">
          <w:rPr>
            <w:rStyle w:val="ab"/>
          </w:rPr>
          <w:t xml:space="preserve">4 </w:t>
        </w:r>
        <w:r w:rsidR="0013709F" w:rsidRPr="00404880">
          <w:rPr>
            <w:rStyle w:val="ab"/>
            <w:rFonts w:hint="eastAsia"/>
          </w:rPr>
          <w:t>柔性连接板与连接器实物图</w:t>
        </w:r>
        <w:r w:rsidR="0013709F">
          <w:rPr>
            <w:webHidden/>
          </w:rPr>
          <w:tab/>
        </w:r>
        <w:r w:rsidR="0013709F">
          <w:rPr>
            <w:webHidden/>
          </w:rPr>
          <w:fldChar w:fldCharType="begin"/>
        </w:r>
        <w:r w:rsidR="0013709F">
          <w:rPr>
            <w:webHidden/>
          </w:rPr>
          <w:instrText xml:space="preserve"> PAGEREF _Toc482042276 \h </w:instrText>
        </w:r>
        <w:r w:rsidR="0013709F">
          <w:rPr>
            <w:webHidden/>
          </w:rPr>
        </w:r>
        <w:r w:rsidR="0013709F">
          <w:rPr>
            <w:webHidden/>
          </w:rPr>
          <w:fldChar w:fldCharType="separate"/>
        </w:r>
        <w:r w:rsidR="00D629DC">
          <w:rPr>
            <w:webHidden/>
          </w:rPr>
          <w:t>116</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77" w:history="1">
        <w:r w:rsidR="0013709F" w:rsidRPr="00404880">
          <w:rPr>
            <w:rStyle w:val="ab"/>
            <w:rFonts w:hint="eastAsia"/>
          </w:rPr>
          <w:t>致</w:t>
        </w:r>
        <w:r w:rsidR="0013709F" w:rsidRPr="00404880">
          <w:rPr>
            <w:rStyle w:val="ab"/>
          </w:rPr>
          <w:t xml:space="preserve">  </w:t>
        </w:r>
        <w:r w:rsidR="0013709F" w:rsidRPr="00404880">
          <w:rPr>
            <w:rStyle w:val="ab"/>
            <w:rFonts w:hint="eastAsia"/>
          </w:rPr>
          <w:t>谢</w:t>
        </w:r>
        <w:r w:rsidR="0013709F">
          <w:rPr>
            <w:webHidden/>
          </w:rPr>
          <w:tab/>
        </w:r>
        <w:r w:rsidR="0013709F">
          <w:rPr>
            <w:webHidden/>
          </w:rPr>
          <w:fldChar w:fldCharType="begin"/>
        </w:r>
        <w:r w:rsidR="0013709F">
          <w:rPr>
            <w:webHidden/>
          </w:rPr>
          <w:instrText xml:space="preserve"> PAGEREF _Toc482042277 \h </w:instrText>
        </w:r>
        <w:r w:rsidR="0013709F">
          <w:rPr>
            <w:webHidden/>
          </w:rPr>
        </w:r>
        <w:r w:rsidR="0013709F">
          <w:rPr>
            <w:webHidden/>
          </w:rPr>
          <w:fldChar w:fldCharType="separate"/>
        </w:r>
        <w:r w:rsidR="00D629DC">
          <w:rPr>
            <w:webHidden/>
          </w:rPr>
          <w:t>117</w:t>
        </w:r>
        <w:r w:rsidR="0013709F">
          <w:rPr>
            <w:webHidden/>
          </w:rPr>
          <w:fldChar w:fldCharType="end"/>
        </w:r>
      </w:hyperlink>
    </w:p>
    <w:p w:rsidR="0013709F" w:rsidRDefault="001905FD">
      <w:pPr>
        <w:pStyle w:val="10"/>
        <w:rPr>
          <w:rFonts w:asciiTheme="minorHAnsi" w:eastAsiaTheme="minorEastAsia" w:hAnsiTheme="minorHAnsi" w:cstheme="minorBidi"/>
          <w:sz w:val="21"/>
          <w:szCs w:val="22"/>
        </w:rPr>
      </w:pPr>
      <w:hyperlink w:anchor="_Toc482042278" w:history="1">
        <w:r w:rsidR="0013709F" w:rsidRPr="00404880">
          <w:rPr>
            <w:rStyle w:val="ab"/>
            <w:rFonts w:hint="eastAsia"/>
          </w:rPr>
          <w:t>在读期间发表的学术论文</w:t>
        </w:r>
        <w:r w:rsidR="0013709F">
          <w:rPr>
            <w:webHidden/>
          </w:rPr>
          <w:tab/>
        </w:r>
        <w:r w:rsidR="0013709F">
          <w:rPr>
            <w:webHidden/>
          </w:rPr>
          <w:fldChar w:fldCharType="begin"/>
        </w:r>
        <w:r w:rsidR="0013709F">
          <w:rPr>
            <w:webHidden/>
          </w:rPr>
          <w:instrText xml:space="preserve"> PAGEREF _Toc482042278 \h </w:instrText>
        </w:r>
        <w:r w:rsidR="0013709F">
          <w:rPr>
            <w:webHidden/>
          </w:rPr>
        </w:r>
        <w:r w:rsidR="0013709F">
          <w:rPr>
            <w:webHidden/>
          </w:rPr>
          <w:fldChar w:fldCharType="separate"/>
        </w:r>
        <w:r w:rsidR="00D629DC">
          <w:rPr>
            <w:webHidden/>
          </w:rPr>
          <w:t>119</w:t>
        </w:r>
        <w:r w:rsidR="0013709F">
          <w:rPr>
            <w:webHidden/>
          </w:rPr>
          <w:fldChar w:fldCharType="end"/>
        </w:r>
      </w:hyperlink>
    </w:p>
    <w:p w:rsidR="00004589" w:rsidRDefault="00174E0C" w:rsidP="004F07CC">
      <w:pPr>
        <w:spacing w:before="120"/>
        <w:rPr>
          <w:szCs w:val="24"/>
        </w:rPr>
      </w:pPr>
      <w:r>
        <w:rPr>
          <w:szCs w:val="24"/>
        </w:rPr>
        <w:fldChar w:fldCharType="end"/>
      </w:r>
    </w:p>
    <w:p w:rsidR="00004589" w:rsidRDefault="00004589"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4936C3" w:rsidRDefault="004936C3" w:rsidP="00DC5F6E">
      <w:pPr>
        <w:widowControl/>
        <w:jc w:val="left"/>
        <w:rPr>
          <w:szCs w:val="24"/>
        </w:rPr>
      </w:pPr>
    </w:p>
    <w:p w:rsidR="00B56256" w:rsidRPr="004F07CC" w:rsidRDefault="00B56256" w:rsidP="004F07CC">
      <w:pPr>
        <w:spacing w:before="120"/>
        <w:rPr>
          <w:szCs w:val="24"/>
        </w:rPr>
        <w:sectPr w:rsidR="00B56256" w:rsidRPr="004F07CC" w:rsidSect="000F7F2F">
          <w:headerReference w:type="default" r:id="rId12"/>
          <w:pgSz w:w="11906" w:h="16838"/>
          <w:pgMar w:top="1440" w:right="1800" w:bottom="1440" w:left="1800" w:header="851" w:footer="992" w:gutter="0"/>
          <w:pgNumType w:start="1"/>
          <w:cols w:space="425"/>
          <w:docGrid w:type="lines" w:linePitch="312"/>
        </w:sectPr>
      </w:pPr>
    </w:p>
    <w:p w:rsidR="00B56256" w:rsidRPr="007F001C" w:rsidRDefault="00B56256" w:rsidP="00B56256">
      <w:pPr>
        <w:pStyle w:val="1"/>
        <w:spacing w:before="480" w:after="360" w:line="240" w:lineRule="auto"/>
        <w:rPr>
          <w:szCs w:val="32"/>
        </w:rPr>
      </w:pPr>
      <w:bookmarkStart w:id="13" w:name="_Toc294618486"/>
      <w:bookmarkStart w:id="14" w:name="_Toc482042210"/>
      <w:bookmarkStart w:id="15" w:name="_GoBack"/>
      <w:bookmarkEnd w:id="15"/>
      <w:r w:rsidRPr="007F001C">
        <w:rPr>
          <w:rFonts w:hint="eastAsia"/>
          <w:szCs w:val="32"/>
        </w:rPr>
        <w:lastRenderedPageBreak/>
        <w:t>摘</w:t>
      </w:r>
      <w:r w:rsidR="002651CA" w:rsidRPr="007F001C">
        <w:rPr>
          <w:rFonts w:hint="eastAsia"/>
          <w:szCs w:val="32"/>
        </w:rPr>
        <w:t xml:space="preserve"> </w:t>
      </w:r>
      <w:r w:rsidR="002651CA" w:rsidRPr="007F001C">
        <w:rPr>
          <w:szCs w:val="32"/>
        </w:rPr>
        <w:t xml:space="preserve"> </w:t>
      </w:r>
      <w:r w:rsidRPr="007F001C">
        <w:rPr>
          <w:rFonts w:hint="eastAsia"/>
          <w:szCs w:val="32"/>
        </w:rPr>
        <w:t xml:space="preserve">  </w:t>
      </w:r>
      <w:r w:rsidRPr="007F001C">
        <w:rPr>
          <w:rFonts w:hint="eastAsia"/>
          <w:szCs w:val="32"/>
        </w:rPr>
        <w:t>要</w:t>
      </w:r>
      <w:bookmarkEnd w:id="13"/>
      <w:bookmarkEnd w:id="14"/>
    </w:p>
    <w:p w:rsidR="00B56256" w:rsidRPr="007F001C" w:rsidRDefault="00B56256" w:rsidP="00B56256">
      <w:pPr>
        <w:spacing w:line="400" w:lineRule="exact"/>
        <w:ind w:firstLine="480"/>
        <w:rPr>
          <w:rFonts w:ascii="Times New Roman" w:hAnsi="Times New Roman"/>
          <w:b/>
          <w:bCs/>
        </w:rPr>
      </w:pPr>
    </w:p>
    <w:p w:rsidR="004D0FCC" w:rsidRPr="007F001C" w:rsidRDefault="00B56256" w:rsidP="00391C62">
      <w:pPr>
        <w:tabs>
          <w:tab w:val="left" w:pos="1134"/>
        </w:tabs>
        <w:spacing w:line="400" w:lineRule="exact"/>
        <w:ind w:left="1132" w:hangingChars="470" w:hanging="1132"/>
        <w:rPr>
          <w:rFonts w:ascii="Times New Roman" w:hAnsi="Times New Roman"/>
        </w:rPr>
      </w:pPr>
      <w:r w:rsidRPr="007F001C">
        <w:rPr>
          <w:rFonts w:ascii="Times New Roman" w:hAnsi="Times New Roman" w:hint="eastAsia"/>
          <w:b/>
          <w:bCs/>
        </w:rPr>
        <w:t>关键词：</w:t>
      </w:r>
      <w:r w:rsidRPr="007F001C">
        <w:rPr>
          <w:rFonts w:ascii="Times New Roman" w:hAnsi="Times New Roman" w:hint="eastAsia"/>
          <w:b/>
          <w:bCs/>
        </w:rPr>
        <w:tab/>
      </w:r>
      <w:r w:rsidR="00E45C66" w:rsidRPr="007F001C">
        <w:rPr>
          <w:rFonts w:ascii="Times New Roman" w:hAnsi="Times New Roman" w:hint="eastAsia"/>
        </w:rPr>
        <w:t>CEPC</w:t>
      </w:r>
      <w:r w:rsidR="001C5CC5" w:rsidRPr="007F001C">
        <w:rPr>
          <w:rFonts w:ascii="Times New Roman" w:hAnsi="Times New Roman" w:hint="eastAsia"/>
        </w:rPr>
        <w:t xml:space="preserve"> </w:t>
      </w:r>
      <w:r w:rsidR="00E45C66" w:rsidRPr="007F001C">
        <w:rPr>
          <w:rFonts w:ascii="Times New Roman" w:hAnsi="Times New Roman" w:hint="eastAsia"/>
        </w:rPr>
        <w:t>粒子流算法</w:t>
      </w:r>
      <w:r w:rsidR="00E45C66" w:rsidRPr="007F001C">
        <w:rPr>
          <w:rFonts w:ascii="Times New Roman" w:hAnsi="Times New Roman" w:hint="eastAsia"/>
        </w:rPr>
        <w:t xml:space="preserve"> </w:t>
      </w:r>
      <w:r w:rsidR="00E45C66" w:rsidRPr="007F001C">
        <w:rPr>
          <w:rFonts w:ascii="Times New Roman" w:hAnsi="Times New Roman" w:hint="eastAsia"/>
        </w:rPr>
        <w:t>高颗粒度强子量能器</w:t>
      </w:r>
      <w:r w:rsidR="001C5CC5" w:rsidRPr="007F001C">
        <w:rPr>
          <w:rFonts w:ascii="Times New Roman" w:hAnsi="Times New Roman" w:hint="eastAsia"/>
        </w:rPr>
        <w:t xml:space="preserve"> </w:t>
      </w:r>
      <w:r w:rsidR="00E45C66" w:rsidRPr="007F001C">
        <w:rPr>
          <w:rFonts w:ascii="Times New Roman" w:hAnsi="Times New Roman" w:hint="eastAsia"/>
        </w:rPr>
        <w:t>读出电子学系统</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hint="eastAsia"/>
        </w:rPr>
        <w:t>2012</w:t>
      </w:r>
      <w:r w:rsidRPr="007F001C">
        <w:rPr>
          <w:rFonts w:ascii="Times New Roman" w:hAnsi="Times New Roman" w:hint="eastAsia"/>
        </w:rPr>
        <w:t>年在</w:t>
      </w:r>
      <w:r w:rsidRPr="007F001C">
        <w:rPr>
          <w:rFonts w:ascii="Times New Roman" w:hAnsi="Times New Roman" w:hint="eastAsia"/>
        </w:rPr>
        <w:t>LHC</w:t>
      </w:r>
      <w:r w:rsidR="00D42EF6">
        <w:rPr>
          <w:rFonts w:ascii="Times New Roman" w:hAnsi="Times New Roman"/>
        </w:rPr>
        <w:t xml:space="preserve"> </w:t>
      </w:r>
      <w:r w:rsidRPr="007F001C">
        <w:rPr>
          <w:rFonts w:ascii="Times New Roman" w:hAnsi="Times New Roman" w:hint="eastAsia"/>
        </w:rPr>
        <w:t>125</w:t>
      </w:r>
      <w:r w:rsidR="00AC5E4C">
        <w:rPr>
          <w:rFonts w:ascii="Times New Roman" w:hAnsi="Times New Roman"/>
        </w:rPr>
        <w:t xml:space="preserve"> </w:t>
      </w:r>
      <w:r w:rsidRPr="007F001C">
        <w:rPr>
          <w:rFonts w:ascii="Times New Roman" w:hAnsi="Times New Roman" w:hint="eastAsia"/>
        </w:rPr>
        <w:t>GeV</w:t>
      </w:r>
      <w:r w:rsidRPr="007F001C">
        <w:rPr>
          <w:rFonts w:ascii="Times New Roman" w:hAnsi="Times New Roman" w:hint="eastAsia"/>
        </w:rPr>
        <w:t>的质心能量处发现了</w:t>
      </w:r>
      <w:r w:rsidRPr="007F001C">
        <w:rPr>
          <w:rFonts w:ascii="Times New Roman" w:hAnsi="Times New Roman" w:hint="eastAsia"/>
        </w:rPr>
        <w:t>Higgs</w:t>
      </w:r>
      <w:r w:rsidRPr="007F001C">
        <w:rPr>
          <w:rFonts w:ascii="Times New Roman" w:hAnsi="Times New Roman" w:hint="eastAsia"/>
        </w:rPr>
        <w:t>粒子，使得用轻子对撞机来研究和精确测量</w:t>
      </w:r>
      <w:r w:rsidRPr="007F001C">
        <w:rPr>
          <w:rFonts w:ascii="Times New Roman" w:hAnsi="Times New Roman" w:hint="eastAsia"/>
        </w:rPr>
        <w:t>Higgs</w:t>
      </w:r>
      <w:r w:rsidRPr="007F001C">
        <w:rPr>
          <w:rFonts w:ascii="Times New Roman" w:hAnsi="Times New Roman" w:hint="eastAsia"/>
        </w:rPr>
        <w:t>粒子的特性成为了粒子物理领域的一个热点。</w:t>
      </w:r>
      <w:r w:rsidRPr="007F001C">
        <w:rPr>
          <w:rFonts w:ascii="Times New Roman" w:hAnsi="Times New Roman" w:hint="eastAsia"/>
        </w:rPr>
        <w:t>2013</w:t>
      </w:r>
      <w:r w:rsidRPr="007F001C">
        <w:rPr>
          <w:rFonts w:ascii="Times New Roman" w:hAnsi="Times New Roman" w:hint="eastAsia"/>
        </w:rPr>
        <w:t>年，在北京由中国物理学家主导成立了一个研究小组旨在研究环形正负电子对撞机（</w:t>
      </w:r>
      <w:r w:rsidRPr="007F001C">
        <w:rPr>
          <w:rFonts w:ascii="Times New Roman" w:hAnsi="Times New Roman" w:hint="eastAsia"/>
        </w:rPr>
        <w:t>CEPC</w:t>
      </w:r>
      <w:r w:rsidRPr="007F001C">
        <w:rPr>
          <w:rFonts w:ascii="Times New Roman" w:hAnsi="Times New Roman" w:hint="eastAsia"/>
        </w:rPr>
        <w:t>）</w:t>
      </w:r>
      <w:proofErr w:type="gramStart"/>
      <w:r w:rsidRPr="007F001C">
        <w:rPr>
          <w:rFonts w:ascii="Times New Roman" w:hAnsi="Times New Roman" w:hint="eastAsia"/>
        </w:rPr>
        <w:t>做为</w:t>
      </w:r>
      <w:proofErr w:type="gramEnd"/>
      <w:r w:rsidRPr="007F001C">
        <w:rPr>
          <w:rFonts w:ascii="Times New Roman" w:hAnsi="Times New Roman" w:hint="eastAsia"/>
        </w:rPr>
        <w:t>Higg</w:t>
      </w:r>
      <w:r w:rsidRPr="007F001C">
        <w:rPr>
          <w:rFonts w:ascii="Times New Roman" w:hAnsi="Times New Roman"/>
        </w:rPr>
        <w:t>s/Z</w:t>
      </w:r>
      <w:r w:rsidRPr="007F001C">
        <w:rPr>
          <w:rFonts w:ascii="Times New Roman" w:hAnsi="Times New Roman"/>
        </w:rPr>
        <w:t>工厂以及随后升级成为超级质子</w:t>
      </w:r>
      <w:r w:rsidRPr="007F001C">
        <w:rPr>
          <w:rFonts w:ascii="Times New Roman" w:hAnsi="Times New Roman"/>
        </w:rPr>
        <w:t>-</w:t>
      </w:r>
      <w:r w:rsidRPr="007F001C">
        <w:rPr>
          <w:rFonts w:ascii="Times New Roman" w:hAnsi="Times New Roman"/>
        </w:rPr>
        <w:t>质子对撞机</w:t>
      </w:r>
      <w:r w:rsidR="003D09D9" w:rsidRPr="007F001C">
        <w:rPr>
          <w:rFonts w:ascii="Times New Roman" w:hAnsi="Times New Roman"/>
        </w:rPr>
        <w:t>（</w:t>
      </w:r>
      <w:r w:rsidR="003D09D9" w:rsidRPr="007F001C">
        <w:rPr>
          <w:rFonts w:ascii="Times New Roman" w:hAnsi="Times New Roman"/>
        </w:rPr>
        <w:t>SPPC</w:t>
      </w:r>
      <w:r w:rsidR="003D09D9" w:rsidRPr="007F001C">
        <w:rPr>
          <w:rFonts w:ascii="Times New Roman" w:hAnsi="Times New Roman"/>
        </w:rPr>
        <w:t>）</w:t>
      </w:r>
      <w:r w:rsidRPr="007F001C">
        <w:rPr>
          <w:rFonts w:ascii="Times New Roman" w:hAnsi="Times New Roman"/>
        </w:rPr>
        <w:t>的可行性</w:t>
      </w:r>
      <w:r w:rsidRPr="007F001C">
        <w:rPr>
          <w:rFonts w:ascii="Times New Roman" w:hAnsi="Times New Roman" w:hint="eastAsia"/>
        </w:rPr>
        <w:t>。</w:t>
      </w:r>
      <w:bookmarkStart w:id="16" w:name="OLE_LINK83"/>
      <w:r w:rsidRPr="007F001C">
        <w:rPr>
          <w:rFonts w:ascii="Times New Roman" w:hAnsi="Times New Roman"/>
        </w:rPr>
        <w:t>精确测量粒子能量</w:t>
      </w:r>
      <w:r w:rsidR="00D42EF6">
        <w:rPr>
          <w:rFonts w:ascii="Times New Roman" w:hAnsi="Times New Roman"/>
        </w:rPr>
        <w:t>要求量能器系统</w:t>
      </w:r>
      <w:r w:rsidRPr="007F001C">
        <w:rPr>
          <w:rFonts w:ascii="Times New Roman" w:hAnsi="Times New Roman"/>
        </w:rPr>
        <w:t>精确测量粒子对撞后沿各个方向形成喷注</w:t>
      </w:r>
      <w:r w:rsidRPr="007F001C">
        <w:rPr>
          <w:rFonts w:ascii="Times New Roman" w:hAnsi="Times New Roman"/>
        </w:rPr>
        <w:t>jet</w:t>
      </w:r>
      <w:r w:rsidRPr="007F001C">
        <w:rPr>
          <w:rFonts w:ascii="Times New Roman" w:hAnsi="Times New Roman"/>
        </w:rPr>
        <w:t>能量</w:t>
      </w:r>
      <w:bookmarkEnd w:id="16"/>
      <w:r w:rsidRPr="007F001C">
        <w:rPr>
          <w:rFonts w:ascii="Times New Roman" w:hAnsi="Times New Roman"/>
        </w:rPr>
        <w:t>。</w:t>
      </w:r>
      <w:r w:rsidR="00AD40AE" w:rsidRPr="007F001C">
        <w:rPr>
          <w:rFonts w:ascii="Times New Roman" w:hAnsi="Times New Roman"/>
        </w:rPr>
        <w:t>大约</w:t>
      </w:r>
      <w:r w:rsidR="00AD40AE" w:rsidRPr="007F001C">
        <w:rPr>
          <w:rFonts w:ascii="Times New Roman" w:hAnsi="Times New Roman" w:hint="eastAsia"/>
        </w:rPr>
        <w:t>72%</w:t>
      </w:r>
      <w:r w:rsidR="00AD40AE" w:rsidRPr="007F001C">
        <w:rPr>
          <w:rFonts w:ascii="Times New Roman" w:hAnsi="Times New Roman" w:hint="eastAsia"/>
        </w:rPr>
        <w:t>的</w:t>
      </w:r>
      <w:r w:rsidR="00AD40AE" w:rsidRPr="007F001C">
        <w:rPr>
          <w:rFonts w:ascii="Times New Roman" w:hAnsi="Times New Roman" w:hint="eastAsia"/>
        </w:rPr>
        <w:t>jet</w:t>
      </w:r>
      <w:r w:rsidR="00AD40AE" w:rsidRPr="007F001C">
        <w:rPr>
          <w:rFonts w:ascii="Times New Roman" w:hAnsi="Times New Roman" w:hint="eastAsia"/>
        </w:rPr>
        <w:t>能量由电磁量能器（</w:t>
      </w:r>
      <w:r w:rsidR="00AD40AE" w:rsidRPr="007F001C">
        <w:rPr>
          <w:rFonts w:ascii="Times New Roman" w:hAnsi="Times New Roman" w:hint="eastAsia"/>
        </w:rPr>
        <w:t>ECAL</w:t>
      </w:r>
      <w:r w:rsidR="00AD40AE" w:rsidRPr="007F001C">
        <w:rPr>
          <w:rFonts w:ascii="Times New Roman" w:hAnsi="Times New Roman" w:hint="eastAsia"/>
        </w:rPr>
        <w:t>）和强子量能器（</w:t>
      </w:r>
      <w:r w:rsidR="00AD40AE" w:rsidRPr="007F001C">
        <w:rPr>
          <w:rFonts w:ascii="Times New Roman" w:hAnsi="Times New Roman" w:hint="eastAsia"/>
        </w:rPr>
        <w:t>HCAL</w:t>
      </w:r>
      <w:r w:rsidR="00AD40AE" w:rsidRPr="007F001C">
        <w:rPr>
          <w:rFonts w:ascii="Times New Roman" w:hAnsi="Times New Roman" w:hint="eastAsia"/>
        </w:rPr>
        <w:t>）测量，由于传统的</w:t>
      </w:r>
      <w:r w:rsidR="00AD40AE" w:rsidRPr="007F001C">
        <w:rPr>
          <w:rFonts w:ascii="Times New Roman" w:hAnsi="Times New Roman" w:hint="eastAsia"/>
        </w:rPr>
        <w:t>HCAL</w:t>
      </w:r>
      <w:r w:rsidR="00AD40AE" w:rsidRPr="007F001C">
        <w:rPr>
          <w:rFonts w:ascii="Times New Roman" w:hAnsi="Times New Roman" w:hint="eastAsia"/>
        </w:rPr>
        <w:t>能量分辨很差导致</w:t>
      </w:r>
      <w:r w:rsidR="00AD40AE" w:rsidRPr="007F001C">
        <w:rPr>
          <w:rFonts w:ascii="Times New Roman" w:hAnsi="Times New Roman" w:hint="eastAsia"/>
        </w:rPr>
        <w:t>jet</w:t>
      </w:r>
      <w:r w:rsidR="00AD40AE" w:rsidRPr="007F001C">
        <w:rPr>
          <w:rFonts w:ascii="Times New Roman" w:hAnsi="Times New Roman" w:hint="eastAsia"/>
        </w:rPr>
        <w:t>能量的</w:t>
      </w:r>
      <w:r w:rsidR="00D42EF6">
        <w:rPr>
          <w:rFonts w:ascii="Times New Roman" w:hAnsi="Times New Roman" w:hint="eastAsia"/>
        </w:rPr>
        <w:t>测量</w:t>
      </w:r>
      <w:r w:rsidR="00AD40AE" w:rsidRPr="007F001C">
        <w:rPr>
          <w:rFonts w:ascii="Times New Roman" w:hAnsi="Times New Roman" w:hint="eastAsia"/>
        </w:rPr>
        <w:t>精度受限。</w:t>
      </w:r>
      <w:bookmarkStart w:id="17" w:name="OLE_LINK84"/>
      <w:r w:rsidR="00AD40AE" w:rsidRPr="007F001C">
        <w:rPr>
          <w:rFonts w:ascii="Times New Roman" w:hAnsi="Times New Roman" w:hint="eastAsia"/>
        </w:rPr>
        <w:t>此外，</w:t>
      </w:r>
      <w:r w:rsidRPr="007F001C">
        <w:rPr>
          <w:rFonts w:ascii="Times New Roman" w:hAnsi="Times New Roman"/>
        </w:rPr>
        <w:t>由</w:t>
      </w:r>
      <w:r w:rsidRPr="007F001C">
        <w:rPr>
          <w:rFonts w:ascii="Times New Roman" w:hAnsi="Times New Roman"/>
        </w:rPr>
        <w:t>CEPC</w:t>
      </w:r>
      <w:r w:rsidRPr="007F001C">
        <w:rPr>
          <w:rFonts w:ascii="Times New Roman" w:hAnsi="Times New Roman"/>
        </w:rPr>
        <w:t>设计指标提出的高对撞能量和亮度，将带来了一系列的问题特别</w:t>
      </w:r>
      <w:r w:rsidR="00AD40AE" w:rsidRPr="007F001C">
        <w:rPr>
          <w:rFonts w:ascii="Times New Roman" w:hAnsi="Times New Roman"/>
        </w:rPr>
        <w:t>是高堆积事例给量能器带来了重大的挑战</w:t>
      </w:r>
      <w:bookmarkEnd w:id="17"/>
      <w:r w:rsidR="00AD40AE" w:rsidRPr="007F001C">
        <w:rPr>
          <w:rFonts w:ascii="Times New Roman" w:hAnsi="Times New Roman"/>
        </w:rPr>
        <w:t>。传统量能器特别是</w:t>
      </w:r>
      <w:r w:rsidR="00AD40AE" w:rsidRPr="007F001C">
        <w:rPr>
          <w:rFonts w:ascii="Times New Roman" w:hAnsi="Times New Roman"/>
        </w:rPr>
        <w:t>HCAL</w:t>
      </w:r>
      <w:r w:rsidRPr="007F001C">
        <w:rPr>
          <w:rFonts w:ascii="Times New Roman" w:hAnsi="Times New Roman"/>
        </w:rPr>
        <w:t>的能量分辨率很差，且</w:t>
      </w:r>
      <w:r w:rsidR="00AD40AE" w:rsidRPr="007F001C">
        <w:rPr>
          <w:rFonts w:ascii="Times New Roman" w:hAnsi="Times New Roman"/>
        </w:rPr>
        <w:t>空间分辨不足</w:t>
      </w:r>
      <w:r w:rsidRPr="007F001C">
        <w:rPr>
          <w:rFonts w:ascii="Times New Roman" w:hAnsi="Times New Roman"/>
        </w:rPr>
        <w:t>在高事例堆积的背景下无法区分出相邻的</w:t>
      </w:r>
      <w:r w:rsidR="00AC5E4C">
        <w:rPr>
          <w:rFonts w:ascii="Times New Roman" w:hAnsi="Times New Roman"/>
        </w:rPr>
        <w:t>事例</w:t>
      </w:r>
      <w:r w:rsidRPr="007F001C">
        <w:rPr>
          <w:rFonts w:ascii="Times New Roman" w:hAnsi="Times New Roman"/>
        </w:rPr>
        <w:t>，使整个量能器系统的分辨率下降，无法胜任</w:t>
      </w:r>
      <w:r w:rsidRPr="007F001C">
        <w:rPr>
          <w:rFonts w:ascii="Times New Roman" w:hAnsi="Times New Roman"/>
        </w:rPr>
        <w:t>CEPC</w:t>
      </w:r>
      <w:r w:rsidRPr="007F001C">
        <w:rPr>
          <w:rFonts w:ascii="Times New Roman" w:hAnsi="Times New Roman"/>
        </w:rPr>
        <w:t>的要求。</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近年来随着</w:t>
      </w:r>
      <w:proofErr w:type="gramStart"/>
      <w:r w:rsidRPr="007F001C">
        <w:rPr>
          <w:rFonts w:ascii="Times New Roman" w:hAnsi="Times New Roman"/>
        </w:rPr>
        <w:t>粒子流算的</w:t>
      </w:r>
      <w:proofErr w:type="gramEnd"/>
      <w:r w:rsidRPr="007F001C">
        <w:rPr>
          <w:rFonts w:ascii="Times New Roman" w:hAnsi="Times New Roman"/>
        </w:rPr>
        <w:t>提出，基于粒子流算法的</w:t>
      </w:r>
      <w:r w:rsidR="00D42EF6">
        <w:rPr>
          <w:rFonts w:ascii="Times New Roman" w:hAnsi="Times New Roman"/>
        </w:rPr>
        <w:t>高颗粒度量能器不断发展。</w:t>
      </w:r>
      <w:proofErr w:type="gramStart"/>
      <w:r w:rsidR="00D42EF6">
        <w:rPr>
          <w:rFonts w:ascii="Times New Roman" w:hAnsi="Times New Roman"/>
        </w:rPr>
        <w:t>做为</w:t>
      </w:r>
      <w:proofErr w:type="gramEnd"/>
      <w:r w:rsidR="00D42EF6">
        <w:rPr>
          <w:rFonts w:ascii="Times New Roman" w:hAnsi="Times New Roman"/>
        </w:rPr>
        <w:t>最早开始研制高颗粒度量能器系统的学术组织</w:t>
      </w:r>
      <w:r w:rsidRPr="007F001C">
        <w:rPr>
          <w:rFonts w:ascii="Times New Roman" w:hAnsi="Times New Roman"/>
        </w:rPr>
        <w:t>，</w:t>
      </w:r>
      <w:r w:rsidRPr="007F001C">
        <w:rPr>
          <w:rFonts w:ascii="Times New Roman" w:hAnsi="Times New Roman"/>
        </w:rPr>
        <w:t>CALICE</w:t>
      </w:r>
      <w:r w:rsidRPr="007F001C">
        <w:rPr>
          <w:rFonts w:ascii="Times New Roman" w:hAnsi="Times New Roman"/>
        </w:rPr>
        <w:t>合作组已经成功为国际直线对撞机（</w:t>
      </w:r>
      <w:r w:rsidRPr="007F001C">
        <w:rPr>
          <w:rFonts w:ascii="Times New Roman" w:hAnsi="Times New Roman"/>
        </w:rPr>
        <w:t>ILC</w:t>
      </w:r>
      <w:r w:rsidRPr="007F001C">
        <w:rPr>
          <w:rFonts w:ascii="Times New Roman" w:hAnsi="Times New Roman"/>
        </w:rPr>
        <w:t>）研制了包括电磁量能器（</w:t>
      </w:r>
      <w:r w:rsidRPr="007F001C">
        <w:rPr>
          <w:rFonts w:ascii="Times New Roman" w:hAnsi="Times New Roman"/>
        </w:rPr>
        <w:t>ECAL</w:t>
      </w:r>
      <w:r w:rsidRPr="007F001C">
        <w:rPr>
          <w:rFonts w:ascii="Times New Roman" w:hAnsi="Times New Roman"/>
        </w:rPr>
        <w:t>）的和强子量能器（</w:t>
      </w:r>
      <w:r w:rsidRPr="007F001C">
        <w:rPr>
          <w:rFonts w:ascii="Times New Roman" w:hAnsi="Times New Roman"/>
        </w:rPr>
        <w:t>HCAL</w:t>
      </w:r>
      <w:r w:rsidRPr="007F001C">
        <w:rPr>
          <w:rFonts w:ascii="Times New Roman" w:hAnsi="Times New Roman"/>
        </w:rPr>
        <w:t>）的几台原理样机。其中，</w:t>
      </w:r>
      <w:r w:rsidRPr="007F001C">
        <w:rPr>
          <w:rFonts w:ascii="Times New Roman" w:hAnsi="Times New Roman"/>
        </w:rPr>
        <w:t>ECAL</w:t>
      </w:r>
      <w:r w:rsidRPr="007F001C">
        <w:rPr>
          <w:rFonts w:ascii="Times New Roman" w:hAnsi="Times New Roman"/>
        </w:rPr>
        <w:t>或者</w:t>
      </w:r>
      <w:r w:rsidRPr="007F001C">
        <w:rPr>
          <w:rFonts w:ascii="Times New Roman" w:hAnsi="Times New Roman"/>
        </w:rPr>
        <w:t>HCAL</w:t>
      </w:r>
      <w:r w:rsidRPr="007F001C">
        <w:rPr>
          <w:rFonts w:ascii="Times New Roman" w:hAnsi="Times New Roman"/>
        </w:rPr>
        <w:t>都具有模拟和数字两种读出方案。国内为</w:t>
      </w:r>
      <w:r w:rsidRPr="007F001C">
        <w:rPr>
          <w:rFonts w:ascii="Times New Roman" w:hAnsi="Times New Roman"/>
        </w:rPr>
        <w:t>CEPC</w:t>
      </w:r>
      <w:r w:rsidRPr="007F001C">
        <w:rPr>
          <w:rFonts w:ascii="Times New Roman" w:hAnsi="Times New Roman"/>
        </w:rPr>
        <w:t>预研的高颗粒量能器研究才刚刚开始，本论文参考</w:t>
      </w:r>
      <w:r w:rsidRPr="007F001C">
        <w:rPr>
          <w:rFonts w:ascii="Times New Roman" w:hAnsi="Times New Roman"/>
        </w:rPr>
        <w:t>CALICE</w:t>
      </w:r>
      <w:r w:rsidRPr="007F001C">
        <w:rPr>
          <w:rFonts w:ascii="Times New Roman" w:hAnsi="Times New Roman"/>
        </w:rPr>
        <w:t>研制的两款数字读出强子量能器（</w:t>
      </w:r>
      <w:r w:rsidRPr="007F001C">
        <w:rPr>
          <w:rFonts w:ascii="Times New Roman" w:hAnsi="Times New Roman"/>
        </w:rPr>
        <w:t>DHCAL</w:t>
      </w:r>
      <w:r w:rsidRPr="007F001C">
        <w:rPr>
          <w:rFonts w:ascii="Times New Roman" w:hAnsi="Times New Roman"/>
        </w:rPr>
        <w:t>、</w:t>
      </w:r>
      <w:r w:rsidRPr="007F001C">
        <w:rPr>
          <w:rFonts w:ascii="Times New Roman" w:hAnsi="Times New Roman"/>
        </w:rPr>
        <w:t>SDHCAL</w:t>
      </w:r>
      <w:r w:rsidRPr="007F001C">
        <w:rPr>
          <w:rFonts w:ascii="Times New Roman" w:hAnsi="Times New Roman"/>
        </w:rPr>
        <w:t>）的经验，以法国</w:t>
      </w:r>
      <w:r w:rsidRPr="007F001C">
        <w:rPr>
          <w:rFonts w:ascii="Times New Roman" w:hAnsi="Times New Roman"/>
        </w:rPr>
        <w:t>Omega</w:t>
      </w:r>
      <w:r w:rsidRPr="007F001C">
        <w:rPr>
          <w:rFonts w:ascii="Times New Roman" w:hAnsi="Times New Roman"/>
        </w:rPr>
        <w:t>小组设计的低功耗、高集成度、多阈值读出的</w:t>
      </w:r>
      <w:r w:rsidRPr="007F001C">
        <w:rPr>
          <w:rFonts w:ascii="Times New Roman" w:hAnsi="Times New Roman"/>
        </w:rPr>
        <w:t>MICROROC</w:t>
      </w:r>
      <w:r w:rsidRPr="007F001C">
        <w:rPr>
          <w:rFonts w:ascii="Times New Roman" w:hAnsi="Times New Roman"/>
        </w:rPr>
        <w:t>为前端电子学芯片，</w:t>
      </w:r>
      <w:bookmarkStart w:id="18" w:name="OLE_LINK85"/>
      <w:bookmarkStart w:id="19" w:name="OLE_LINK86"/>
      <w:r w:rsidRPr="007F001C">
        <w:rPr>
          <w:rFonts w:ascii="Times New Roman" w:hAnsi="Times New Roman"/>
        </w:rPr>
        <w:t>探索</w:t>
      </w:r>
      <w:r w:rsidRPr="007F001C">
        <w:rPr>
          <w:rFonts w:ascii="Times New Roman" w:hAnsi="Times New Roman"/>
        </w:rPr>
        <w:t>CEPC</w:t>
      </w:r>
      <w:r w:rsidRPr="007F001C">
        <w:rPr>
          <w:rFonts w:ascii="Times New Roman" w:hAnsi="Times New Roman"/>
        </w:rPr>
        <w:t>的基于</w:t>
      </w:r>
      <w:r w:rsidRPr="007F001C">
        <w:rPr>
          <w:rFonts w:ascii="Times New Roman" w:hAnsi="Times New Roman"/>
        </w:rPr>
        <w:t>GEM</w:t>
      </w:r>
      <w:r w:rsidRPr="007F001C">
        <w:rPr>
          <w:rFonts w:ascii="Times New Roman" w:hAnsi="Times New Roman"/>
        </w:rPr>
        <w:t>气体探测器的高颗粒</w:t>
      </w:r>
      <w:proofErr w:type="gramStart"/>
      <w:r w:rsidRPr="007F001C">
        <w:rPr>
          <w:rFonts w:ascii="Times New Roman" w:hAnsi="Times New Roman"/>
        </w:rPr>
        <w:t>度数字</w:t>
      </w:r>
      <w:proofErr w:type="gramEnd"/>
      <w:r w:rsidRPr="007F001C">
        <w:rPr>
          <w:rFonts w:ascii="Times New Roman" w:hAnsi="Times New Roman"/>
        </w:rPr>
        <w:t>强子量能器的读出电子学系统</w:t>
      </w:r>
      <w:bookmarkEnd w:id="18"/>
      <w:bookmarkEnd w:id="19"/>
      <w:r w:rsidRPr="007F001C">
        <w:rPr>
          <w:rFonts w:ascii="Times New Roman" w:hAnsi="Times New Roman"/>
        </w:rPr>
        <w:t>。论文的组织按章节如下：</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一章</w:t>
      </w:r>
      <w:bookmarkStart w:id="20" w:name="OLE_LINK87"/>
      <w:bookmarkStart w:id="21" w:name="OLE_LINK88"/>
      <w:r w:rsidRPr="007F001C">
        <w:rPr>
          <w:rFonts w:ascii="Times New Roman" w:hAnsi="Times New Roman"/>
        </w:rPr>
        <w:t>分析了当前粒子物理实验的发展趋势，高对撞能量和高亮度的指标要求对量能器提出抗辐射能力、高能量分辨的要求。</w:t>
      </w:r>
      <w:bookmarkEnd w:id="20"/>
      <w:bookmarkEnd w:id="21"/>
      <w:r w:rsidRPr="007F001C">
        <w:rPr>
          <w:rFonts w:ascii="Times New Roman" w:hAnsi="Times New Roman"/>
        </w:rPr>
        <w:t>指出传统量能器不能满足当前粒子物理实验的要求，基于粒子流算法的高颗粒度量能器是未来量能器的发展方向。在</w:t>
      </w:r>
      <w:r w:rsidRPr="007F001C">
        <w:rPr>
          <w:rFonts w:ascii="Times New Roman" w:hAnsi="Times New Roman"/>
        </w:rPr>
        <w:t>CEPC</w:t>
      </w:r>
      <w:r w:rsidRPr="007F001C">
        <w:rPr>
          <w:rFonts w:ascii="Times New Roman" w:hAnsi="Times New Roman"/>
        </w:rPr>
        <w:t>提出之前</w:t>
      </w:r>
      <w:r w:rsidRPr="007F001C">
        <w:rPr>
          <w:rFonts w:ascii="Times New Roman" w:hAnsi="Times New Roman"/>
        </w:rPr>
        <w:t>ILC</w:t>
      </w:r>
      <w:r w:rsidRPr="007F001C">
        <w:rPr>
          <w:rFonts w:ascii="Times New Roman" w:hAnsi="Times New Roman"/>
        </w:rPr>
        <w:t>探测器在高颗粒度量能器方面积累了很多经验，</w:t>
      </w:r>
      <w:r w:rsidRPr="007F001C">
        <w:rPr>
          <w:rFonts w:ascii="Times New Roman" w:hAnsi="Times New Roman"/>
        </w:rPr>
        <w:t>CEPC</w:t>
      </w:r>
      <w:r w:rsidRPr="007F001C">
        <w:rPr>
          <w:rFonts w:ascii="Times New Roman" w:hAnsi="Times New Roman"/>
        </w:rPr>
        <w:t>探测器可以借鉴</w:t>
      </w:r>
      <w:r w:rsidRPr="007F001C">
        <w:rPr>
          <w:rFonts w:ascii="Times New Roman" w:hAnsi="Times New Roman"/>
        </w:rPr>
        <w:t>ILC</w:t>
      </w:r>
      <w:r w:rsidRPr="007F001C">
        <w:rPr>
          <w:rFonts w:ascii="Times New Roman" w:hAnsi="Times New Roman"/>
        </w:rPr>
        <w:t>的经验，尤其在高颗粒度量能器方面，</w:t>
      </w:r>
      <w:r w:rsidRPr="007F001C">
        <w:rPr>
          <w:rFonts w:ascii="Times New Roman" w:hAnsi="Times New Roman"/>
        </w:rPr>
        <w:t>CALICE</w:t>
      </w:r>
      <w:r w:rsidRPr="007F001C">
        <w:rPr>
          <w:rFonts w:ascii="Times New Roman" w:hAnsi="Times New Roman"/>
        </w:rPr>
        <w:t>合作组为</w:t>
      </w:r>
      <w:r w:rsidRPr="007F001C">
        <w:rPr>
          <w:rFonts w:ascii="Times New Roman" w:hAnsi="Times New Roman"/>
        </w:rPr>
        <w:t>ILC</w:t>
      </w:r>
      <w:r w:rsidRPr="007F001C">
        <w:rPr>
          <w:rFonts w:ascii="Times New Roman" w:hAnsi="Times New Roman"/>
        </w:rPr>
        <w:t>研制了多套高颗粒度的</w:t>
      </w:r>
      <w:r w:rsidRPr="007F001C">
        <w:rPr>
          <w:rFonts w:ascii="Times New Roman" w:hAnsi="Times New Roman"/>
        </w:rPr>
        <w:t>ECAL</w:t>
      </w:r>
      <w:r w:rsidRPr="007F001C">
        <w:rPr>
          <w:rFonts w:ascii="Times New Roman" w:hAnsi="Times New Roman"/>
        </w:rPr>
        <w:t>和</w:t>
      </w:r>
      <w:r w:rsidRPr="007F001C">
        <w:rPr>
          <w:rFonts w:ascii="Times New Roman" w:hAnsi="Times New Roman"/>
        </w:rPr>
        <w:t>HCAL</w:t>
      </w:r>
      <w:r w:rsidRPr="007F001C">
        <w:rPr>
          <w:rFonts w:ascii="Times New Roman" w:hAnsi="Times New Roman"/>
        </w:rPr>
        <w:t>的原理样机。</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二章阐述了量能器系统中强子量能器类型和作用，以及高颗粒度强子量能器与传统量能器相比具有区分出带电和中性的强子的优势。这样按照粒子流算法，在</w:t>
      </w:r>
      <w:r w:rsidR="00AC5E4C">
        <w:rPr>
          <w:rFonts w:ascii="Times New Roman" w:hAnsi="Times New Roman"/>
        </w:rPr>
        <w:t>j</w:t>
      </w:r>
      <w:r w:rsidRPr="007F001C">
        <w:rPr>
          <w:rFonts w:ascii="Times New Roman" w:hAnsi="Times New Roman"/>
        </w:rPr>
        <w:t>et</w:t>
      </w:r>
      <w:r w:rsidRPr="007F001C">
        <w:rPr>
          <w:rFonts w:ascii="Times New Roman" w:hAnsi="Times New Roman"/>
        </w:rPr>
        <w:t>能量重建的时，</w:t>
      </w:r>
      <w:r w:rsidRPr="007F001C">
        <w:rPr>
          <w:rFonts w:ascii="Times New Roman" w:hAnsi="Times New Roman"/>
        </w:rPr>
        <w:t>HCAL</w:t>
      </w:r>
      <w:r w:rsidRPr="007F001C">
        <w:rPr>
          <w:rFonts w:ascii="Times New Roman" w:hAnsi="Times New Roman"/>
        </w:rPr>
        <w:t>负责测量中性强子的能量。根据</w:t>
      </w:r>
      <w:r w:rsidRPr="007F001C">
        <w:rPr>
          <w:rFonts w:ascii="Times New Roman" w:hAnsi="Times New Roman"/>
        </w:rPr>
        <w:t>CALICE</w:t>
      </w:r>
      <w:r w:rsidRPr="007F001C">
        <w:rPr>
          <w:rFonts w:ascii="Times New Roman" w:hAnsi="Times New Roman"/>
        </w:rPr>
        <w:t>合作组的</w:t>
      </w:r>
      <w:r w:rsidRPr="007F001C">
        <w:rPr>
          <w:rFonts w:ascii="Times New Roman" w:hAnsi="Times New Roman"/>
        </w:rPr>
        <w:lastRenderedPageBreak/>
        <w:t>定义，高颗粒度</w:t>
      </w:r>
      <w:r w:rsidRPr="007F001C">
        <w:rPr>
          <w:rFonts w:ascii="Times New Roman" w:hAnsi="Times New Roman"/>
        </w:rPr>
        <w:t>HCAL</w:t>
      </w:r>
      <w:r w:rsidRPr="007F001C">
        <w:rPr>
          <w:rFonts w:ascii="Times New Roman" w:hAnsi="Times New Roman"/>
        </w:rPr>
        <w:t>的实现方案可分为模拟型（</w:t>
      </w:r>
      <w:r w:rsidRPr="007F001C">
        <w:rPr>
          <w:rFonts w:ascii="Times New Roman" w:hAnsi="Times New Roman"/>
        </w:rPr>
        <w:t>AHCAL</w:t>
      </w:r>
      <w:r w:rsidRPr="007F001C">
        <w:rPr>
          <w:rFonts w:ascii="Times New Roman" w:hAnsi="Times New Roman"/>
        </w:rPr>
        <w:t>）和数字型读出。其中，</w:t>
      </w:r>
      <w:r w:rsidRPr="007F001C">
        <w:rPr>
          <w:rFonts w:ascii="Times New Roman" w:hAnsi="Times New Roman"/>
        </w:rPr>
        <w:t>AHCAL</w:t>
      </w:r>
      <w:r w:rsidRPr="007F001C">
        <w:rPr>
          <w:rFonts w:ascii="Times New Roman" w:hAnsi="Times New Roman"/>
        </w:rPr>
        <w:t>为取样型量能器采用钢板</w:t>
      </w:r>
      <w:proofErr w:type="gramStart"/>
      <w:r w:rsidRPr="007F001C">
        <w:rPr>
          <w:rFonts w:ascii="Times New Roman" w:hAnsi="Times New Roman"/>
        </w:rPr>
        <w:t>做为</w:t>
      </w:r>
      <w:proofErr w:type="gramEnd"/>
      <w:r w:rsidRPr="007F001C">
        <w:rPr>
          <w:rFonts w:ascii="Times New Roman" w:hAnsi="Times New Roman"/>
        </w:rPr>
        <w:t>吸收体、塑料闪烁体</w:t>
      </w:r>
      <w:proofErr w:type="gramStart"/>
      <w:r w:rsidRPr="007F001C">
        <w:rPr>
          <w:rFonts w:ascii="Times New Roman" w:hAnsi="Times New Roman"/>
        </w:rPr>
        <w:t>做为</w:t>
      </w:r>
      <w:proofErr w:type="gramEnd"/>
      <w:r w:rsidRPr="007F001C">
        <w:rPr>
          <w:rFonts w:ascii="Times New Roman" w:hAnsi="Times New Roman"/>
        </w:rPr>
        <w:t>灵敏层、</w:t>
      </w:r>
      <w:r w:rsidRPr="007F001C">
        <w:rPr>
          <w:rFonts w:ascii="Times New Roman" w:hAnsi="Times New Roman"/>
        </w:rPr>
        <w:t>SiPM</w:t>
      </w:r>
      <w:r w:rsidRPr="007F001C">
        <w:rPr>
          <w:rFonts w:ascii="Times New Roman" w:hAnsi="Times New Roman"/>
        </w:rPr>
        <w:t>读出，在第一代</w:t>
      </w:r>
      <w:r w:rsidRPr="007F001C">
        <w:rPr>
          <w:rFonts w:ascii="Times New Roman" w:hAnsi="Times New Roman"/>
        </w:rPr>
        <w:t>AHCAL</w:t>
      </w:r>
      <w:r w:rsidRPr="007F001C">
        <w:rPr>
          <w:rFonts w:ascii="Times New Roman" w:hAnsi="Times New Roman"/>
        </w:rPr>
        <w:t>中前端</w:t>
      </w:r>
      <w:r w:rsidRPr="007F001C">
        <w:rPr>
          <w:rFonts w:ascii="Times New Roman" w:hAnsi="Times New Roman"/>
        </w:rPr>
        <w:t>ASIC</w:t>
      </w:r>
      <w:r w:rsidRPr="007F001C">
        <w:rPr>
          <w:rFonts w:ascii="Times New Roman" w:hAnsi="Times New Roman"/>
        </w:rPr>
        <w:t>采用</w:t>
      </w:r>
      <w:r w:rsidRPr="007F001C">
        <w:rPr>
          <w:rFonts w:ascii="Times New Roman" w:hAnsi="Times New Roman" w:hint="eastAsia"/>
        </w:rPr>
        <w:t>18</w:t>
      </w:r>
      <w:r w:rsidRPr="007F001C">
        <w:rPr>
          <w:rFonts w:ascii="Times New Roman" w:hAnsi="Times New Roman" w:hint="eastAsia"/>
        </w:rPr>
        <w:t>通道的芯片</w:t>
      </w:r>
      <w:r w:rsidRPr="007F001C">
        <w:rPr>
          <w:rFonts w:ascii="Times New Roman" w:hAnsi="Times New Roman"/>
        </w:rPr>
        <w:t>ILC-SIPM</w:t>
      </w:r>
      <w:r w:rsidRPr="007F001C">
        <w:rPr>
          <w:rFonts w:ascii="Times New Roman" w:hAnsi="Times New Roman"/>
        </w:rPr>
        <w:t>，</w:t>
      </w:r>
      <w:bookmarkStart w:id="22" w:name="OLE_LINK89"/>
      <w:bookmarkStart w:id="23" w:name="OLE_LINK90"/>
      <w:r w:rsidRPr="007F001C">
        <w:rPr>
          <w:rFonts w:ascii="Times New Roman" w:hAnsi="Times New Roman"/>
        </w:rPr>
        <w:t>外置</w:t>
      </w:r>
      <w:r w:rsidRPr="007F001C">
        <w:rPr>
          <w:rFonts w:ascii="Times New Roman" w:hAnsi="Times New Roman" w:hint="eastAsia"/>
        </w:rPr>
        <w:t>16-bit</w:t>
      </w:r>
      <w:r w:rsidRPr="007F001C">
        <w:rPr>
          <w:rFonts w:ascii="Times New Roman" w:hAnsi="Times New Roman"/>
        </w:rPr>
        <w:t xml:space="preserve"> </w:t>
      </w:r>
      <w:r w:rsidRPr="007F001C">
        <w:rPr>
          <w:rFonts w:ascii="Times New Roman" w:hAnsi="Times New Roman"/>
        </w:rPr>
        <w:t>的</w:t>
      </w:r>
      <w:r w:rsidRPr="007F001C">
        <w:rPr>
          <w:rFonts w:ascii="Times New Roman" w:hAnsi="Times New Roman"/>
        </w:rPr>
        <w:t>ADC</w:t>
      </w:r>
      <w:r w:rsidRPr="007F001C">
        <w:rPr>
          <w:rFonts w:ascii="Times New Roman" w:hAnsi="Times New Roman"/>
        </w:rPr>
        <w:t>进行量化</w:t>
      </w:r>
      <w:bookmarkEnd w:id="22"/>
      <w:bookmarkEnd w:id="23"/>
      <w:r w:rsidRPr="007F001C">
        <w:rPr>
          <w:rFonts w:ascii="Times New Roman" w:hAnsi="Times New Roman"/>
        </w:rPr>
        <w:t>，第二代</w:t>
      </w:r>
      <w:r w:rsidRPr="007F001C">
        <w:rPr>
          <w:rFonts w:ascii="Times New Roman" w:hAnsi="Times New Roman"/>
        </w:rPr>
        <w:t>AHCAL</w:t>
      </w:r>
      <w:r w:rsidRPr="007F001C">
        <w:rPr>
          <w:rFonts w:ascii="Times New Roman" w:hAnsi="Times New Roman"/>
        </w:rPr>
        <w:t>中采用</w:t>
      </w:r>
      <w:r w:rsidRPr="007F001C">
        <w:rPr>
          <w:rFonts w:ascii="Times New Roman" w:hAnsi="Times New Roman" w:hint="eastAsia"/>
        </w:rPr>
        <w:t>36</w:t>
      </w:r>
      <w:r w:rsidRPr="007F001C">
        <w:rPr>
          <w:rFonts w:ascii="Times New Roman" w:hAnsi="Times New Roman" w:hint="eastAsia"/>
        </w:rPr>
        <w:t>通道的芯片</w:t>
      </w:r>
      <w:r w:rsidRPr="007F001C">
        <w:rPr>
          <w:rFonts w:ascii="Times New Roman" w:hAnsi="Times New Roman" w:hint="eastAsia"/>
        </w:rPr>
        <w:t>SPIROC</w:t>
      </w:r>
      <w:r w:rsidRPr="007F001C">
        <w:rPr>
          <w:rFonts w:ascii="Times New Roman" w:hAnsi="Times New Roman" w:hint="eastAsia"/>
        </w:rPr>
        <w:t>内部集成威尔金森</w:t>
      </w:r>
      <w:r w:rsidRPr="007F001C">
        <w:rPr>
          <w:rFonts w:ascii="Times New Roman" w:hAnsi="Times New Roman" w:hint="eastAsia"/>
        </w:rPr>
        <w:t>ADC</w:t>
      </w:r>
      <w:r w:rsidRPr="007F001C">
        <w:rPr>
          <w:rFonts w:ascii="Times New Roman" w:hAnsi="Times New Roman" w:hint="eastAsia"/>
        </w:rPr>
        <w:t>进行量化。数字型强子量能器则根据判选触发</w:t>
      </w:r>
      <w:proofErr w:type="gramStart"/>
      <w:r w:rsidRPr="007F001C">
        <w:rPr>
          <w:rFonts w:ascii="Times New Roman" w:hAnsi="Times New Roman" w:hint="eastAsia"/>
        </w:rPr>
        <w:t>阈</w:t>
      </w:r>
      <w:proofErr w:type="gramEnd"/>
      <w:r w:rsidRPr="007F001C">
        <w:rPr>
          <w:rFonts w:ascii="Times New Roman" w:hAnsi="Times New Roman" w:hint="eastAsia"/>
        </w:rPr>
        <w:t>数量的不同，可分为单阈值读出的</w:t>
      </w:r>
      <w:r w:rsidRPr="007F001C">
        <w:rPr>
          <w:rFonts w:ascii="Times New Roman" w:hAnsi="Times New Roman" w:hint="eastAsia"/>
        </w:rPr>
        <w:t>DHCAL</w:t>
      </w:r>
      <w:r w:rsidRPr="007F001C">
        <w:rPr>
          <w:rFonts w:ascii="Times New Roman" w:hAnsi="Times New Roman" w:hint="eastAsia"/>
        </w:rPr>
        <w:t>、和多阈值读出也称半数字化读出的</w:t>
      </w:r>
      <w:r w:rsidRPr="007F001C">
        <w:rPr>
          <w:rFonts w:ascii="Times New Roman" w:hAnsi="Times New Roman" w:hint="eastAsia"/>
        </w:rPr>
        <w:t>SDHCAL</w:t>
      </w:r>
      <w:r w:rsidRPr="007F001C">
        <w:rPr>
          <w:rFonts w:ascii="Times New Roman" w:hAnsi="Times New Roman" w:hint="eastAsia"/>
        </w:rPr>
        <w:t>，这两款</w:t>
      </w:r>
      <w:r w:rsidRPr="007F001C">
        <w:rPr>
          <w:rFonts w:ascii="Times New Roman" w:hAnsi="Times New Roman" w:hint="eastAsia"/>
        </w:rPr>
        <w:t>HCAL</w:t>
      </w:r>
      <w:r w:rsidRPr="007F001C">
        <w:rPr>
          <w:rFonts w:ascii="Times New Roman" w:hAnsi="Times New Roman" w:hint="eastAsia"/>
        </w:rPr>
        <w:t>都采用了钢板</w:t>
      </w:r>
      <w:proofErr w:type="gramStart"/>
      <w:r w:rsidRPr="007F001C">
        <w:rPr>
          <w:rFonts w:ascii="Times New Roman" w:hAnsi="Times New Roman" w:hint="eastAsia"/>
        </w:rPr>
        <w:t>做为</w:t>
      </w:r>
      <w:proofErr w:type="gramEnd"/>
      <w:r w:rsidRPr="007F001C">
        <w:rPr>
          <w:rFonts w:ascii="Times New Roman" w:hAnsi="Times New Roman" w:hint="eastAsia"/>
        </w:rPr>
        <w:t>吸收体、</w:t>
      </w:r>
      <w:r w:rsidRPr="007F001C">
        <w:rPr>
          <w:rFonts w:ascii="Times New Roman" w:hAnsi="Times New Roman" w:hint="eastAsia"/>
        </w:rPr>
        <w:t>RPC</w:t>
      </w:r>
      <w:r w:rsidRPr="007F001C">
        <w:rPr>
          <w:rFonts w:ascii="Times New Roman" w:hAnsi="Times New Roman" w:hint="eastAsia"/>
        </w:rPr>
        <w:t>气体探测器</w:t>
      </w:r>
      <w:proofErr w:type="gramStart"/>
      <w:r w:rsidRPr="007F001C">
        <w:rPr>
          <w:rFonts w:ascii="Times New Roman" w:hAnsi="Times New Roman" w:hint="eastAsia"/>
        </w:rPr>
        <w:t>做为</w:t>
      </w:r>
      <w:proofErr w:type="gramEnd"/>
      <w:r w:rsidRPr="007F001C">
        <w:rPr>
          <w:rFonts w:ascii="Times New Roman" w:hAnsi="Times New Roman" w:hint="eastAsia"/>
        </w:rPr>
        <w:t>灵敏层，通道数约为</w:t>
      </w:r>
      <w:r w:rsidRPr="007F001C">
        <w:rPr>
          <w:rFonts w:ascii="Times New Roman" w:hAnsi="Times New Roman" w:hint="eastAsia"/>
        </w:rPr>
        <w:t>4</w:t>
      </w:r>
      <w:r w:rsidRPr="007F001C">
        <w:rPr>
          <w:rFonts w:ascii="Times New Roman" w:hAnsi="Times New Roman"/>
        </w:rPr>
        <w:t>×10</w:t>
      </w:r>
      <w:r w:rsidRPr="00577A18">
        <w:rPr>
          <w:rFonts w:ascii="Times New Roman" w:hAnsi="Times New Roman"/>
          <w:vertAlign w:val="superscript"/>
        </w:rPr>
        <w:t>5</w:t>
      </w:r>
      <w:r w:rsidRPr="007F001C">
        <w:rPr>
          <w:rFonts w:ascii="Times New Roman" w:hAnsi="Times New Roman"/>
        </w:rPr>
        <w:t>个</w:t>
      </w:r>
      <w:r w:rsidR="00577A18">
        <w:rPr>
          <w:rFonts w:ascii="Times New Roman" w:hAnsi="Times New Roman" w:hint="eastAsia"/>
        </w:rPr>
        <w:t>通道</w:t>
      </w:r>
      <w:r w:rsidRPr="007F001C">
        <w:rPr>
          <w:rFonts w:ascii="Times New Roman" w:hAnsi="Times New Roman" w:hint="eastAsia"/>
        </w:rPr>
        <w:t>。其中</w:t>
      </w:r>
      <w:r w:rsidRPr="007F001C">
        <w:rPr>
          <w:rFonts w:ascii="Times New Roman" w:hAnsi="Times New Roman" w:hint="eastAsia"/>
        </w:rPr>
        <w:t>DHCAL</w:t>
      </w:r>
      <w:r w:rsidRPr="007F001C">
        <w:rPr>
          <w:rFonts w:ascii="Times New Roman" w:hAnsi="Times New Roman" w:hint="eastAsia"/>
        </w:rPr>
        <w:t>前端</w:t>
      </w:r>
      <w:r w:rsidRPr="007F001C">
        <w:rPr>
          <w:rFonts w:ascii="Times New Roman" w:hAnsi="Times New Roman" w:hint="eastAsia"/>
        </w:rPr>
        <w:t>ASIC</w:t>
      </w:r>
      <w:r w:rsidRPr="007F001C">
        <w:rPr>
          <w:rFonts w:ascii="Times New Roman" w:hAnsi="Times New Roman" w:hint="eastAsia"/>
        </w:rPr>
        <w:t>采用</w:t>
      </w:r>
      <w:r w:rsidRPr="007F001C">
        <w:rPr>
          <w:rFonts w:ascii="Times New Roman" w:hAnsi="Times New Roman" w:hint="eastAsia"/>
        </w:rPr>
        <w:t>64</w:t>
      </w:r>
      <w:r w:rsidRPr="007F001C">
        <w:rPr>
          <w:rFonts w:ascii="Times New Roman" w:hAnsi="Times New Roman" w:hint="eastAsia"/>
        </w:rPr>
        <w:t>通道单阈值读出的</w:t>
      </w:r>
      <w:r w:rsidRPr="007F001C">
        <w:rPr>
          <w:rFonts w:ascii="Times New Roman" w:hAnsi="Times New Roman" w:hint="eastAsia"/>
        </w:rPr>
        <w:t>DCAL</w:t>
      </w:r>
      <w:r w:rsidRPr="007F001C">
        <w:rPr>
          <w:rFonts w:ascii="Times New Roman" w:hAnsi="Times New Roman" w:hint="eastAsia"/>
        </w:rPr>
        <w:t>芯片而</w:t>
      </w:r>
      <w:r w:rsidRPr="007F001C">
        <w:rPr>
          <w:rFonts w:ascii="Times New Roman" w:hAnsi="Times New Roman" w:hint="eastAsia"/>
        </w:rPr>
        <w:t>SDHCAL</w:t>
      </w:r>
      <w:r w:rsidRPr="007F001C">
        <w:rPr>
          <w:rFonts w:ascii="Times New Roman" w:hAnsi="Times New Roman" w:hint="eastAsia"/>
        </w:rPr>
        <w:t>前端采用了</w:t>
      </w:r>
      <w:r w:rsidRPr="007F001C">
        <w:rPr>
          <w:rFonts w:ascii="Times New Roman" w:hAnsi="Times New Roman" w:hint="eastAsia"/>
        </w:rPr>
        <w:t>64</w:t>
      </w:r>
      <w:r w:rsidRPr="007F001C">
        <w:rPr>
          <w:rFonts w:ascii="Times New Roman" w:hAnsi="Times New Roman" w:hint="eastAsia"/>
        </w:rPr>
        <w:t>通道三阈值读出的</w:t>
      </w:r>
      <w:r w:rsidRPr="007F001C">
        <w:rPr>
          <w:rFonts w:ascii="Times New Roman" w:hAnsi="Times New Roman" w:hint="eastAsia"/>
        </w:rPr>
        <w:t>HARDROC</w:t>
      </w:r>
      <w:r w:rsidR="00577A18">
        <w:rPr>
          <w:rFonts w:ascii="Times New Roman" w:hAnsi="Times New Roman" w:hint="eastAsia"/>
        </w:rPr>
        <w:t>芯片。该章节中详细阐述了两种</w:t>
      </w:r>
      <w:r w:rsidRPr="007F001C">
        <w:rPr>
          <w:rFonts w:ascii="Times New Roman" w:hAnsi="Times New Roman" w:hint="eastAsia"/>
        </w:rPr>
        <w:t>原理样机从前端电子学到后端整个数据获取系统的结构。根据束流实验的结果，在能量高于</w:t>
      </w:r>
      <w:r w:rsidRPr="007F001C">
        <w:rPr>
          <w:rFonts w:ascii="Times New Roman" w:hAnsi="Times New Roman" w:hint="eastAsia"/>
        </w:rPr>
        <w:t>40</w:t>
      </w:r>
      <w:r w:rsidR="00577A18">
        <w:rPr>
          <w:rFonts w:ascii="Times New Roman" w:hAnsi="Times New Roman"/>
        </w:rPr>
        <w:t xml:space="preserve"> </w:t>
      </w:r>
      <w:r w:rsidRPr="007F001C">
        <w:rPr>
          <w:rFonts w:ascii="Times New Roman" w:hAnsi="Times New Roman" w:hint="eastAsia"/>
        </w:rPr>
        <w:t>GeV</w:t>
      </w:r>
      <w:r w:rsidRPr="007F001C">
        <w:rPr>
          <w:rFonts w:ascii="Times New Roman" w:hAnsi="Times New Roman" w:hint="eastAsia"/>
        </w:rPr>
        <w:t>时多阈值读出比单阈值具有明显更好的能量分辨。</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三章介绍了</w:t>
      </w:r>
      <w:r w:rsidRPr="007F001C">
        <w:rPr>
          <w:rFonts w:ascii="Times New Roman" w:hAnsi="Times New Roman"/>
        </w:rPr>
        <w:t>CEPC</w:t>
      </w:r>
      <w:r w:rsidRPr="007F001C">
        <w:rPr>
          <w:rFonts w:ascii="Times New Roman" w:hAnsi="Times New Roman"/>
        </w:rPr>
        <w:t>高颗粒度</w:t>
      </w:r>
      <w:r w:rsidRPr="007F001C">
        <w:rPr>
          <w:rFonts w:ascii="Times New Roman" w:hAnsi="Times New Roman"/>
        </w:rPr>
        <w:t>HCAL</w:t>
      </w:r>
      <w:r w:rsidRPr="007F001C">
        <w:rPr>
          <w:rFonts w:ascii="Times New Roman" w:hAnsi="Times New Roman"/>
        </w:rPr>
        <w:t>的预研方案。模拟型</w:t>
      </w:r>
      <w:r w:rsidRPr="007F001C">
        <w:rPr>
          <w:rFonts w:ascii="Times New Roman" w:hAnsi="Times New Roman"/>
        </w:rPr>
        <w:t>HCAL</w:t>
      </w:r>
      <w:r w:rsidRPr="007F001C">
        <w:rPr>
          <w:rFonts w:ascii="Times New Roman" w:hAnsi="Times New Roman"/>
        </w:rPr>
        <w:t>和数字型</w:t>
      </w:r>
      <w:r w:rsidRPr="007F001C">
        <w:rPr>
          <w:rFonts w:ascii="Times New Roman" w:hAnsi="Times New Roman"/>
        </w:rPr>
        <w:t>HCAL</w:t>
      </w:r>
      <w:r w:rsidRPr="007F001C">
        <w:rPr>
          <w:rFonts w:ascii="Times New Roman" w:hAnsi="Times New Roman"/>
        </w:rPr>
        <w:t>各自具有优缺点，依据颗粒度（通道数）、成本、功耗和</w:t>
      </w:r>
      <w:bookmarkStart w:id="24" w:name="OLE_LINK91"/>
      <w:r w:rsidRPr="007F001C">
        <w:rPr>
          <w:rFonts w:ascii="Times New Roman" w:hAnsi="Times New Roman"/>
        </w:rPr>
        <w:t>一次事例有击中通道所占的比例</w:t>
      </w:r>
      <w:bookmarkEnd w:id="24"/>
      <w:r w:rsidRPr="007F001C">
        <w:rPr>
          <w:rFonts w:ascii="Times New Roman" w:hAnsi="Times New Roman"/>
        </w:rPr>
        <w:t>，</w:t>
      </w:r>
      <w:r w:rsidRPr="007F001C">
        <w:rPr>
          <w:rFonts w:ascii="Times New Roman" w:hAnsi="Times New Roman"/>
        </w:rPr>
        <w:t>CEPC</w:t>
      </w:r>
      <w:r w:rsidR="00577A18">
        <w:rPr>
          <w:rFonts w:ascii="Times New Roman" w:hAnsi="Times New Roman"/>
        </w:rPr>
        <w:t>-</w:t>
      </w:r>
      <w:r w:rsidRPr="007F001C">
        <w:rPr>
          <w:rFonts w:ascii="Times New Roman" w:hAnsi="Times New Roman"/>
        </w:rPr>
        <w:t>HCAL</w:t>
      </w:r>
      <w:r w:rsidRPr="007F001C">
        <w:rPr>
          <w:rFonts w:ascii="Times New Roman" w:hAnsi="Times New Roman"/>
        </w:rPr>
        <w:t>选择数字型</w:t>
      </w:r>
      <w:r w:rsidR="00577A18">
        <w:rPr>
          <w:rFonts w:ascii="Times New Roman" w:hAnsi="Times New Roman" w:hint="eastAsia"/>
        </w:rPr>
        <w:t>读出</w:t>
      </w:r>
      <w:r w:rsidRPr="007F001C">
        <w:rPr>
          <w:rFonts w:ascii="Times New Roman" w:hAnsi="Times New Roman"/>
        </w:rPr>
        <w:t>更为实际，为了获得较高的能量分辨，最终选择半数字化方案。吸收体选用钢板，因为钢板价格便宜且具有高机械强度足以建立自支撑结构。灵敏层选择气体探测器，相比其他探测器，它的成本低廉和简单性使得它们对于覆盖大面积探测器的构建更具有吸引力，最终我们选择</w:t>
      </w:r>
      <w:r w:rsidRPr="007F001C">
        <w:rPr>
          <w:rFonts w:ascii="Times New Roman" w:hAnsi="Times New Roman"/>
        </w:rPr>
        <w:t>GEM</w:t>
      </w:r>
      <w:r w:rsidRPr="007F001C">
        <w:rPr>
          <w:rFonts w:ascii="Times New Roman" w:hAnsi="Times New Roman"/>
        </w:rPr>
        <w:t>探测器作为灵敏层，并用</w:t>
      </w:r>
      <w:r w:rsidRPr="007F001C">
        <w:rPr>
          <w:rFonts w:ascii="Times New Roman" w:hAnsi="Times New Roman" w:hint="eastAsia"/>
        </w:rPr>
        <w:t>1</w:t>
      </w:r>
      <w:r w:rsidR="004E6AE4">
        <w:rPr>
          <w:rFonts w:ascii="Times New Roman" w:hAnsi="Times New Roman"/>
        </w:rPr>
        <w:t xml:space="preserve"> </w:t>
      </w:r>
      <w:r w:rsidRPr="007F001C">
        <w:rPr>
          <w:rFonts w:ascii="Times New Roman" w:hAnsi="Times New Roman" w:hint="eastAsia"/>
        </w:rPr>
        <w:t>cm</w:t>
      </w:r>
      <w:r w:rsidRPr="007F001C">
        <w:rPr>
          <w:rFonts w:ascii="Times New Roman" w:hAnsi="Times New Roman"/>
        </w:rPr>
        <w:t>×1</w:t>
      </w:r>
      <w:r w:rsidR="004E6AE4">
        <w:rPr>
          <w:rFonts w:ascii="Times New Roman" w:hAnsi="Times New Roman"/>
        </w:rPr>
        <w:t xml:space="preserve"> </w:t>
      </w:r>
      <w:r w:rsidRPr="007F001C">
        <w:rPr>
          <w:rFonts w:ascii="Times New Roman" w:hAnsi="Times New Roman"/>
        </w:rPr>
        <w:t>cm</w:t>
      </w:r>
      <w:r w:rsidRPr="007F001C">
        <w:rPr>
          <w:rFonts w:ascii="Times New Roman" w:hAnsi="Times New Roman"/>
        </w:rPr>
        <w:t>的</w:t>
      </w:r>
      <w:r w:rsidRPr="007F001C">
        <w:rPr>
          <w:rFonts w:ascii="Times New Roman" w:hAnsi="Times New Roman"/>
        </w:rPr>
        <w:t>pad</w:t>
      </w:r>
      <w:r w:rsidRPr="007F001C">
        <w:rPr>
          <w:rFonts w:ascii="Times New Roman" w:hAnsi="Times New Roman"/>
        </w:rPr>
        <w:t>阵列读出。在前端</w:t>
      </w:r>
      <w:r w:rsidRPr="007F001C">
        <w:rPr>
          <w:rFonts w:ascii="Times New Roman" w:hAnsi="Times New Roman"/>
        </w:rPr>
        <w:t>ASIC</w:t>
      </w:r>
      <w:r w:rsidRPr="007F001C">
        <w:rPr>
          <w:rFonts w:ascii="Times New Roman" w:hAnsi="Times New Roman"/>
        </w:rPr>
        <w:t>选择方面，我们选择了具有三阈值判选读出适合</w:t>
      </w:r>
      <w:r w:rsidRPr="007F001C">
        <w:rPr>
          <w:rFonts w:ascii="Times New Roman" w:hAnsi="Times New Roman"/>
        </w:rPr>
        <w:t>GEM</w:t>
      </w:r>
      <w:r w:rsidRPr="007F001C">
        <w:rPr>
          <w:rFonts w:ascii="Times New Roman" w:hAnsi="Times New Roman"/>
        </w:rPr>
        <w:t>读出范围的具有最低功耗</w:t>
      </w:r>
      <w:r w:rsidRPr="007F001C">
        <w:rPr>
          <w:rFonts w:ascii="Times New Roman" w:hAnsi="Times New Roman"/>
        </w:rPr>
        <w:t>MICROROC</w:t>
      </w:r>
      <w:r w:rsidRPr="007F001C">
        <w:rPr>
          <w:rFonts w:ascii="Times New Roman" w:hAnsi="Times New Roman"/>
        </w:rPr>
        <w:t>芯片。该芯片具有</w:t>
      </w:r>
      <w:r w:rsidRPr="007F001C">
        <w:rPr>
          <w:rFonts w:ascii="Times New Roman" w:hAnsi="Times New Roman" w:hint="eastAsia"/>
        </w:rPr>
        <w:t>64</w:t>
      </w:r>
      <w:r w:rsidRPr="007F001C">
        <w:rPr>
          <w:rFonts w:ascii="Times New Roman" w:hAnsi="Times New Roman" w:hint="eastAsia"/>
        </w:rPr>
        <w:t>通道，多片</w:t>
      </w:r>
      <w:r w:rsidRPr="007F001C">
        <w:rPr>
          <w:rFonts w:ascii="Times New Roman" w:hAnsi="Times New Roman" w:hint="eastAsia"/>
        </w:rPr>
        <w:t>AISC</w:t>
      </w:r>
      <w:r w:rsidRPr="007F001C">
        <w:rPr>
          <w:rFonts w:ascii="Times New Roman" w:hAnsi="Times New Roman" w:hint="eastAsia"/>
        </w:rPr>
        <w:t>可用菊花链式连接以减少连接线。数据获取系统结构方面借鉴了</w:t>
      </w:r>
      <w:r w:rsidRPr="007F001C">
        <w:rPr>
          <w:rFonts w:ascii="Times New Roman" w:hAnsi="Times New Roman" w:hint="eastAsia"/>
        </w:rPr>
        <w:t>SRS</w:t>
      </w:r>
      <w:r w:rsidRPr="007F001C">
        <w:rPr>
          <w:rFonts w:ascii="Times New Roman" w:hAnsi="Times New Roman" w:hint="eastAsia"/>
        </w:rPr>
        <w:t>系统架构，</w:t>
      </w:r>
      <w:bookmarkStart w:id="25" w:name="OLE_LINK92"/>
      <w:r w:rsidRPr="007F001C">
        <w:rPr>
          <w:rFonts w:ascii="Times New Roman" w:hAnsi="Times New Roman" w:hint="eastAsia"/>
        </w:rPr>
        <w:t>相比</w:t>
      </w:r>
      <w:r w:rsidRPr="007F001C">
        <w:rPr>
          <w:rFonts w:ascii="Times New Roman" w:hAnsi="Times New Roman" w:hint="eastAsia"/>
        </w:rPr>
        <w:t>DHCAL</w:t>
      </w:r>
      <w:r w:rsidRPr="007F001C">
        <w:rPr>
          <w:rFonts w:ascii="Times New Roman" w:hAnsi="Times New Roman" w:hint="eastAsia"/>
        </w:rPr>
        <w:t>和</w:t>
      </w:r>
      <w:r w:rsidRPr="007F001C">
        <w:rPr>
          <w:rFonts w:ascii="Times New Roman" w:hAnsi="Times New Roman" w:hint="eastAsia"/>
        </w:rPr>
        <w:t>SDHCAL</w:t>
      </w:r>
      <w:r w:rsidRPr="007F001C">
        <w:rPr>
          <w:rFonts w:ascii="Times New Roman" w:hAnsi="Times New Roman" w:hint="eastAsia"/>
        </w:rPr>
        <w:t>读出系统更为简单、使用的板卡数量最少</w:t>
      </w:r>
      <w:bookmarkEnd w:id="25"/>
      <w:r w:rsidRPr="007F001C">
        <w:rPr>
          <w:rFonts w:ascii="Times New Roman" w:hAnsi="Times New Roman" w:hint="eastAsia"/>
        </w:rPr>
        <w:t>并且也可以</w:t>
      </w:r>
      <w:proofErr w:type="gramStart"/>
      <w:r w:rsidRPr="007F001C">
        <w:rPr>
          <w:rFonts w:ascii="Times New Roman" w:hAnsi="Times New Roman" w:hint="eastAsia"/>
        </w:rPr>
        <w:t>做为</w:t>
      </w:r>
      <w:proofErr w:type="gramEnd"/>
      <w:r w:rsidRPr="007F001C">
        <w:rPr>
          <w:rFonts w:ascii="Times New Roman" w:hAnsi="Times New Roman" w:hint="eastAsia"/>
        </w:rPr>
        <w:t>ECAL</w:t>
      </w:r>
      <w:r w:rsidRPr="007F001C">
        <w:rPr>
          <w:rFonts w:ascii="Times New Roman" w:hAnsi="Times New Roman" w:hint="eastAsia"/>
        </w:rPr>
        <w:t>的数据获取系统，同时还讨论了未来时钟同步方案。最后分析了</w:t>
      </w:r>
      <w:r w:rsidRPr="007F001C">
        <w:rPr>
          <w:rFonts w:ascii="Times New Roman" w:hAnsi="Times New Roman" w:hint="eastAsia"/>
        </w:rPr>
        <w:t>CEPC</w:t>
      </w:r>
      <w:r w:rsidRPr="007F001C">
        <w:rPr>
          <w:rFonts w:ascii="Times New Roman" w:hAnsi="Times New Roman"/>
        </w:rPr>
        <w:t xml:space="preserve"> HCAL</w:t>
      </w:r>
      <w:r w:rsidRPr="007F001C">
        <w:rPr>
          <w:rFonts w:ascii="Times New Roman" w:hAnsi="Times New Roman"/>
        </w:rPr>
        <w:t>的系统需求。</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四章介绍了基于</w:t>
      </w:r>
      <w:r w:rsidRPr="007F001C">
        <w:rPr>
          <w:rFonts w:ascii="Times New Roman" w:hAnsi="Times New Roman"/>
        </w:rPr>
        <w:t>MICROROC</w:t>
      </w:r>
      <w:r w:rsidRPr="007F001C">
        <w:rPr>
          <w:rFonts w:ascii="Times New Roman" w:hAnsi="Times New Roman"/>
        </w:rPr>
        <w:t>读出电子学原型设计，在原型设计的第一阶段，该阶段主要由</w:t>
      </w:r>
      <w:r w:rsidRPr="007F001C">
        <w:rPr>
          <w:rFonts w:ascii="Times New Roman" w:hAnsi="Times New Roman" w:hint="eastAsia"/>
        </w:rPr>
        <w:t>3</w:t>
      </w:r>
      <w:r w:rsidRPr="007F001C">
        <w:rPr>
          <w:rFonts w:ascii="Times New Roman" w:hAnsi="Times New Roman" w:hint="eastAsia"/>
        </w:rPr>
        <w:t>块主要的电子学板组成：阳极读出板、</w:t>
      </w:r>
      <w:r w:rsidRPr="007F001C">
        <w:rPr>
          <w:rFonts w:ascii="Times New Roman" w:hAnsi="Times New Roman" w:hint="eastAsia"/>
        </w:rPr>
        <w:t>MICROROC</w:t>
      </w:r>
      <w:r w:rsidRPr="007F001C">
        <w:rPr>
          <w:rFonts w:ascii="Times New Roman" w:hAnsi="Times New Roman" w:hint="eastAsia"/>
        </w:rPr>
        <w:t>测试板、</w:t>
      </w:r>
      <w:r w:rsidRPr="007F001C">
        <w:rPr>
          <w:rFonts w:ascii="Times New Roman" w:hAnsi="Times New Roman" w:hint="eastAsia"/>
        </w:rPr>
        <w:t>DIF</w:t>
      </w:r>
      <w:r w:rsidRPr="007F001C">
        <w:rPr>
          <w:rFonts w:ascii="Times New Roman" w:hAnsi="Times New Roman" w:hint="eastAsia"/>
        </w:rPr>
        <w:t>板。其中阳极读出板探测的有效区域为</w:t>
      </w:r>
      <w:r w:rsidRPr="007F001C">
        <w:rPr>
          <w:rFonts w:ascii="Times New Roman" w:hAnsi="Times New Roman" w:hint="eastAsia"/>
        </w:rPr>
        <w:t>30</w:t>
      </w:r>
      <w:r w:rsidR="00577A18">
        <w:rPr>
          <w:rFonts w:ascii="Times New Roman" w:hAnsi="Times New Roman"/>
        </w:rPr>
        <w:t xml:space="preserve"> </w:t>
      </w:r>
      <w:r w:rsidRPr="007F001C">
        <w:rPr>
          <w:rFonts w:ascii="Times New Roman" w:hAnsi="Times New Roman" w:hint="eastAsia"/>
        </w:rPr>
        <w:t>cm</w:t>
      </w:r>
      <w:r w:rsidRPr="007F001C">
        <w:rPr>
          <w:rFonts w:ascii="Times New Roman" w:hAnsi="Times New Roman"/>
        </w:rPr>
        <w:t>×30</w:t>
      </w:r>
      <w:r w:rsidR="00577A18">
        <w:rPr>
          <w:rFonts w:ascii="Times New Roman" w:hAnsi="Times New Roman"/>
        </w:rPr>
        <w:t xml:space="preserve"> </w:t>
      </w:r>
      <w:r w:rsidRPr="007F001C">
        <w:rPr>
          <w:rFonts w:ascii="Times New Roman" w:hAnsi="Times New Roman"/>
        </w:rPr>
        <w:t>cm</w:t>
      </w:r>
      <w:r w:rsidRPr="007F001C">
        <w:rPr>
          <w:rFonts w:ascii="Times New Roman" w:hAnsi="Times New Roman" w:hint="eastAsia"/>
        </w:rPr>
        <w:t>共</w:t>
      </w:r>
      <w:r w:rsidRPr="007F001C">
        <w:rPr>
          <w:rFonts w:ascii="Times New Roman" w:hAnsi="Times New Roman" w:hint="eastAsia"/>
        </w:rPr>
        <w:t>900</w:t>
      </w:r>
      <w:r w:rsidRPr="007F001C">
        <w:rPr>
          <w:rFonts w:ascii="Times New Roman" w:hAnsi="Times New Roman" w:hint="eastAsia"/>
        </w:rPr>
        <w:t>个</w:t>
      </w:r>
      <w:r w:rsidRPr="007F001C">
        <w:rPr>
          <w:rFonts w:ascii="Times New Roman" w:hAnsi="Times New Roman" w:hint="eastAsia"/>
        </w:rPr>
        <w:t>pad</w:t>
      </w:r>
      <w:r w:rsidRPr="007F001C">
        <w:rPr>
          <w:rFonts w:ascii="Times New Roman" w:hAnsi="Times New Roman" w:hint="eastAsia"/>
        </w:rPr>
        <w:t>，扣在</w:t>
      </w:r>
      <w:r w:rsidRPr="007F001C">
        <w:rPr>
          <w:rFonts w:ascii="Times New Roman" w:hAnsi="Times New Roman" w:hint="eastAsia"/>
        </w:rPr>
        <w:t>GEM</w:t>
      </w:r>
      <w:r w:rsidRPr="007F001C">
        <w:rPr>
          <w:rFonts w:ascii="Times New Roman" w:hAnsi="Times New Roman" w:hint="eastAsia"/>
        </w:rPr>
        <w:t>气体探测器上，信号从阳极板的另一面上的连接器输出到</w:t>
      </w:r>
      <w:r w:rsidRPr="007F001C">
        <w:rPr>
          <w:rFonts w:ascii="Times New Roman" w:hAnsi="Times New Roman" w:hint="eastAsia"/>
        </w:rPr>
        <w:t>MICROROC</w:t>
      </w:r>
      <w:r w:rsidRPr="007F001C">
        <w:rPr>
          <w:rFonts w:ascii="Times New Roman" w:hAnsi="Times New Roman" w:hint="eastAsia"/>
        </w:rPr>
        <w:t>测试板上，</w:t>
      </w:r>
      <w:r w:rsidRPr="007F001C">
        <w:rPr>
          <w:rFonts w:ascii="Times New Roman" w:hAnsi="Times New Roman" w:hint="eastAsia"/>
        </w:rPr>
        <w:t>MICROROC</w:t>
      </w:r>
      <w:r w:rsidRPr="007F001C">
        <w:rPr>
          <w:rFonts w:ascii="Times New Roman" w:hAnsi="Times New Roman" w:hint="eastAsia"/>
        </w:rPr>
        <w:t>测试板包含</w:t>
      </w:r>
      <w:r w:rsidRPr="007F001C">
        <w:rPr>
          <w:rFonts w:ascii="Times New Roman" w:hAnsi="Times New Roman" w:hint="eastAsia"/>
        </w:rPr>
        <w:t>4</w:t>
      </w:r>
      <w:r w:rsidRPr="007F001C">
        <w:rPr>
          <w:rFonts w:ascii="Times New Roman" w:hAnsi="Times New Roman" w:hint="eastAsia"/>
        </w:rPr>
        <w:t>片</w:t>
      </w:r>
      <w:r w:rsidRPr="007F001C">
        <w:rPr>
          <w:rFonts w:ascii="Times New Roman" w:hAnsi="Times New Roman" w:hint="eastAsia"/>
        </w:rPr>
        <w:t>ASIC</w:t>
      </w:r>
      <w:r w:rsidRPr="007F001C">
        <w:rPr>
          <w:rFonts w:ascii="Times New Roman" w:hAnsi="Times New Roman" w:hint="eastAsia"/>
        </w:rPr>
        <w:t>以菊花链方式连接，数据采集、控制传输通过</w:t>
      </w:r>
      <w:r w:rsidRPr="007F001C">
        <w:rPr>
          <w:rFonts w:ascii="Times New Roman" w:hAnsi="Times New Roman" w:hint="eastAsia"/>
        </w:rPr>
        <w:t>DIF</w:t>
      </w:r>
      <w:r w:rsidRPr="007F001C">
        <w:rPr>
          <w:rFonts w:ascii="Times New Roman" w:hAnsi="Times New Roman" w:hint="eastAsia"/>
        </w:rPr>
        <w:t>板实现。</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五章</w:t>
      </w:r>
      <w:bookmarkStart w:id="26" w:name="OLE_LINK93"/>
      <w:bookmarkStart w:id="27" w:name="OLE_LINK94"/>
      <w:r w:rsidRPr="007F001C">
        <w:rPr>
          <w:rFonts w:ascii="Times New Roman" w:hAnsi="Times New Roman"/>
        </w:rPr>
        <w:t>介绍了原型读出电子测试包括信号源测试和探测器联调测试</w:t>
      </w:r>
      <w:bookmarkEnd w:id="26"/>
      <w:bookmarkEnd w:id="27"/>
      <w:r w:rsidRPr="007F001C">
        <w:rPr>
          <w:rFonts w:ascii="Times New Roman" w:hAnsi="Times New Roman"/>
        </w:rPr>
        <w:t>。该章节通过具体的实验，研究前端电子学与</w:t>
      </w:r>
      <w:r w:rsidRPr="007F001C">
        <w:rPr>
          <w:rFonts w:ascii="Times New Roman" w:hAnsi="Times New Roman"/>
        </w:rPr>
        <w:t>GEM</w:t>
      </w:r>
      <w:r w:rsidRPr="007F001C">
        <w:rPr>
          <w:rFonts w:ascii="Times New Roman" w:hAnsi="Times New Roman"/>
        </w:rPr>
        <w:t>探测器连接前后的性能。</w:t>
      </w:r>
    </w:p>
    <w:p w:rsidR="00236F41" w:rsidRPr="007F001C" w:rsidRDefault="00236F41" w:rsidP="002651CA">
      <w:pPr>
        <w:spacing w:line="400" w:lineRule="exact"/>
        <w:ind w:firstLineChars="200" w:firstLine="480"/>
        <w:rPr>
          <w:rFonts w:ascii="Times New Roman" w:hAnsi="Times New Roman"/>
        </w:rPr>
      </w:pPr>
      <w:r w:rsidRPr="007F001C">
        <w:rPr>
          <w:rFonts w:ascii="Times New Roman" w:hAnsi="Times New Roman"/>
        </w:rPr>
        <w:t>第六</w:t>
      </w:r>
      <w:proofErr w:type="gramStart"/>
      <w:r w:rsidRPr="007F001C">
        <w:rPr>
          <w:rFonts w:ascii="Times New Roman" w:hAnsi="Times New Roman"/>
        </w:rPr>
        <w:t>章总结</w:t>
      </w:r>
      <w:proofErr w:type="gramEnd"/>
      <w:r w:rsidRPr="007F001C">
        <w:rPr>
          <w:rFonts w:ascii="Times New Roman" w:hAnsi="Times New Roman"/>
        </w:rPr>
        <w:t>全文，并展望未来工作。</w:t>
      </w:r>
    </w:p>
    <w:p w:rsidR="00350F6C" w:rsidRPr="007F001C" w:rsidRDefault="00350F6C" w:rsidP="00350F6C">
      <w:pPr>
        <w:tabs>
          <w:tab w:val="left" w:pos="1134"/>
        </w:tabs>
        <w:spacing w:line="400" w:lineRule="exact"/>
        <w:ind w:firstLine="480"/>
        <w:rPr>
          <w:rFonts w:ascii="Times New Roman" w:hAnsi="Times New Roman"/>
          <w:szCs w:val="24"/>
        </w:rPr>
        <w:sectPr w:rsidR="00350F6C" w:rsidRPr="007F001C" w:rsidSect="000F7F2F">
          <w:headerReference w:type="default" r:id="rId13"/>
          <w:footerReference w:type="default" r:id="rId14"/>
          <w:pgSz w:w="11906" w:h="16838" w:code="9"/>
          <w:pgMar w:top="1440" w:right="1797" w:bottom="1440" w:left="1797" w:header="851" w:footer="992" w:gutter="0"/>
          <w:pgNumType w:fmt="upperRoman" w:start="1"/>
          <w:cols w:space="425"/>
          <w:docGrid w:type="linesAndChars" w:linePitch="312"/>
        </w:sectPr>
      </w:pPr>
    </w:p>
    <w:p w:rsidR="00B56256" w:rsidRPr="00577A18" w:rsidRDefault="00B56256" w:rsidP="00B56256">
      <w:pPr>
        <w:pStyle w:val="1"/>
        <w:spacing w:before="480" w:after="360" w:line="240" w:lineRule="auto"/>
        <w:rPr>
          <w:rFonts w:ascii="Arial" w:eastAsia="Arial Unicode MS" w:hAnsi="Arial" w:cs="Arial"/>
          <w:sz w:val="32"/>
          <w:szCs w:val="32"/>
        </w:rPr>
      </w:pPr>
      <w:bookmarkStart w:id="28" w:name="_Toc294618487"/>
      <w:bookmarkStart w:id="29" w:name="_Toc482042211"/>
      <w:r w:rsidRPr="00577A18">
        <w:rPr>
          <w:rFonts w:ascii="Arial" w:eastAsia="Arial Unicode MS" w:hAnsi="Arial" w:cs="Arial"/>
          <w:sz w:val="32"/>
          <w:szCs w:val="32"/>
        </w:rPr>
        <w:lastRenderedPageBreak/>
        <w:t>ABSTRACT</w:t>
      </w:r>
      <w:bookmarkEnd w:id="28"/>
      <w:bookmarkEnd w:id="29"/>
    </w:p>
    <w:p w:rsidR="00B56256" w:rsidRPr="007F001C" w:rsidRDefault="00B56256" w:rsidP="00B56256">
      <w:pPr>
        <w:spacing w:line="400" w:lineRule="exact"/>
        <w:ind w:firstLineChars="200" w:firstLine="480"/>
        <w:rPr>
          <w:rFonts w:ascii="Times New Roman" w:hAnsi="Times New Roman"/>
        </w:rPr>
      </w:pPr>
    </w:p>
    <w:p w:rsidR="00B56256" w:rsidRPr="007F001C" w:rsidRDefault="00B56256" w:rsidP="00B56256">
      <w:pPr>
        <w:tabs>
          <w:tab w:val="left" w:pos="1418"/>
        </w:tabs>
        <w:spacing w:line="400" w:lineRule="exact"/>
        <w:ind w:left="1417" w:hangingChars="588" w:hanging="1417"/>
        <w:rPr>
          <w:rFonts w:ascii="Times New Roman" w:hAnsi="Times New Roman"/>
        </w:rPr>
      </w:pPr>
      <w:r w:rsidRPr="007F001C">
        <w:rPr>
          <w:rFonts w:ascii="Times New Roman" w:hAnsi="Times New Roman"/>
          <w:b/>
          <w:bCs/>
        </w:rPr>
        <w:t>Key Words:</w:t>
      </w:r>
      <w:r w:rsidRPr="007F001C">
        <w:rPr>
          <w:rFonts w:ascii="Times New Roman" w:hAnsi="Times New Roman" w:hint="eastAsia"/>
        </w:rPr>
        <w:tab/>
      </w:r>
      <w:r w:rsidR="00866655" w:rsidRPr="007F001C">
        <w:rPr>
          <w:rFonts w:ascii="Times New Roman" w:hAnsi="Times New Roman"/>
        </w:rPr>
        <w:t>CEPC</w:t>
      </w:r>
      <w:r w:rsidR="000759B0" w:rsidRPr="007F001C">
        <w:rPr>
          <w:rFonts w:ascii="Times New Roman" w:hAnsi="Times New Roman" w:hint="eastAsia"/>
        </w:rPr>
        <w:t>;</w:t>
      </w:r>
      <w:r w:rsidR="000759B0" w:rsidRPr="007F001C">
        <w:rPr>
          <w:rFonts w:ascii="Times New Roman" w:hAnsi="Times New Roman"/>
        </w:rPr>
        <w:t xml:space="preserve"> </w:t>
      </w:r>
      <w:r w:rsidR="00866655" w:rsidRPr="007F001C">
        <w:rPr>
          <w:rFonts w:ascii="Times New Roman" w:hAnsi="Times New Roman"/>
        </w:rPr>
        <w:t>Particle Flow Algorithm</w:t>
      </w:r>
      <w:r w:rsidR="000759B0" w:rsidRPr="007F001C">
        <w:rPr>
          <w:rFonts w:ascii="Times New Roman" w:hAnsi="Times New Roman" w:hint="eastAsia"/>
        </w:rPr>
        <w:t>;</w:t>
      </w:r>
      <w:r w:rsidR="000759B0" w:rsidRPr="007F001C">
        <w:rPr>
          <w:rFonts w:ascii="Times New Roman" w:hAnsi="Times New Roman"/>
        </w:rPr>
        <w:t xml:space="preserve"> </w:t>
      </w:r>
      <w:r w:rsidR="00866655" w:rsidRPr="007F001C">
        <w:rPr>
          <w:rFonts w:ascii="Times New Roman" w:hAnsi="Times New Roman"/>
        </w:rPr>
        <w:t>high-granular hadronic calorimeter; readout electronics system</w:t>
      </w:r>
    </w:p>
    <w:p w:rsidR="00C32FA8" w:rsidRPr="007F001C" w:rsidRDefault="00C32FA8" w:rsidP="00C32FA8">
      <w:pPr>
        <w:tabs>
          <w:tab w:val="left" w:pos="1418"/>
        </w:tabs>
        <w:spacing w:line="400" w:lineRule="exact"/>
        <w:ind w:left="1411" w:hangingChars="588" w:hanging="1411"/>
        <w:rPr>
          <w:rFonts w:ascii="Times New Roman" w:hAnsi="Times New Roman"/>
        </w:rPr>
      </w:pP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 xml:space="preserve">In 2012, the discovery of a Standard Model (SM) like Higgs boson at approximately 125 GeV at the LHC, has brought an opportunity to investigate the feasibility of a lepton collider for studying and precisely measuring the properties of Higgs boson. In 2013, a study group which is led by Chinese physicists was formed in Beijing to investigate the feasibility of a high energy Circular Electron Positron Collider (CEPC) as a Higgs and/or Z factory, and a subsequent Super proton-proton Collider (SPPC). The energy measurement of particles is achieved in terms of the summation of jet energy of all directions in calorimeters, which are produced by particle-particle collisions. Hence, the energy of particles is determined by the precision of energy measurement of jets. Approximately 72% of the jet energy is measured with the precision of the combined electromagnetic calorimeter (ECAL) and hadronic calorimeter (HCAL) for hadrons. However, the jet energy resolution is limited by the relatively poor hadronic energy resolution. In addition, high energy and high luminosity proposed by the CEPC will bring a series of challenges to the calorimeters, especially the high pileup event. Since the traditional calorimeter has a poor spatial resolution, it can’t separate an adjacent event from the other. Which makes the jet energy resolution even more </w:t>
      </w:r>
      <w:proofErr w:type="gramStart"/>
      <w:r w:rsidRPr="007F001C">
        <w:rPr>
          <w:rFonts w:ascii="Times New Roman" w:hAnsi="Times New Roman"/>
        </w:rPr>
        <w:t>worse</w:t>
      </w:r>
      <w:proofErr w:type="gramEnd"/>
      <w:r w:rsidRPr="007F001C">
        <w:rPr>
          <w:rFonts w:ascii="Times New Roman" w:hAnsi="Times New Roman"/>
        </w:rPr>
        <w:t xml:space="preserve">. </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 xml:space="preserve">In recent years, Particle Flow Algorithm (PFA) has been proposed to improve the jet energy resolution. As a result, high-granular calorimeters which based on it are developed successively. As the first international collaboration for high granularity calorimeter system, the CALICE collaboration has successfully developed some prototypes of both ECAL and HCAL for the international linear collider (ILC). Both ECAL and HCAL have 2 different implementation ways: one is the analogue way, the other is digital. However, in China, the research of high-granular calorimeters for the CEPC is just begun. Here, in this paper, we will propose a readout electronic system for a GEM based high-granular digital hadronic calorimeter which based on the advantages of the previous prototypes and take into consideration the requirements </w:t>
      </w:r>
      <w:r w:rsidRPr="007F001C">
        <w:rPr>
          <w:rFonts w:ascii="Times New Roman" w:hAnsi="Times New Roman"/>
        </w:rPr>
        <w:lastRenderedPageBreak/>
        <w:t>specific for the CEPC. The thesis is arranged as follows:</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 xml:space="preserve">In chapter 1, high energy and high luminosity features are becoming a new trend of the current particle physics experiment, which demands for a high energy resolution of calorimeters. It points out that the traditional calorimeter would be replaced by high-granular calorimeter which based on the PFA. Before the CEPC proposed, the ILC had a rich experience in developing high-granular calorimeters which becomes the reference </w:t>
      </w:r>
      <w:r w:rsidR="00CF24BC">
        <w:rPr>
          <w:rFonts w:ascii="Times New Roman" w:hAnsi="Times New Roman"/>
        </w:rPr>
        <w:t xml:space="preserve">design </w:t>
      </w:r>
      <w:r w:rsidRPr="007F001C">
        <w:rPr>
          <w:rFonts w:ascii="Times New Roman" w:hAnsi="Times New Roman"/>
        </w:rPr>
        <w:t>of the CEPC.</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2, the types and functions for the HCAL of the calorimeter system have been described. Compared with the conventional HCAL, the high-granular HCAL is capable of separating charged and neutral hadrons. According to the PFA, roughly 10% of jet energy is carried by neutral hadrons which will be measured with HCAL. As mentioned before, HCAL has two 2 different implementation ways according to the CALICE definition. The AHCAL which is implemented in analogue way is a sampling calorimeter, it has steel plates as the absorber and scintillators as the sensor. Analog signals are read out using wave length shift fibers (WLSF) coupled with SiPMs. In first generation of AHCAL, 18-channel front-end ASICs (ILC-SIPM) are used together with</w:t>
      </w:r>
      <w:r w:rsidRPr="007F001C">
        <w:rPr>
          <w:rFonts w:ascii="Times New Roman" w:hAnsi="Times New Roman" w:hint="eastAsia"/>
        </w:rPr>
        <w:t xml:space="preserve"> </w:t>
      </w:r>
      <w:r w:rsidRPr="007F001C">
        <w:rPr>
          <w:rFonts w:ascii="Times New Roman" w:hAnsi="Times New Roman"/>
        </w:rPr>
        <w:t>external 16-bit ADCs for digitization. While, in second generation, 36-channel front-end ASICs (SPIROC) with internal Wilkinson ADC are used instead. For readout in digital way, there are 2 different prototypes according to the number of threshold. A HCAL with only one threshold readout is called Digital Hadronic Calorimeter (DHCAL). A HCAL with multi-threshold readout (e.g. 3 thresholds) is called Semi-Digital Hadronic Calorimeter (SDHCAL). Both of them use steel plates as their absorber and RPC gaseous detector as their sensor, and have a total number of approximately 4×10</w:t>
      </w:r>
      <w:r w:rsidRPr="004E6AE4">
        <w:rPr>
          <w:rFonts w:ascii="Times New Roman" w:hAnsi="Times New Roman"/>
          <w:vertAlign w:val="superscript"/>
        </w:rPr>
        <w:t>5</w:t>
      </w:r>
      <w:r w:rsidRPr="007F001C">
        <w:rPr>
          <w:rFonts w:ascii="Times New Roman" w:hAnsi="Times New Roman"/>
        </w:rPr>
        <w:t xml:space="preserve"> channels. The DHCAL</w:t>
      </w:r>
      <w:r w:rsidRPr="007F001C">
        <w:rPr>
          <w:rFonts w:ascii="Times New Roman" w:hAnsi="Times New Roman" w:hint="eastAsia"/>
        </w:rPr>
        <w:t xml:space="preserve"> uses 64-channel </w:t>
      </w:r>
      <w:r w:rsidRPr="007F001C">
        <w:rPr>
          <w:rFonts w:ascii="Times New Roman" w:hAnsi="Times New Roman"/>
        </w:rPr>
        <w:t xml:space="preserve">front-end ASICs (DCAL) with a </w:t>
      </w:r>
      <w:r w:rsidRPr="007F001C">
        <w:rPr>
          <w:rFonts w:ascii="Times New Roman" w:hAnsi="Times New Roman" w:hint="eastAsia"/>
        </w:rPr>
        <w:t>single threshold</w:t>
      </w:r>
      <w:r w:rsidRPr="007F001C">
        <w:rPr>
          <w:rFonts w:ascii="Times New Roman" w:hAnsi="Times New Roman"/>
        </w:rPr>
        <w:t xml:space="preserve"> readout, while the SDHCAL uses 64-channel ASICs (HARDROC) with three threshold readout. In this section, the details of the data acquisition system structure for both of them from the front-end to the back-end are fully described. The beam tests result shows that in comparison to single threshold, the use of the three thresholds has a better energy resolution at energies higher than 40 GeV.</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3, a pre-research scheme of high-granular hadronic calorimeter for the CEPC has been described. Both analogue and digital ways have their own advantages and disadvantages. Taking account of the granularity, total cost, power dissipation and the percentage of the fired channels for each event, the digital way is much more suitable for the CEPC. In order to get a better resolution at higher energies, the semi-</w:t>
      </w:r>
      <w:r w:rsidRPr="007F001C">
        <w:rPr>
          <w:rFonts w:ascii="Times New Roman" w:hAnsi="Times New Roman"/>
        </w:rPr>
        <w:lastRenderedPageBreak/>
        <w:t>digital readout scheme is finally chosen for the CEPC HCAL. The steel plates are chosen as the absorber for the HCAL due to their attractive price and high mechanical strength that allows the building of a self-supporting structure without auxiliary supports. Compared with other detectors, the gaseous detectors are ideal candidates since their high efficiency, excellent homogeneity, cost-effectiveness, simplicity and allowing fine segmentation. The GEM detector is finally chosen as the sensor with a pixel of 1</w:t>
      </w:r>
      <w:r w:rsidR="004E6AE4">
        <w:rPr>
          <w:rFonts w:ascii="Times New Roman" w:hAnsi="Times New Roman"/>
        </w:rPr>
        <w:t xml:space="preserve"> </w:t>
      </w:r>
      <w:r w:rsidRPr="007F001C">
        <w:rPr>
          <w:rFonts w:ascii="Times New Roman" w:hAnsi="Times New Roman"/>
        </w:rPr>
        <w:t>cm×1</w:t>
      </w:r>
      <w:r w:rsidR="004E6AE4">
        <w:rPr>
          <w:rFonts w:ascii="Times New Roman" w:hAnsi="Times New Roman"/>
        </w:rPr>
        <w:t xml:space="preserve"> </w:t>
      </w:r>
      <w:r w:rsidRPr="007F001C">
        <w:rPr>
          <w:rFonts w:ascii="Times New Roman" w:hAnsi="Times New Roman"/>
        </w:rPr>
        <w:t>cm pad for readout. A low noise, low power dissipation ASIC MICROROC is chosen as the front-end chip. It has 64 channels, 3 thresholds for readout as well as a suitable dynamic range for GEM. The architecture of data acquisition system for future is based on the SRS system, which has less number of interconnection boards than that of DHCAL or SDHCAL. The clock synchronization system for future is also discussed. In addition, the requirements of the CEPC HCAL are presented in this section.</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4, a readout electronics system based on the MICROCROC of the prototype for the HCAL in phase I is designed. It mainly consists of 3 parts, an anode pad array readout board, a MICROROC test board and a DIF board. The pad array board which has an active area of 30</w:t>
      </w:r>
      <w:r w:rsidR="004E6AE4">
        <w:rPr>
          <w:rFonts w:ascii="Times New Roman" w:hAnsi="Times New Roman"/>
        </w:rPr>
        <w:t xml:space="preserve"> </w:t>
      </w:r>
      <w:r w:rsidRPr="007F001C">
        <w:rPr>
          <w:rFonts w:ascii="Times New Roman" w:hAnsi="Times New Roman"/>
        </w:rPr>
        <w:t>cm × 30</w:t>
      </w:r>
      <w:r w:rsidR="004E6AE4">
        <w:rPr>
          <w:rFonts w:ascii="Times New Roman" w:hAnsi="Times New Roman"/>
        </w:rPr>
        <w:t xml:space="preserve"> </w:t>
      </w:r>
      <w:r w:rsidRPr="007F001C">
        <w:rPr>
          <w:rFonts w:ascii="Times New Roman" w:hAnsi="Times New Roman"/>
        </w:rPr>
        <w:t>cm in terms of 900 pads will be attached on the GEM detector. Analog signals from connectors on the other side of the pad array board are connected to the MICROROC test board using kapton cables. The MICROROC test board contains 4 daisy chained ASICs in terms of 256 channels. The control and data acquisition are implemented by the DIF.</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In chapter 5, performance tests were carried out with a signal generator and a real GEM detector. Detailed test results were used to study the performance of the front-end electronics before and after the join of the GEM detector.</w:t>
      </w:r>
    </w:p>
    <w:p w:rsidR="00227424" w:rsidRPr="007F001C" w:rsidRDefault="00227424" w:rsidP="00577A18">
      <w:pPr>
        <w:spacing w:line="400" w:lineRule="exact"/>
        <w:ind w:firstLine="420"/>
        <w:rPr>
          <w:rFonts w:ascii="Times New Roman" w:hAnsi="Times New Roman"/>
        </w:rPr>
      </w:pPr>
      <w:r w:rsidRPr="007F001C">
        <w:rPr>
          <w:rFonts w:ascii="Times New Roman" w:hAnsi="Times New Roman"/>
        </w:rPr>
        <w:t>Finally, in chapter 6, we summarized the whole work and proposed an outlook.</w:t>
      </w: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pPr>
    </w:p>
    <w:p w:rsidR="00C32FA8" w:rsidRPr="007F001C" w:rsidRDefault="00C32FA8" w:rsidP="00EC19E5">
      <w:pPr>
        <w:tabs>
          <w:tab w:val="left" w:pos="1418"/>
        </w:tabs>
        <w:spacing w:line="400" w:lineRule="exact"/>
        <w:rPr>
          <w:rFonts w:ascii="Times New Roman" w:hAnsi="Times New Roman"/>
        </w:rPr>
      </w:pPr>
    </w:p>
    <w:p w:rsidR="00C32FA8" w:rsidRPr="007F001C" w:rsidRDefault="00C32FA8" w:rsidP="00C32FA8">
      <w:pPr>
        <w:tabs>
          <w:tab w:val="left" w:pos="1418"/>
        </w:tabs>
        <w:spacing w:line="400" w:lineRule="exact"/>
        <w:ind w:left="1411" w:hangingChars="588" w:hanging="1411"/>
        <w:rPr>
          <w:rFonts w:ascii="Times New Roman" w:hAnsi="Times New Roman"/>
        </w:rPr>
        <w:sectPr w:rsidR="00C32FA8" w:rsidRPr="007F001C" w:rsidSect="000F7F2F">
          <w:headerReference w:type="even" r:id="rId15"/>
          <w:headerReference w:type="default" r:id="rId16"/>
          <w:footerReference w:type="default" r:id="rId17"/>
          <w:pgSz w:w="11906" w:h="16838"/>
          <w:pgMar w:top="1440" w:right="1800" w:bottom="1440" w:left="1800" w:header="851" w:footer="992" w:gutter="0"/>
          <w:pgNumType w:fmt="upperRoman"/>
          <w:cols w:space="425"/>
          <w:docGrid w:type="lines" w:linePitch="312"/>
        </w:sectPr>
      </w:pPr>
    </w:p>
    <w:p w:rsidR="00634A33" w:rsidRPr="00577A18" w:rsidRDefault="009532A1" w:rsidP="00632A4F">
      <w:pPr>
        <w:pStyle w:val="1"/>
      </w:pPr>
      <w:bookmarkStart w:id="30" w:name="_Toc482042212"/>
      <w:r w:rsidRPr="00577A18">
        <w:rPr>
          <w:rFonts w:hint="eastAsia"/>
        </w:rPr>
        <w:lastRenderedPageBreak/>
        <w:t>第</w:t>
      </w:r>
      <w:r w:rsidR="00227FD5" w:rsidRPr="00577A18">
        <w:rPr>
          <w:rFonts w:hint="eastAsia"/>
        </w:rPr>
        <w:t>1</w:t>
      </w:r>
      <w:r w:rsidRPr="00577A18">
        <w:rPr>
          <w:rFonts w:hint="eastAsia"/>
        </w:rPr>
        <w:t>章：</w:t>
      </w:r>
      <w:r w:rsidRPr="00577A18">
        <w:rPr>
          <w:rFonts w:hint="eastAsia"/>
        </w:rPr>
        <w:t xml:space="preserve"> </w:t>
      </w:r>
      <w:r w:rsidR="0021704D" w:rsidRPr="00577A18">
        <w:rPr>
          <w:rFonts w:hint="eastAsia"/>
        </w:rPr>
        <w:t>绪论</w:t>
      </w:r>
      <w:bookmarkEnd w:id="30"/>
    </w:p>
    <w:p w:rsidR="009532A1" w:rsidRPr="00632A4F" w:rsidRDefault="00227FD5" w:rsidP="00632A4F">
      <w:pPr>
        <w:pStyle w:val="2"/>
      </w:pPr>
      <w:bookmarkStart w:id="31" w:name="_Toc482042213"/>
      <w:r w:rsidRPr="00577A18">
        <w:rPr>
          <w:rFonts w:hint="eastAsia"/>
        </w:rPr>
        <w:t>1.1</w:t>
      </w:r>
      <w:r w:rsidR="0022687F" w:rsidRPr="00577A18">
        <w:rPr>
          <w:rFonts w:hint="eastAsia"/>
        </w:rPr>
        <w:t>当前粒子</w:t>
      </w:r>
      <w:r w:rsidR="0021704D" w:rsidRPr="00577A18">
        <w:rPr>
          <w:rFonts w:hint="eastAsia"/>
        </w:rPr>
        <w:t>物理实验的</w:t>
      </w:r>
      <w:r w:rsidR="0022687F" w:rsidRPr="00577A18">
        <w:rPr>
          <w:rFonts w:hint="eastAsia"/>
        </w:rPr>
        <w:t>趋势</w:t>
      </w:r>
      <w:bookmarkEnd w:id="31"/>
    </w:p>
    <w:p w:rsidR="0035743E" w:rsidRPr="007F001C" w:rsidRDefault="0035743E" w:rsidP="008F52BB">
      <w:pPr>
        <w:pStyle w:val="200"/>
        <w:ind w:firstLine="480"/>
      </w:pPr>
      <w:bookmarkStart w:id="32" w:name="OLE_LINK10"/>
      <w:bookmarkStart w:id="33" w:name="OLE_LINK11"/>
      <w:bookmarkStart w:id="34" w:name="OLE_LINK21"/>
      <w:r w:rsidRPr="007F001C">
        <w:t>二十世纪以来，随着加速器等有力工具的出现和发展，</w:t>
      </w:r>
      <w:r w:rsidRPr="007F001C">
        <w:rPr>
          <w:rFonts w:hint="eastAsia"/>
        </w:rPr>
        <w:t>人类对物质结构的认识从原子、原子核</w:t>
      </w:r>
      <w:r w:rsidR="003A144C">
        <w:rPr>
          <w:rFonts w:hint="eastAsia"/>
        </w:rPr>
        <w:t>跨越</w:t>
      </w:r>
      <w:r w:rsidRPr="007F001C">
        <w:rPr>
          <w:rFonts w:hint="eastAsia"/>
        </w:rPr>
        <w:t>到</w:t>
      </w:r>
      <w:r w:rsidR="003A144C">
        <w:rPr>
          <w:rFonts w:hint="eastAsia"/>
        </w:rPr>
        <w:t>了</w:t>
      </w:r>
      <w:r w:rsidRPr="007F001C">
        <w:rPr>
          <w:rFonts w:hint="eastAsia"/>
        </w:rPr>
        <w:t>核子、夸克。根据目前的</w:t>
      </w:r>
      <w:r w:rsidR="003A144C">
        <w:rPr>
          <w:rFonts w:hint="eastAsia"/>
        </w:rPr>
        <w:t>粒子物理</w:t>
      </w:r>
      <w:r w:rsidRPr="007F001C">
        <w:rPr>
          <w:rFonts w:hint="eastAsia"/>
        </w:rPr>
        <w:t>标准模型，从各种微观粒子到整个宇宙，构成它们的基本粒子和相互作用可以简单归结为</w:t>
      </w:r>
      <w:r w:rsidRPr="007F001C">
        <w:rPr>
          <w:rFonts w:hint="eastAsia"/>
        </w:rPr>
        <w:t xml:space="preserve"> 6</w:t>
      </w:r>
      <w:r w:rsidRPr="007F001C">
        <w:t xml:space="preserve"> </w:t>
      </w:r>
      <w:r w:rsidRPr="007F001C">
        <w:t>种夸克，</w:t>
      </w:r>
      <w:r w:rsidRPr="007F001C">
        <w:rPr>
          <w:rFonts w:hint="eastAsia"/>
        </w:rPr>
        <w:t>6</w:t>
      </w:r>
      <w:r w:rsidRPr="007F001C">
        <w:rPr>
          <w:rFonts w:hint="eastAsia"/>
        </w:rPr>
        <w:t>种轻子，以及</w:t>
      </w:r>
      <w:r w:rsidRPr="007F001C">
        <w:rPr>
          <w:rFonts w:hint="eastAsia"/>
        </w:rPr>
        <w:t>4</w:t>
      </w:r>
      <w:r w:rsidRPr="007F001C">
        <w:rPr>
          <w:rFonts w:hint="eastAsia"/>
        </w:rPr>
        <w:t>种相互作用的规范玻色子</w:t>
      </w:r>
      <w:r w:rsidRPr="007F001C">
        <w:rPr>
          <w:rFonts w:hint="eastAsia"/>
        </w:rPr>
        <w:t xml:space="preserve"> </w:t>
      </w:r>
      <w:r w:rsidRPr="007F001C">
        <w:t>[1]</w:t>
      </w:r>
      <w:r w:rsidRPr="007F001C">
        <w:rPr>
          <w:rFonts w:hint="eastAsia"/>
        </w:rPr>
        <w:t>。</w:t>
      </w:r>
      <w:r w:rsidRPr="007F001C">
        <w:rPr>
          <w:rFonts w:hint="eastAsia"/>
        </w:rPr>
        <w:t xml:space="preserve"> 2012</w:t>
      </w:r>
      <w:r w:rsidRPr="007F001C">
        <w:rPr>
          <w:rFonts w:hint="eastAsia"/>
        </w:rPr>
        <w:t>年在欧洲核子中心（</w:t>
      </w:r>
      <w:r w:rsidRPr="007F001C">
        <w:rPr>
          <w:rFonts w:hint="eastAsia"/>
        </w:rPr>
        <w:t>CERN</w:t>
      </w:r>
      <w:r w:rsidRPr="007F001C">
        <w:rPr>
          <w:rFonts w:hint="eastAsia"/>
        </w:rPr>
        <w:t>）在大型强子对撞机（</w:t>
      </w:r>
      <w:r w:rsidRPr="007F001C">
        <w:rPr>
          <w:rFonts w:hint="eastAsia"/>
        </w:rPr>
        <w:t>LHC</w:t>
      </w:r>
      <w:r w:rsidRPr="007F001C">
        <w:rPr>
          <w:rFonts w:hint="eastAsia"/>
        </w:rPr>
        <w:t>）上发现了希格斯（</w:t>
      </w:r>
      <w:r w:rsidRPr="007F001C">
        <w:rPr>
          <w:rFonts w:hint="eastAsia"/>
        </w:rPr>
        <w:t>Higgs</w:t>
      </w:r>
      <w:r w:rsidRPr="007F001C">
        <w:rPr>
          <w:rFonts w:hint="eastAsia"/>
        </w:rPr>
        <w:t>）粒子</w:t>
      </w:r>
      <w:r w:rsidR="000A0D7F" w:rsidRPr="007F001C">
        <w:t>[2]</w:t>
      </w:r>
      <w:r w:rsidRPr="007F001C">
        <w:rPr>
          <w:rFonts w:hint="eastAsia"/>
        </w:rPr>
        <w:t>，至此标准模型里所有预言的基本粒子，都悉数找到。这些粒子被成功探测要归功于</w:t>
      </w:r>
      <w:r w:rsidR="0022687F" w:rsidRPr="007F001C">
        <w:rPr>
          <w:rFonts w:hint="eastAsia"/>
        </w:rPr>
        <w:t>大型</w:t>
      </w:r>
      <w:r w:rsidRPr="007F001C">
        <w:rPr>
          <w:rFonts w:hint="eastAsia"/>
        </w:rPr>
        <w:t>谱仪，束流对撞后从对撞顶点沿着各个方向散发出由对撞产物形成的喷注（</w:t>
      </w:r>
      <w:r w:rsidRPr="007F001C">
        <w:rPr>
          <w:rFonts w:hint="eastAsia"/>
        </w:rPr>
        <w:t>jet</w:t>
      </w:r>
      <w:r w:rsidRPr="007F001C">
        <w:rPr>
          <w:rFonts w:hint="eastAsia"/>
        </w:rPr>
        <w:t>），谱仪记录着这些喷注的信息，比如粒子的飞行时间、能量、电荷等，通过数据分析重建事例来研究粒子。完整的谱仪通常来说包含这几个探测器，如图</w:t>
      </w:r>
      <w:r w:rsidRPr="007F001C">
        <w:rPr>
          <w:rFonts w:hint="eastAsia"/>
        </w:rPr>
        <w:t>1-</w:t>
      </w:r>
      <w:r w:rsidRPr="007F001C">
        <w:t>1-1</w:t>
      </w:r>
      <w:r w:rsidRPr="007F001C">
        <w:t>为</w:t>
      </w:r>
      <w:r w:rsidRPr="007F001C">
        <w:t>LHC</w:t>
      </w:r>
      <w:r w:rsidRPr="007F001C">
        <w:t>上最大的谱仪的</w:t>
      </w:r>
      <w:proofErr w:type="gramStart"/>
      <w:r w:rsidRPr="007F001C">
        <w:t>超面环仪</w:t>
      </w:r>
      <w:proofErr w:type="gramEnd"/>
      <w:r w:rsidRPr="007F001C">
        <w:t>（</w:t>
      </w:r>
      <w:r w:rsidRPr="007F001C">
        <w:t>ATLAS</w:t>
      </w:r>
      <w:r w:rsidRPr="007F001C">
        <w:t>）</w:t>
      </w:r>
      <w:r w:rsidRPr="007F001C">
        <w:rPr>
          <w:rFonts w:hint="eastAsia"/>
        </w:rPr>
        <w:t>，由里到外探测器有：像素探测器、硅</w:t>
      </w:r>
      <w:bookmarkStart w:id="35" w:name="OLE_LINK26"/>
      <w:r w:rsidRPr="007F001C">
        <w:rPr>
          <w:rFonts w:hint="eastAsia"/>
        </w:rPr>
        <w:t>径迹探测器</w:t>
      </w:r>
      <w:bookmarkEnd w:id="35"/>
      <w:r w:rsidRPr="007F001C">
        <w:rPr>
          <w:rFonts w:hint="eastAsia"/>
        </w:rPr>
        <w:t>、穿越辐射探测器、电磁量能器、强子量能器（</w:t>
      </w:r>
      <w:proofErr w:type="gramStart"/>
      <w:r w:rsidRPr="007F001C">
        <w:rPr>
          <w:rFonts w:hint="eastAsia"/>
        </w:rPr>
        <w:t>桶部和</w:t>
      </w:r>
      <w:proofErr w:type="gramEnd"/>
      <w:r w:rsidRPr="007F001C">
        <w:rPr>
          <w:rFonts w:hint="eastAsia"/>
        </w:rPr>
        <w:t>端盖）、</w:t>
      </w:r>
      <w:r w:rsidRPr="007F001C">
        <w:t>muon</w:t>
      </w:r>
      <w:r w:rsidRPr="007F001C">
        <w:t>探测器等</w:t>
      </w:r>
      <w:r w:rsidRPr="007F001C">
        <w:rPr>
          <w:rFonts w:hint="eastAsia"/>
        </w:rPr>
        <w:t xml:space="preserve"> </w:t>
      </w:r>
      <w:bookmarkStart w:id="36" w:name="OLE_LINK23"/>
      <w:r w:rsidRPr="007F001C">
        <w:t>[3]</w:t>
      </w:r>
      <w:bookmarkEnd w:id="36"/>
      <w:r w:rsidRPr="007F001C">
        <w:t>。</w:t>
      </w:r>
    </w:p>
    <w:p w:rsidR="0035743E" w:rsidRPr="007F001C" w:rsidRDefault="0035743E" w:rsidP="0035743E">
      <w:pPr>
        <w:rPr>
          <w:rFonts w:ascii="Times New Roman" w:hAnsi="Times New Roman"/>
        </w:rPr>
      </w:pPr>
      <w:r w:rsidRPr="007F001C">
        <w:rPr>
          <w:rFonts w:ascii="Times New Roman" w:hAnsi="Times New Roman"/>
          <w:noProof/>
        </w:rPr>
        <w:drawing>
          <wp:inline distT="0" distB="0" distL="0" distR="0" wp14:anchorId="2F3FAA8B" wp14:editId="387E5EA7">
            <wp:extent cx="5274310" cy="3390628"/>
            <wp:effectExtent l="0" t="0" r="2540" b="635"/>
            <wp:docPr id="4" name="图片 4" descr="F:\我的博士毕业论文\参考资料\图片\ATLA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我的博士毕业论文\参考资料\图片\ATLAS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3390628"/>
                    </a:xfrm>
                    <a:prstGeom prst="rect">
                      <a:avLst/>
                    </a:prstGeom>
                    <a:noFill/>
                    <a:ln>
                      <a:noFill/>
                    </a:ln>
                  </pic:spPr>
                </pic:pic>
              </a:graphicData>
            </a:graphic>
          </wp:inline>
        </w:drawing>
      </w:r>
    </w:p>
    <w:p w:rsidR="0035743E" w:rsidRPr="006A4101" w:rsidRDefault="0035743E" w:rsidP="006A4101">
      <w:pPr>
        <w:pStyle w:val="a7"/>
        <w:jc w:val="center"/>
      </w:pPr>
      <w:r w:rsidRPr="006A4101">
        <w:t>图</w:t>
      </w:r>
      <w:r w:rsidRPr="006A4101">
        <w:rPr>
          <w:rFonts w:hint="eastAsia"/>
        </w:rPr>
        <w:t>1-</w:t>
      </w:r>
      <w:r w:rsidRPr="006A4101">
        <w:t>1-1 LHC</w:t>
      </w:r>
      <w:r w:rsidRPr="006A4101">
        <w:t>环路上的</w:t>
      </w:r>
      <w:proofErr w:type="gramStart"/>
      <w:r w:rsidRPr="006A4101">
        <w:t>超面环仪</w:t>
      </w:r>
      <w:proofErr w:type="gramEnd"/>
      <w:r w:rsidRPr="006A4101">
        <w:t>（</w:t>
      </w:r>
      <w:r w:rsidRPr="006A4101">
        <w:t>ATLAS</w:t>
      </w:r>
      <w:r w:rsidRPr="006A4101">
        <w:t>）</w:t>
      </w:r>
    </w:p>
    <w:p w:rsidR="0035743E" w:rsidRPr="007F001C" w:rsidRDefault="0035743E" w:rsidP="004E6AE4">
      <w:pPr>
        <w:pStyle w:val="200"/>
        <w:ind w:firstLine="480"/>
      </w:pPr>
      <w:r w:rsidRPr="007F001C">
        <w:rPr>
          <w:rFonts w:hint="eastAsia"/>
        </w:rPr>
        <w:t>其中</w:t>
      </w:r>
      <w:r w:rsidRPr="007F001C">
        <w:t>用来测量粒子衰变或是次级粒子的能量的是量能器。</w:t>
      </w:r>
      <w:r w:rsidR="008221F0" w:rsidRPr="007F001C">
        <w:t>量能器不仅测量能量还可以记录粒子</w:t>
      </w:r>
      <w:r w:rsidR="008221F0" w:rsidRPr="007F001C">
        <w:rPr>
          <w:rFonts w:hint="eastAsia"/>
        </w:rPr>
        <w:t>簇射形状</w:t>
      </w:r>
      <w:r w:rsidR="00D1679C" w:rsidRPr="007F001C">
        <w:rPr>
          <w:rFonts w:hint="eastAsia"/>
        </w:rPr>
        <w:t>（</w:t>
      </w:r>
      <w:r w:rsidR="00D1679C" w:rsidRPr="007F001C">
        <w:t>shower</w:t>
      </w:r>
      <w:r w:rsidR="00D1679C" w:rsidRPr="007F001C">
        <w:rPr>
          <w:rFonts w:hint="eastAsia"/>
        </w:rPr>
        <w:t>）</w:t>
      </w:r>
      <w:r w:rsidR="008221F0" w:rsidRPr="007F001C">
        <w:rPr>
          <w:rFonts w:hint="eastAsia"/>
        </w:rPr>
        <w:t>来判别粒子，比如暗物质粒子探测卫星中</w:t>
      </w:r>
      <w:r w:rsidR="008221F0" w:rsidRPr="007F001C">
        <w:rPr>
          <w:rFonts w:hint="eastAsia"/>
        </w:rPr>
        <w:lastRenderedPageBreak/>
        <w:t>的</w:t>
      </w:r>
      <w:r w:rsidR="008221F0" w:rsidRPr="007F001C">
        <w:rPr>
          <w:rFonts w:hint="eastAsia"/>
        </w:rPr>
        <w:t>BGO</w:t>
      </w:r>
      <w:r w:rsidR="008221F0" w:rsidRPr="007F001C">
        <w:rPr>
          <w:rFonts w:hint="eastAsia"/>
        </w:rPr>
        <w:t>量能器</w:t>
      </w:r>
      <w:r w:rsidR="002616D9" w:rsidRPr="007F001C">
        <w:rPr>
          <w:rFonts w:hint="eastAsia"/>
        </w:rPr>
        <w:t>[</w:t>
      </w:r>
      <w:r w:rsidR="002616D9" w:rsidRPr="007F001C">
        <w:t>4</w:t>
      </w:r>
      <w:r w:rsidR="002616D9" w:rsidRPr="007F001C">
        <w:rPr>
          <w:rFonts w:hint="eastAsia"/>
        </w:rPr>
        <w:t>]</w:t>
      </w:r>
      <w:r w:rsidR="008221F0" w:rsidRPr="007F001C">
        <w:rPr>
          <w:rFonts w:hint="eastAsia"/>
        </w:rPr>
        <w:t>。</w:t>
      </w:r>
      <w:r w:rsidRPr="007F001C">
        <w:t>粒子穿过介质时与介质之间的相互作用，因粒子的能量、特性以及介质特性的</w:t>
      </w:r>
      <w:r w:rsidR="0022687F" w:rsidRPr="007F001C">
        <w:t>不同而发生不同的电磁作用、强相互作用和弱相互作用的过程，根据功能</w:t>
      </w:r>
      <w:r w:rsidRPr="007F001C">
        <w:t>作用的不同</w:t>
      </w:r>
      <w:r w:rsidR="0022687F" w:rsidRPr="007F001C">
        <w:t>，</w:t>
      </w:r>
      <w:r w:rsidRPr="007F001C">
        <w:t>量能器主要分为电磁量能器（</w:t>
      </w:r>
      <w:r w:rsidRPr="007F001C">
        <w:t>ECAL</w:t>
      </w:r>
      <w:r w:rsidRPr="007F001C">
        <w:t>）和强子量能器（</w:t>
      </w:r>
      <w:r w:rsidRPr="007F001C">
        <w:t>HCAL</w:t>
      </w:r>
      <w:r w:rsidRPr="007F001C">
        <w:t>）两类。</w:t>
      </w:r>
    </w:p>
    <w:p w:rsidR="0035743E" w:rsidRPr="007F001C" w:rsidRDefault="0035743E" w:rsidP="004E6AE4">
      <w:pPr>
        <w:pStyle w:val="200"/>
        <w:ind w:firstLine="480"/>
      </w:pPr>
      <w:r w:rsidRPr="007F001C">
        <w:t>随着加速器的发展，粒子束流</w:t>
      </w:r>
      <w:bookmarkStart w:id="37" w:name="OLE_LINK76"/>
      <w:r w:rsidRPr="007F001C">
        <w:t>对撞能量和亮度的逐渐提高，在抗辐射能力、能量分辨率等方面，特别是高堆积事例给量能器带来了重大的挑战</w:t>
      </w:r>
      <w:bookmarkEnd w:id="37"/>
      <w:r w:rsidRPr="007F001C">
        <w:t>。如图</w:t>
      </w:r>
      <w:r w:rsidRPr="007F001C">
        <w:rPr>
          <w:rFonts w:hint="eastAsia"/>
        </w:rPr>
        <w:t>1-</w:t>
      </w:r>
      <w:r w:rsidRPr="007F001C">
        <w:t xml:space="preserve">1-2 </w:t>
      </w:r>
      <w:r w:rsidRPr="007F001C">
        <w:t>为</w:t>
      </w:r>
      <w:r w:rsidRPr="007F001C">
        <w:rPr>
          <w:rFonts w:hint="eastAsia"/>
        </w:rPr>
        <w:t>2012</w:t>
      </w:r>
      <w:r w:rsidRPr="007F001C">
        <w:rPr>
          <w:rFonts w:hint="eastAsia"/>
        </w:rPr>
        <w:t>年</w:t>
      </w:r>
      <w:r w:rsidRPr="007F001C">
        <w:t>LHC</w:t>
      </w:r>
      <w:r w:rsidRPr="007F001C">
        <w:t>上的</w:t>
      </w:r>
      <w:r w:rsidRPr="007F001C">
        <w:t>CMS</w:t>
      </w:r>
      <w:r w:rsidRPr="007F001C">
        <w:t>谱仪记录的一次对撞产生</w:t>
      </w:r>
      <w:r w:rsidRPr="007F001C">
        <w:rPr>
          <w:rFonts w:hint="eastAsia"/>
        </w:rPr>
        <w:t>78</w:t>
      </w:r>
      <w:r w:rsidRPr="007F001C">
        <w:rPr>
          <w:rFonts w:hint="eastAsia"/>
        </w:rPr>
        <w:t>个对撞顶点</w:t>
      </w:r>
      <w:r w:rsidR="003944B1" w:rsidRPr="007F001C">
        <w:rPr>
          <w:rFonts w:hint="eastAsia"/>
        </w:rPr>
        <w:t xml:space="preserve"> </w:t>
      </w:r>
      <w:r w:rsidR="003944B1" w:rsidRPr="007F001C">
        <w:t>[</w:t>
      </w:r>
      <w:r w:rsidR="002616D9" w:rsidRPr="007F001C">
        <w:t>5</w:t>
      </w:r>
      <w:r w:rsidR="003944B1" w:rsidRPr="007F001C">
        <w:t>]</w:t>
      </w:r>
      <w:r w:rsidR="00BD4D6C" w:rsidRPr="007F001C">
        <w:rPr>
          <w:rFonts w:hint="eastAsia"/>
        </w:rPr>
        <w:t>。这就要求事例重建时要将量能器中不同的事例产生的能量</w:t>
      </w:r>
      <w:r w:rsidR="006A4101">
        <w:rPr>
          <w:rFonts w:hint="eastAsia"/>
        </w:rPr>
        <w:t>区分出来，传统量能器空间分辨不高，</w:t>
      </w:r>
      <w:r w:rsidRPr="007F001C">
        <w:rPr>
          <w:rFonts w:hint="eastAsia"/>
        </w:rPr>
        <w:t>无法区分出相邻的事例，进一步导致了能量分辨的下降，越来越不能满足现代对撞物理的需求。随着粒子物理实验手段的发展和新的物理目标的提出，下一代的量能器所面临的一个需求是希望能对物理事件中的各个</w:t>
      </w:r>
      <w:r w:rsidRPr="007F001C">
        <w:rPr>
          <w:rFonts w:hint="eastAsia"/>
        </w:rPr>
        <w:t>jet</w:t>
      </w:r>
      <w:r w:rsidRPr="007F001C">
        <w:t>的能量分别进行精确的测量，甚至希望能够最终追踪每一个次级粒子的</w:t>
      </w:r>
      <w:bookmarkStart w:id="38" w:name="OLE_LINK22"/>
      <w:r w:rsidRPr="007F001C">
        <w:rPr>
          <w:rFonts w:hint="eastAsia"/>
        </w:rPr>
        <w:t>径迹</w:t>
      </w:r>
      <w:bookmarkEnd w:id="38"/>
      <w:r w:rsidR="00070B56" w:rsidRPr="007F001C">
        <w:rPr>
          <w:rFonts w:hint="eastAsia"/>
        </w:rPr>
        <w:t>。这种量能器就必须具有更加细致的探测单元，具有高颗粒度的特性</w:t>
      </w:r>
      <w:r w:rsidRPr="007F001C">
        <w:rPr>
          <w:rFonts w:hint="eastAsia"/>
        </w:rPr>
        <w:t>，某种意义上对这类量能器而言，其空间分辨甚至比单个探测单元的能量分辨更加重要，这是因为：一方面，只有把相邻事例区分出来，再讨论探测单元的能量分辨才有意义，即使单个细颗粒探测单元能量分辨率不足，也可借助其较细的颗粒度和庞大的数量形成统计量优势得到拟补，最终可实现的能量分辨可超过传统的量能器；另一方面空间分辨的提高有助于实现粒子</w:t>
      </w:r>
      <w:r w:rsidR="00526969" w:rsidRPr="007F001C">
        <w:rPr>
          <w:rFonts w:hint="eastAsia"/>
        </w:rPr>
        <w:t>s</w:t>
      </w:r>
      <w:r w:rsidR="00526969" w:rsidRPr="007F001C">
        <w:t>hower</w:t>
      </w:r>
      <w:r w:rsidRPr="007F001C">
        <w:rPr>
          <w:rFonts w:hint="eastAsia"/>
        </w:rPr>
        <w:t>的精密测量，对粒子种类鉴别的意义重大。</w:t>
      </w:r>
    </w:p>
    <w:p w:rsidR="0035743E" w:rsidRPr="007F001C" w:rsidRDefault="0035743E" w:rsidP="0035743E">
      <w:pPr>
        <w:ind w:firstLine="420"/>
        <w:jc w:val="center"/>
        <w:rPr>
          <w:rFonts w:ascii="Times New Roman" w:hAnsi="Times New Roman"/>
        </w:rPr>
      </w:pPr>
      <w:r w:rsidRPr="007F001C">
        <w:rPr>
          <w:rFonts w:ascii="Times New Roman" w:hAnsi="Times New Roman"/>
          <w:noProof/>
        </w:rPr>
        <w:drawing>
          <wp:inline distT="0" distB="0" distL="0" distR="0" wp14:anchorId="6302036F" wp14:editId="5F4AA033">
            <wp:extent cx="4434647" cy="1905000"/>
            <wp:effectExtent l="0" t="0" r="4445" b="0"/>
            <wp:docPr id="3" name="图片 3" descr="F:\我的博士毕业论文\参考资料\图片\high-pileup-event-RhoZ-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我的博士毕业论文\参考资料\图片\high-pileup-event-RhoZ-onl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63836" cy="1917539"/>
                    </a:xfrm>
                    <a:prstGeom prst="rect">
                      <a:avLst/>
                    </a:prstGeom>
                    <a:noFill/>
                    <a:ln>
                      <a:noFill/>
                    </a:ln>
                  </pic:spPr>
                </pic:pic>
              </a:graphicData>
            </a:graphic>
          </wp:inline>
        </w:drawing>
      </w:r>
    </w:p>
    <w:p w:rsidR="001423EC" w:rsidRPr="007F001C" w:rsidRDefault="0035743E" w:rsidP="006A4101">
      <w:pPr>
        <w:pStyle w:val="a7"/>
        <w:jc w:val="center"/>
      </w:pPr>
      <w:r w:rsidRPr="007F001C">
        <w:t>图</w:t>
      </w:r>
      <w:r w:rsidRPr="007F001C">
        <w:rPr>
          <w:rFonts w:hint="eastAsia"/>
        </w:rPr>
        <w:t>1-1-2 CMS</w:t>
      </w:r>
      <w:r w:rsidRPr="007F001C">
        <w:rPr>
          <w:rFonts w:hint="eastAsia"/>
        </w:rPr>
        <w:t>上高堆积事例包含</w:t>
      </w:r>
      <w:r w:rsidRPr="007F001C">
        <w:rPr>
          <w:rFonts w:hint="eastAsia"/>
        </w:rPr>
        <w:t>78</w:t>
      </w:r>
      <w:r w:rsidRPr="007F001C">
        <w:rPr>
          <w:rFonts w:hint="eastAsia"/>
        </w:rPr>
        <w:t>个重建顶点</w:t>
      </w:r>
    </w:p>
    <w:bookmarkEnd w:id="32"/>
    <w:bookmarkEnd w:id="33"/>
    <w:bookmarkEnd w:id="34"/>
    <w:p w:rsidR="00F828D0" w:rsidRDefault="00F828D0" w:rsidP="00F828D0">
      <w:pPr>
        <w:pStyle w:val="200"/>
        <w:ind w:firstLine="480"/>
      </w:pPr>
    </w:p>
    <w:p w:rsidR="00F828D0" w:rsidRDefault="00F828D0" w:rsidP="00F828D0">
      <w:pPr>
        <w:pStyle w:val="200"/>
        <w:ind w:firstLine="480"/>
      </w:pPr>
      <w:r w:rsidRPr="007F001C">
        <w:t>量能器通过测量</w:t>
      </w:r>
      <w:r>
        <w:rPr>
          <w:rFonts w:hint="eastAsia"/>
        </w:rPr>
        <w:t>从一个对撞顶点散发出沿各个方向的</w:t>
      </w:r>
      <w:r w:rsidRPr="007F001C">
        <w:t>jet</w:t>
      </w:r>
      <w:r>
        <w:t>能量，来</w:t>
      </w:r>
      <w:r w:rsidRPr="007F001C">
        <w:t>获取粒子的</w:t>
      </w:r>
      <w:r>
        <w:t>能量</w:t>
      </w:r>
      <w:r w:rsidRPr="007F001C">
        <w:t>信息，一般来说，一个</w:t>
      </w:r>
      <w:r w:rsidRPr="007F001C">
        <w:t>jet</w:t>
      </w:r>
      <w:r w:rsidRPr="007F001C">
        <w:t>能量由这几部分组成，其中</w:t>
      </w:r>
      <w:r w:rsidRPr="007F001C">
        <w:t>~</w:t>
      </w:r>
      <w:r w:rsidRPr="007F001C">
        <w:rPr>
          <w:rFonts w:hint="eastAsia"/>
        </w:rPr>
        <w:t>62%</w:t>
      </w:r>
      <w:r w:rsidRPr="007F001C">
        <w:rPr>
          <w:rFonts w:hint="eastAsia"/>
        </w:rPr>
        <w:t>为带电粒子（主要是强子），</w:t>
      </w:r>
      <w:r w:rsidRPr="007F001C">
        <w:rPr>
          <w:rFonts w:hint="eastAsia"/>
        </w:rPr>
        <w:t>~27%</w:t>
      </w:r>
      <w:r w:rsidRPr="007F001C">
        <w:rPr>
          <w:rFonts w:hint="eastAsia"/>
        </w:rPr>
        <w:t>是光子，</w:t>
      </w:r>
      <w:r w:rsidRPr="007F001C">
        <w:rPr>
          <w:rFonts w:hint="eastAsia"/>
        </w:rPr>
        <w:t>~1</w:t>
      </w:r>
      <w:r w:rsidRPr="007F001C">
        <w:t>0%</w:t>
      </w:r>
      <w:r w:rsidRPr="007F001C">
        <w:t>是中性强子还有剩下</w:t>
      </w:r>
      <w:r w:rsidRPr="007F001C">
        <w:rPr>
          <w:rFonts w:hint="eastAsia"/>
        </w:rPr>
        <w:t>1.5%</w:t>
      </w:r>
      <w:r w:rsidRPr="007F001C">
        <w:rPr>
          <w:rFonts w:hint="eastAsia"/>
        </w:rPr>
        <w:t>的中微子。</w:t>
      </w:r>
      <w:r>
        <w:rPr>
          <w:rFonts w:hint="eastAsia"/>
        </w:rPr>
        <w:t>如图</w:t>
      </w:r>
      <w:r>
        <w:rPr>
          <w:rFonts w:hint="eastAsia"/>
        </w:rPr>
        <w:t>1</w:t>
      </w:r>
      <w:r>
        <w:t>-1-3</w:t>
      </w:r>
      <w:r>
        <w:t>所示为粒子对撞后产生的</w:t>
      </w:r>
      <w:r>
        <w:t>jet</w:t>
      </w:r>
      <w:r>
        <w:t>喷注和一个</w:t>
      </w:r>
      <w:r>
        <w:t>jet</w:t>
      </w:r>
      <w:r>
        <w:t>的能量分布。</w:t>
      </w:r>
      <w:r w:rsidRPr="007F001C">
        <w:rPr>
          <w:rFonts w:hint="eastAsia"/>
        </w:rPr>
        <w:t>大约</w:t>
      </w:r>
      <w:r w:rsidRPr="007F001C">
        <w:rPr>
          <w:rFonts w:hint="eastAsia"/>
        </w:rPr>
        <w:t>72%</w:t>
      </w:r>
      <w:r w:rsidRPr="007F001C">
        <w:rPr>
          <w:rFonts w:hint="eastAsia"/>
        </w:rPr>
        <w:t>的</w:t>
      </w:r>
      <w:r w:rsidRPr="007F001C">
        <w:rPr>
          <w:rFonts w:hint="eastAsia"/>
        </w:rPr>
        <w:t>jet</w:t>
      </w:r>
      <w:r w:rsidRPr="007F001C">
        <w:rPr>
          <w:rFonts w:hint="eastAsia"/>
        </w:rPr>
        <w:t>能量是通过</w:t>
      </w:r>
      <w:r w:rsidRPr="007F001C">
        <w:rPr>
          <w:rFonts w:hint="eastAsia"/>
        </w:rPr>
        <w:t>ECAL</w:t>
      </w:r>
      <w:r w:rsidRPr="007F001C">
        <w:rPr>
          <w:rFonts w:hint="eastAsia"/>
        </w:rPr>
        <w:t>和</w:t>
      </w:r>
      <w:r w:rsidRPr="007F001C">
        <w:rPr>
          <w:rFonts w:hint="eastAsia"/>
        </w:rPr>
        <w:t>HCAL</w:t>
      </w:r>
      <w:r w:rsidRPr="007F001C">
        <w:rPr>
          <w:rFonts w:hint="eastAsia"/>
        </w:rPr>
        <w:t>来测量，由于传统的量能器强子的能量分辨很差，使得</w:t>
      </w:r>
      <w:r w:rsidRPr="007F001C">
        <w:rPr>
          <w:rFonts w:hint="eastAsia"/>
        </w:rPr>
        <w:t>jet</w:t>
      </w:r>
      <w:r w:rsidRPr="007F001C">
        <w:rPr>
          <w:rFonts w:hint="eastAsia"/>
        </w:rPr>
        <w:t>的能量分辨变差。为了解决</w:t>
      </w:r>
      <w:r w:rsidRPr="007F001C">
        <w:rPr>
          <w:rFonts w:hint="eastAsia"/>
        </w:rPr>
        <w:t>jet</w:t>
      </w:r>
      <w:r w:rsidRPr="007F001C">
        <w:rPr>
          <w:rFonts w:hint="eastAsia"/>
        </w:rPr>
        <w:t>的能量分辨，</w:t>
      </w:r>
      <w:r>
        <w:rPr>
          <w:rFonts w:hint="eastAsia"/>
        </w:rPr>
        <w:t>近年来</w:t>
      </w:r>
      <w:r w:rsidRPr="007F001C">
        <w:rPr>
          <w:rFonts w:hint="eastAsia"/>
        </w:rPr>
        <w:t>一种称为粒子流算法（</w:t>
      </w:r>
      <w:r w:rsidRPr="007F001C">
        <w:t xml:space="preserve">Particle Flow Algorithm, </w:t>
      </w:r>
      <w:r w:rsidRPr="007F001C">
        <w:rPr>
          <w:rFonts w:hint="eastAsia"/>
        </w:rPr>
        <w:t>PFA</w:t>
      </w:r>
      <w:r w:rsidRPr="007F001C">
        <w:rPr>
          <w:rFonts w:hint="eastAsia"/>
        </w:rPr>
        <w:t>）</w:t>
      </w:r>
      <w:r>
        <w:rPr>
          <w:rFonts w:hint="eastAsia"/>
        </w:rPr>
        <w:t>[</w:t>
      </w:r>
      <w:r w:rsidR="00C63F69">
        <w:t>6</w:t>
      </w:r>
      <w:r>
        <w:rPr>
          <w:rFonts w:hint="eastAsia"/>
        </w:rPr>
        <w:t>]</w:t>
      </w:r>
      <w:r>
        <w:t xml:space="preserve"> </w:t>
      </w:r>
      <w:r w:rsidRPr="007F001C">
        <w:rPr>
          <w:rFonts w:hint="eastAsia"/>
        </w:rPr>
        <w:t>和</w:t>
      </w:r>
      <w:r>
        <w:rPr>
          <w:rFonts w:hint="eastAsia"/>
        </w:rPr>
        <w:t>及其</w:t>
      </w:r>
      <w:r w:rsidRPr="007F001C">
        <w:rPr>
          <w:rFonts w:hint="eastAsia"/>
        </w:rPr>
        <w:t>量能器</w:t>
      </w:r>
      <w:r>
        <w:rPr>
          <w:rFonts w:hint="eastAsia"/>
        </w:rPr>
        <w:t>系统被</w:t>
      </w:r>
      <w:r w:rsidRPr="007F001C">
        <w:rPr>
          <w:rFonts w:hint="eastAsia"/>
        </w:rPr>
        <w:t>相继被提出。</w:t>
      </w:r>
    </w:p>
    <w:p w:rsidR="00F828D0" w:rsidRDefault="00F828D0" w:rsidP="00F828D0">
      <w:pPr>
        <w:pStyle w:val="af3"/>
        <w:jc w:val="center"/>
      </w:pPr>
      <w:r w:rsidRPr="00B5545E">
        <w:rPr>
          <w:noProof/>
        </w:rPr>
        <w:lastRenderedPageBreak/>
        <w:drawing>
          <wp:inline distT="0" distB="0" distL="0" distR="0" wp14:anchorId="6D8A20FF" wp14:editId="6720C7C7">
            <wp:extent cx="3490913" cy="1762125"/>
            <wp:effectExtent l="0" t="0" r="0" b="0"/>
            <wp:docPr id="503" name="图片 2"/>
            <wp:cNvGraphicFramePr/>
            <a:graphic xmlns:a="http://schemas.openxmlformats.org/drawingml/2006/main">
              <a:graphicData uri="http://schemas.openxmlformats.org/drawingml/2006/picture">
                <pic:pic xmlns:pic="http://schemas.openxmlformats.org/drawingml/2006/picture">
                  <pic:nvPicPr>
                    <pic:cNvPr id="3" name="图片 2"/>
                    <pic:cNvPicPr/>
                  </pic:nvPicPr>
                  <pic:blipFill>
                    <a:blip r:embed="rId20"/>
                    <a:stretch>
                      <a:fillRect/>
                    </a:stretch>
                  </pic:blipFill>
                  <pic:spPr>
                    <a:xfrm>
                      <a:off x="0" y="0"/>
                      <a:ext cx="3558605" cy="1796294"/>
                    </a:xfrm>
                    <a:prstGeom prst="rect">
                      <a:avLst/>
                    </a:prstGeom>
                  </pic:spPr>
                </pic:pic>
              </a:graphicData>
            </a:graphic>
          </wp:inline>
        </w:drawing>
      </w:r>
      <w:r w:rsidRPr="00B5545E">
        <w:rPr>
          <w:noProof/>
        </w:rPr>
        <w:drawing>
          <wp:inline distT="0" distB="0" distL="0" distR="0" wp14:anchorId="6F9D01EB" wp14:editId="755F9266">
            <wp:extent cx="1691175" cy="1764000"/>
            <wp:effectExtent l="0" t="0" r="4445" b="8255"/>
            <wp:docPr id="49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1"/>
                    <a:stretch>
                      <a:fillRect/>
                    </a:stretch>
                  </pic:blipFill>
                  <pic:spPr>
                    <a:xfrm>
                      <a:off x="0" y="0"/>
                      <a:ext cx="1691175" cy="1764000"/>
                    </a:xfrm>
                    <a:prstGeom prst="rect">
                      <a:avLst/>
                    </a:prstGeom>
                  </pic:spPr>
                </pic:pic>
              </a:graphicData>
            </a:graphic>
          </wp:inline>
        </w:drawing>
      </w:r>
    </w:p>
    <w:p w:rsidR="00F828D0" w:rsidRPr="007F001C" w:rsidRDefault="00F828D0" w:rsidP="00F828D0">
      <w:pPr>
        <w:pStyle w:val="a7"/>
        <w:jc w:val="center"/>
      </w:pPr>
      <w:r>
        <w:t>图</w:t>
      </w:r>
      <w:r>
        <w:rPr>
          <w:rFonts w:hint="eastAsia"/>
        </w:rPr>
        <w:t>1</w:t>
      </w:r>
      <w:r>
        <w:t>-1-3 jet</w:t>
      </w:r>
      <w:r>
        <w:t>的产生与能量分布</w:t>
      </w:r>
    </w:p>
    <w:p w:rsidR="00765A0E" w:rsidRDefault="00765A0E" w:rsidP="00F828D0">
      <w:pPr>
        <w:pStyle w:val="200"/>
        <w:ind w:firstLine="480"/>
      </w:pPr>
    </w:p>
    <w:p w:rsidR="00F828D0" w:rsidRPr="007F001C" w:rsidRDefault="00F828D0" w:rsidP="00F828D0">
      <w:pPr>
        <w:pStyle w:val="200"/>
        <w:ind w:firstLine="480"/>
      </w:pPr>
      <w:r w:rsidRPr="007F001C">
        <w:t>在粒子流算法之前</w:t>
      </w:r>
      <w:r>
        <w:t>，有</w:t>
      </w:r>
      <w:r w:rsidRPr="007F001C">
        <w:t>一种能量流（</w:t>
      </w:r>
      <w:r w:rsidRPr="007F001C">
        <w:t>energy flow</w:t>
      </w:r>
      <w:r w:rsidRPr="007F001C">
        <w:t>）的方法最先提出并用在高颗粒度量能器</w:t>
      </w:r>
      <w:r w:rsidRPr="007F001C">
        <w:t>TESLA</w:t>
      </w:r>
      <w:r w:rsidRPr="007F001C">
        <w:t>中，为解决多个</w:t>
      </w:r>
      <w:r w:rsidRPr="007F001C">
        <w:t>jet</w:t>
      </w:r>
      <w:r w:rsidRPr="007F001C">
        <w:t>条件下的重建工作</w:t>
      </w:r>
      <w:r w:rsidRPr="007F001C">
        <w:t>[</w:t>
      </w:r>
      <w:r w:rsidR="00C63F69">
        <w:t>7</w:t>
      </w:r>
      <w:r w:rsidRPr="007F001C">
        <w:t>]</w:t>
      </w:r>
      <w:r w:rsidRPr="007F001C">
        <w:t>。</w:t>
      </w:r>
      <w:r w:rsidRPr="007F001C">
        <w:rPr>
          <w:rFonts w:hint="eastAsia"/>
        </w:rPr>
        <w:t>在这种模式下，测量一个</w:t>
      </w:r>
      <w:r w:rsidRPr="007F001C">
        <w:rPr>
          <w:rFonts w:hint="eastAsia"/>
        </w:rPr>
        <w:t>jet</w:t>
      </w:r>
      <w:r w:rsidRPr="007F001C">
        <w:rPr>
          <w:rFonts w:hint="eastAsia"/>
        </w:rPr>
        <w:t>的能量由几个部分之和，公式为</w:t>
      </w:r>
      <w:r w:rsidRPr="007F001C">
        <w:rPr>
          <w:rFonts w:hint="eastAsia"/>
        </w:rPr>
        <w:t>:</w:t>
      </w:r>
    </w:p>
    <w:p w:rsidR="00F828D0" w:rsidRPr="007F001C" w:rsidRDefault="00F828D0" w:rsidP="00F828D0">
      <w:pPr>
        <w:rPr>
          <w:rFonts w:ascii="Times New Roman" w:hAnsi="Times New Roman"/>
        </w:rPr>
      </w:pPr>
      <m:oMathPara>
        <m:oMath>
          <m:r>
            <m:rPr>
              <m:sty m:val="p"/>
            </m:rPr>
            <w:rPr>
              <w:rFonts w:ascii="Cambria Math" w:hAnsi="Cambria Math" w:hint="eastAsia"/>
              <w:szCs w:val="24"/>
            </w:rPr>
            <m:t>P</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Ch.particle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γ</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h0</m:t>
              </m:r>
            </m:sub>
          </m:sSub>
        </m:oMath>
      </m:oMathPara>
    </w:p>
    <w:p w:rsidR="00F828D0" w:rsidRPr="007F001C" w:rsidRDefault="00F828D0" w:rsidP="00F828D0">
      <w:pPr>
        <w:pStyle w:val="200"/>
        <w:ind w:firstLine="480"/>
      </w:pPr>
      <w:r w:rsidRPr="007F001C">
        <w:rPr>
          <w:rFonts w:hint="eastAsia"/>
        </w:rPr>
        <w:t>其中，带电粒子由径迹探测器（</w:t>
      </w:r>
      <w:r w:rsidRPr="007F001C">
        <w:rPr>
          <w:rFonts w:hint="eastAsia"/>
        </w:rPr>
        <w:t>tracker</w:t>
      </w:r>
      <w:r w:rsidRPr="007F001C">
        <w:rPr>
          <w:rFonts w:hint="eastAsia"/>
        </w:rPr>
        <w:t>）测量，中性光子由</w:t>
      </w:r>
      <w:r w:rsidRPr="007F001C">
        <w:rPr>
          <w:rFonts w:hint="eastAsia"/>
        </w:rPr>
        <w:t>ECAL</w:t>
      </w:r>
      <w:r w:rsidRPr="007F001C">
        <w:rPr>
          <w:rFonts w:hint="eastAsia"/>
        </w:rPr>
        <w:t>测量，在</w:t>
      </w:r>
      <w:r w:rsidRPr="007F001C">
        <w:rPr>
          <w:rFonts w:hint="eastAsia"/>
        </w:rPr>
        <w:t>HCAL</w:t>
      </w:r>
      <w:r w:rsidRPr="007F001C">
        <w:rPr>
          <w:rFonts w:hint="eastAsia"/>
        </w:rPr>
        <w:t>中只测量</w:t>
      </w:r>
      <w:r w:rsidRPr="007F001C">
        <w:t>中性强子，这种方法可以获得一个很好的</w:t>
      </w:r>
      <w:r w:rsidRPr="007F001C">
        <w:t>jet</w:t>
      </w:r>
      <w:r w:rsidRPr="007F001C">
        <w:t>能量分辨，但前提是需要一种分辨非常好的量能器能够区分出带电粒子和中性粒子，同时这种方法</w:t>
      </w:r>
      <w:bookmarkStart w:id="39" w:name="OLE_LINK27"/>
      <w:r w:rsidRPr="007F001C">
        <w:t>需要考虑到</w:t>
      </w:r>
      <w:r w:rsidRPr="007F001C">
        <w:t>tracker</w:t>
      </w:r>
      <w:r w:rsidRPr="007F001C">
        <w:t>重建的效率和产生虚假</w:t>
      </w:r>
      <w:r w:rsidRPr="007F001C">
        <w:rPr>
          <w:rFonts w:hint="eastAsia"/>
        </w:rPr>
        <w:t>径迹的影响</w:t>
      </w:r>
      <w:bookmarkEnd w:id="39"/>
      <w:r w:rsidRPr="007F001C">
        <w:rPr>
          <w:rFonts w:hint="eastAsia"/>
        </w:rPr>
        <w:t>[</w:t>
      </w:r>
      <w:r w:rsidR="00C63F69">
        <w:t>8</w:t>
      </w:r>
      <w:r w:rsidRPr="007F001C">
        <w:rPr>
          <w:rFonts w:hint="eastAsia"/>
        </w:rPr>
        <w:t>]</w:t>
      </w:r>
      <w:r w:rsidRPr="007F001C">
        <w:rPr>
          <w:rFonts w:hint="eastAsia"/>
        </w:rPr>
        <w:t>。图</w:t>
      </w:r>
      <w:r w:rsidRPr="007F001C">
        <w:rPr>
          <w:rFonts w:hint="eastAsia"/>
        </w:rPr>
        <w:t>1-</w:t>
      </w:r>
      <w:r>
        <w:t>1-4</w:t>
      </w:r>
      <w:r w:rsidRPr="007F001C">
        <w:t xml:space="preserve"> </w:t>
      </w:r>
      <w:r w:rsidRPr="007F001C">
        <w:t>为</w:t>
      </w:r>
      <w:r w:rsidRPr="007F001C">
        <w:t>jet</w:t>
      </w:r>
      <w:r w:rsidRPr="007F001C">
        <w:t>的能量分辨对</w:t>
      </w:r>
      <w:r w:rsidRPr="007F001C">
        <w:t xml:space="preserve">WW/ZZ </w:t>
      </w:r>
      <w:r w:rsidRPr="007F001C">
        <w:t>区分的影响。</w:t>
      </w:r>
    </w:p>
    <w:p w:rsidR="00F828D0" w:rsidRPr="007F001C" w:rsidRDefault="00F828D0" w:rsidP="00F828D0">
      <w:pPr>
        <w:jc w:val="center"/>
        <w:rPr>
          <w:rFonts w:ascii="Times New Roman" w:hAnsi="Times New Roman"/>
        </w:rPr>
      </w:pPr>
      <w:r w:rsidRPr="007F001C">
        <w:rPr>
          <w:rFonts w:ascii="Times New Roman" w:hAnsi="Times New Roman"/>
          <w:noProof/>
        </w:rPr>
        <w:drawing>
          <wp:inline distT="0" distB="0" distL="0" distR="0" wp14:anchorId="6E8040F9" wp14:editId="49497C47">
            <wp:extent cx="3494598" cy="1643755"/>
            <wp:effectExtent l="0" t="0" r="0" b="0"/>
            <wp:docPr id="5" name="图片 5" descr="F:\我的博士毕业论文\参考资料\图片\p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我的博士毕业论文\参考资料\图片\particl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13579" cy="1652683"/>
                    </a:xfrm>
                    <a:prstGeom prst="rect">
                      <a:avLst/>
                    </a:prstGeom>
                    <a:noFill/>
                    <a:ln>
                      <a:noFill/>
                    </a:ln>
                  </pic:spPr>
                </pic:pic>
              </a:graphicData>
            </a:graphic>
          </wp:inline>
        </w:drawing>
      </w:r>
    </w:p>
    <w:p w:rsidR="00F828D0" w:rsidRDefault="00F828D0" w:rsidP="00F828D0">
      <w:pPr>
        <w:pStyle w:val="a7"/>
        <w:jc w:val="center"/>
      </w:pPr>
      <w:r w:rsidRPr="007F001C">
        <w:t>图</w:t>
      </w:r>
      <w:r w:rsidRPr="007F001C">
        <w:rPr>
          <w:rFonts w:hint="eastAsia"/>
        </w:rPr>
        <w:t>1-</w:t>
      </w:r>
      <w:r w:rsidR="00A349F3">
        <w:t>1-4</w:t>
      </w:r>
      <w:r w:rsidRPr="007F001C">
        <w:t xml:space="preserve"> </w:t>
      </w:r>
      <w:r w:rsidRPr="007F001C">
        <w:t>不同</w:t>
      </w:r>
      <w:r w:rsidRPr="007F001C">
        <w:t>jet</w:t>
      </w:r>
      <w:r w:rsidRPr="007F001C">
        <w:t>能量分辨对</w:t>
      </w:r>
      <w:r w:rsidRPr="007F001C">
        <w:rPr>
          <w:rFonts w:hint="eastAsia"/>
        </w:rPr>
        <w:t>WW/ZZ</w:t>
      </w:r>
      <w:r w:rsidRPr="007F001C">
        <w:rPr>
          <w:rFonts w:hint="eastAsia"/>
        </w:rPr>
        <w:t>事例区分的影响</w:t>
      </w:r>
    </w:p>
    <w:p w:rsidR="00A349F3" w:rsidRPr="00A349F3" w:rsidRDefault="00A349F3" w:rsidP="00A349F3"/>
    <w:p w:rsidR="00F828D0" w:rsidRPr="007F001C" w:rsidRDefault="00F828D0" w:rsidP="00F828D0">
      <w:pPr>
        <w:pStyle w:val="200"/>
        <w:ind w:firstLine="480"/>
      </w:pPr>
      <w:r w:rsidRPr="007F001C">
        <w:t>近年来，</w:t>
      </w:r>
      <w:r>
        <w:t>PFA</w:t>
      </w:r>
      <w:r w:rsidRPr="007F001C">
        <w:t>及其</w:t>
      </w:r>
      <w:r w:rsidRPr="007F001C">
        <w:rPr>
          <w:rFonts w:hint="eastAsia"/>
        </w:rPr>
        <w:t>粒子流</w:t>
      </w:r>
      <w:r w:rsidRPr="007F001C">
        <w:t>量能器也就是高颗粒度量能器的概念发展于</w:t>
      </w:r>
      <w:r w:rsidR="000A0881">
        <w:t>国际直线对撞机（</w:t>
      </w:r>
      <w:r w:rsidR="000A0881">
        <w:t>ILC</w:t>
      </w:r>
      <w:r w:rsidR="000A0881">
        <w:t>）</w:t>
      </w:r>
      <w:r w:rsidRPr="007F001C">
        <w:t>和紧凑型直线对撞机（</w:t>
      </w:r>
      <w:r w:rsidRPr="007F001C">
        <w:t>CLIC</w:t>
      </w:r>
      <w:r w:rsidRPr="007F001C">
        <w:t>）前期的物理需求分析。</w:t>
      </w:r>
      <w:r w:rsidRPr="007F001C">
        <w:rPr>
          <w:rFonts w:hint="eastAsia"/>
        </w:rPr>
        <w:t>PFA</w:t>
      </w:r>
      <w:r w:rsidRPr="007F001C">
        <w:rPr>
          <w:rFonts w:hint="eastAsia"/>
        </w:rPr>
        <w:t>有区别于</w:t>
      </w:r>
      <w:r w:rsidRPr="007F001C">
        <w:rPr>
          <w:rFonts w:hint="eastAsia"/>
        </w:rPr>
        <w:t>energy flow</w:t>
      </w:r>
      <w:r w:rsidRPr="007F001C">
        <w:rPr>
          <w:rFonts w:hint="eastAsia"/>
        </w:rPr>
        <w:t>在于</w:t>
      </w:r>
      <w:r w:rsidRPr="007F001C">
        <w:rPr>
          <w:rFonts w:hint="eastAsia"/>
        </w:rPr>
        <w:t>PFA</w:t>
      </w:r>
      <w:r w:rsidRPr="007F001C">
        <w:t>只在空间几何上就实现了相邻</w:t>
      </w:r>
      <w:r w:rsidRPr="007F001C">
        <w:t>shower</w:t>
      </w:r>
      <w:r w:rsidRPr="007F001C">
        <w:t>的分离，而</w:t>
      </w:r>
      <w:r w:rsidRPr="007F001C">
        <w:t>energy flow</w:t>
      </w:r>
      <w:r w:rsidRPr="007F001C">
        <w:t>需要借助</w:t>
      </w:r>
      <w:r w:rsidRPr="007F001C">
        <w:t>jet</w:t>
      </w:r>
      <w:r w:rsidRPr="007F001C">
        <w:t>能量与</w:t>
      </w:r>
      <w:r w:rsidRPr="007F001C">
        <w:t>tracker</w:t>
      </w:r>
      <w:r w:rsidRPr="007F001C">
        <w:t>中测的动量为依据将中性粒子产生的</w:t>
      </w:r>
      <w:r w:rsidRPr="007F001C">
        <w:t>shower</w:t>
      </w:r>
      <w:r w:rsidRPr="007F001C">
        <w:t>从带电粒子中提取出来</w:t>
      </w:r>
      <w:r w:rsidRPr="007F001C">
        <w:t>[</w:t>
      </w:r>
      <w:r w:rsidR="00C63F69">
        <w:t>9</w:t>
      </w:r>
      <w:r w:rsidRPr="007F001C">
        <w:t>]</w:t>
      </w:r>
      <w:r w:rsidRPr="007F001C">
        <w:t>，同时如前所述</w:t>
      </w:r>
      <w:r w:rsidRPr="007F001C">
        <w:rPr>
          <w:rFonts w:hint="eastAsia"/>
        </w:rPr>
        <w:t>energy flow</w:t>
      </w:r>
      <w:r w:rsidRPr="007F001C">
        <w:rPr>
          <w:rFonts w:hint="eastAsia"/>
        </w:rPr>
        <w:t>方法</w:t>
      </w:r>
      <w:r w:rsidRPr="007F001C">
        <w:t>需要考虑到</w:t>
      </w:r>
      <w:r w:rsidRPr="007F001C">
        <w:t>tracker</w:t>
      </w:r>
      <w:r w:rsidRPr="007F001C">
        <w:t>重建的效率和产生虚假</w:t>
      </w:r>
      <w:r w:rsidRPr="007F001C">
        <w:rPr>
          <w:rFonts w:hint="eastAsia"/>
        </w:rPr>
        <w:t>径迹的影响</w:t>
      </w:r>
      <w:r w:rsidRPr="007F001C">
        <w:t>。如</w:t>
      </w:r>
      <w:r w:rsidRPr="007F001C">
        <w:rPr>
          <w:rFonts w:hint="eastAsia"/>
        </w:rPr>
        <w:t>图</w:t>
      </w:r>
      <w:r w:rsidRPr="007F001C">
        <w:rPr>
          <w:rFonts w:hint="eastAsia"/>
        </w:rPr>
        <w:t>1-</w:t>
      </w:r>
      <w:r w:rsidR="000A0881">
        <w:t>1-5</w:t>
      </w:r>
      <w:r w:rsidRPr="007F001C">
        <w:t>，当探测单元空间分辨不够</w:t>
      </w:r>
      <w:r w:rsidRPr="007F001C">
        <w:t>Energy Flow</w:t>
      </w:r>
      <w:r w:rsidRPr="007F001C">
        <w:t>无法区分</w:t>
      </w:r>
      <w:r w:rsidRPr="007F001C">
        <w:rPr>
          <w:rFonts w:hint="eastAsia"/>
        </w:rPr>
        <w:t>出</w:t>
      </w:r>
      <w:r w:rsidRPr="007F001C">
        <w:t>两个</w:t>
      </w:r>
      <w:r w:rsidRPr="007F001C">
        <w:rPr>
          <w:rFonts w:hint="eastAsia"/>
        </w:rPr>
        <w:t>shower</w:t>
      </w:r>
      <w:r w:rsidRPr="007F001C">
        <w:rPr>
          <w:rFonts w:hint="eastAsia"/>
        </w:rPr>
        <w:t>。</w:t>
      </w:r>
      <w:r w:rsidRPr="007F001C">
        <w:rPr>
          <w:rFonts w:hint="eastAsia"/>
        </w:rPr>
        <w:t xml:space="preserve"> </w:t>
      </w:r>
      <w:r w:rsidRPr="007F001C">
        <w:rPr>
          <w:rFonts w:hint="eastAsia"/>
        </w:rPr>
        <w:t>不过</w:t>
      </w:r>
      <w:r w:rsidRPr="007F001C">
        <w:t>PFA</w:t>
      </w:r>
      <w:r w:rsidRPr="007F001C">
        <w:t>在</w:t>
      </w:r>
      <w:r w:rsidRPr="007F001C">
        <w:t>jet</w:t>
      </w:r>
      <w:r w:rsidRPr="007F001C">
        <w:t>能量测量的方法上和</w:t>
      </w:r>
      <w:r w:rsidRPr="007F001C">
        <w:t>Energy Flow</w:t>
      </w:r>
      <w:r w:rsidRPr="007F001C">
        <w:t>一致，带电粒子由</w:t>
      </w:r>
      <w:r w:rsidRPr="007F001C">
        <w:t>tracker</w:t>
      </w:r>
      <w:r w:rsidRPr="007F001C">
        <w:t>测量，光子由</w:t>
      </w:r>
      <w:r w:rsidRPr="007F001C">
        <w:t>ECAL</w:t>
      </w:r>
      <w:r w:rsidRPr="007F001C">
        <w:t>测量，中性强子由</w:t>
      </w:r>
      <w:r w:rsidRPr="007F001C">
        <w:lastRenderedPageBreak/>
        <w:t>HCAL</w:t>
      </w:r>
      <w:r w:rsidRPr="007F001C">
        <w:t>测量，这种方法能大幅度提高</w:t>
      </w:r>
      <w:r w:rsidRPr="007F001C">
        <w:t>jet</w:t>
      </w:r>
      <w:r w:rsidRPr="007F001C">
        <w:t>的能量分辨。</w:t>
      </w:r>
      <w:r w:rsidRPr="007F001C">
        <w:rPr>
          <w:rFonts w:hint="eastAsia"/>
        </w:rPr>
        <w:t>PFA</w:t>
      </w:r>
      <w:r w:rsidRPr="007F001C">
        <w:rPr>
          <w:rFonts w:hint="eastAsia"/>
        </w:rPr>
        <w:t>是建立在高颗粒度量能器基础之上，并依靠量能器本身实现</w:t>
      </w:r>
      <w:r w:rsidRPr="007F001C">
        <w:rPr>
          <w:rFonts w:hint="eastAsia"/>
        </w:rPr>
        <w:t>shower</w:t>
      </w:r>
      <w:r w:rsidRPr="007F001C">
        <w:rPr>
          <w:rFonts w:hint="eastAsia"/>
        </w:rPr>
        <w:t>分离，因此</w:t>
      </w:r>
      <w:r w:rsidRPr="007F001C">
        <w:rPr>
          <w:rFonts w:hint="eastAsia"/>
        </w:rPr>
        <w:t>PFA</w:t>
      </w:r>
      <w:r w:rsidRPr="007F001C">
        <w:rPr>
          <w:rFonts w:hint="eastAsia"/>
        </w:rPr>
        <w:t>对应的高颗粒度量能器越来越成为下一代量能器的目标。</w:t>
      </w:r>
    </w:p>
    <w:p w:rsidR="00F828D0" w:rsidRPr="007F001C" w:rsidRDefault="00F828D0" w:rsidP="00F828D0">
      <w:pPr>
        <w:ind w:firstLine="420"/>
        <w:jc w:val="center"/>
        <w:rPr>
          <w:rFonts w:ascii="Times New Roman" w:hAnsi="Times New Roman"/>
        </w:rPr>
      </w:pPr>
      <w:r w:rsidRPr="007F001C">
        <w:rPr>
          <w:rFonts w:ascii="Times New Roman" w:hAnsi="Times New Roman"/>
          <w:noProof/>
        </w:rPr>
        <w:drawing>
          <wp:inline distT="0" distB="0" distL="0" distR="0" wp14:anchorId="23319852" wp14:editId="40AD442D">
            <wp:extent cx="3450866" cy="1416444"/>
            <wp:effectExtent l="0" t="0" r="0" b="0"/>
            <wp:docPr id="6" name="图片 6" descr="F:\我的博士毕业论文\参考资料\图片\PFA and energy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我的博士毕业论文\参考资料\图片\PFA and energy flow.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59644" cy="1420047"/>
                    </a:xfrm>
                    <a:prstGeom prst="rect">
                      <a:avLst/>
                    </a:prstGeom>
                    <a:noFill/>
                    <a:ln>
                      <a:noFill/>
                    </a:ln>
                  </pic:spPr>
                </pic:pic>
              </a:graphicData>
            </a:graphic>
          </wp:inline>
        </w:drawing>
      </w:r>
    </w:p>
    <w:p w:rsidR="00F828D0" w:rsidRPr="007F001C" w:rsidRDefault="00F828D0" w:rsidP="00F828D0">
      <w:pPr>
        <w:pStyle w:val="a7"/>
        <w:jc w:val="center"/>
      </w:pPr>
      <w:r w:rsidRPr="007F001C">
        <w:t>图</w:t>
      </w:r>
      <w:r>
        <w:rPr>
          <w:rFonts w:hint="eastAsia"/>
        </w:rPr>
        <w:t>1-</w:t>
      </w:r>
      <w:r w:rsidR="000A0881">
        <w:t>1</w:t>
      </w:r>
      <w:r>
        <w:rPr>
          <w:rFonts w:hint="eastAsia"/>
        </w:rPr>
        <w:t>-</w:t>
      </w:r>
      <w:r w:rsidR="000A0881">
        <w:t>5</w:t>
      </w:r>
      <w:r w:rsidRPr="007F001C">
        <w:rPr>
          <w:rFonts w:hint="eastAsia"/>
        </w:rPr>
        <w:t xml:space="preserve"> E</w:t>
      </w:r>
      <w:r w:rsidRPr="007F001C">
        <w:t>nergy Flow VS PFA</w:t>
      </w:r>
    </w:p>
    <w:p w:rsidR="00F828D0" w:rsidRDefault="00F828D0" w:rsidP="00F828D0">
      <w:pPr>
        <w:pStyle w:val="2"/>
      </w:pPr>
      <w:bookmarkStart w:id="40" w:name="_Toc482042214"/>
      <w:r w:rsidRPr="007F001C">
        <w:rPr>
          <w:rFonts w:hint="eastAsia"/>
        </w:rPr>
        <w:t>1</w:t>
      </w:r>
      <w:r>
        <w:t>.</w:t>
      </w:r>
      <w:r w:rsidR="000A0881">
        <w:t>2</w:t>
      </w:r>
      <w:r w:rsidRPr="007F001C">
        <w:t xml:space="preserve"> </w:t>
      </w:r>
      <w:r>
        <w:t>国际直线对撞机</w:t>
      </w:r>
      <w:r w:rsidRPr="007F001C">
        <w:t>ILC</w:t>
      </w:r>
      <w:bookmarkEnd w:id="40"/>
    </w:p>
    <w:p w:rsidR="00F828D0" w:rsidRPr="009633B3" w:rsidRDefault="000A0881" w:rsidP="00F828D0">
      <w:pPr>
        <w:pStyle w:val="3"/>
      </w:pPr>
      <w:bookmarkStart w:id="41" w:name="_Toc482042215"/>
      <w:r>
        <w:t>1.2</w:t>
      </w:r>
      <w:r w:rsidR="00F828D0">
        <w:t>.1 ILC</w:t>
      </w:r>
      <w:r w:rsidR="00F828D0">
        <w:t>结构及其工作原理</w:t>
      </w:r>
      <w:bookmarkEnd w:id="41"/>
    </w:p>
    <w:p w:rsidR="00F828D0" w:rsidRPr="007F001C" w:rsidRDefault="000545A8" w:rsidP="00F828D0">
      <w:pPr>
        <w:pStyle w:val="200"/>
        <w:ind w:firstLine="480"/>
      </w:pPr>
      <w:r w:rsidRPr="007F001C">
        <w:rPr>
          <w:rFonts w:hint="eastAsia"/>
        </w:rPr>
        <w:t>LHC</w:t>
      </w:r>
      <w:proofErr w:type="gramStart"/>
      <w:r w:rsidRPr="007F001C">
        <w:rPr>
          <w:rFonts w:hint="eastAsia"/>
        </w:rPr>
        <w:t>做为</w:t>
      </w:r>
      <w:proofErr w:type="gramEnd"/>
      <w:r w:rsidRPr="007F001C">
        <w:rPr>
          <w:rFonts w:hint="eastAsia"/>
        </w:rPr>
        <w:t>强子对撞机发现了</w:t>
      </w:r>
      <w:r w:rsidRPr="007F001C">
        <w:rPr>
          <w:rFonts w:hint="eastAsia"/>
        </w:rPr>
        <w:t>Higgs</w:t>
      </w:r>
      <w:r w:rsidRPr="007F001C">
        <w:rPr>
          <w:rFonts w:hint="eastAsia"/>
        </w:rPr>
        <w:t>粒子，但强子对撞后的产物非常复杂，不适合做</w:t>
      </w:r>
      <w:r w:rsidRPr="007F001C">
        <w:rPr>
          <w:rFonts w:hint="eastAsia"/>
        </w:rPr>
        <w:t>Higgs</w:t>
      </w:r>
      <w:r w:rsidRPr="007F001C">
        <w:rPr>
          <w:rFonts w:hint="eastAsia"/>
        </w:rPr>
        <w:t>粒子特性的精确测量。相反轻子对撞后的产物比较干净，适合做精确测量。但是为了实现轻子的高能对撞就必须克服轻子的同步辐射效应引起的能量损耗。因此，</w:t>
      </w:r>
      <w:r w:rsidR="00C5007C">
        <w:rPr>
          <w:rFonts w:hint="eastAsia"/>
        </w:rPr>
        <w:t>可采用直线</w:t>
      </w:r>
      <w:r w:rsidR="00C5007C" w:rsidRPr="007F001C">
        <w:rPr>
          <w:rFonts w:hint="eastAsia"/>
        </w:rPr>
        <w:t>对撞方案</w:t>
      </w:r>
      <w:r w:rsidR="00C5007C">
        <w:rPr>
          <w:rFonts w:hint="eastAsia"/>
        </w:rPr>
        <w:t>。</w:t>
      </w:r>
      <w:proofErr w:type="gramStart"/>
      <w:r w:rsidR="00186410">
        <w:rPr>
          <w:rFonts w:hint="eastAsia"/>
        </w:rPr>
        <w:t>做为</w:t>
      </w:r>
      <w:proofErr w:type="gramEnd"/>
      <w:r w:rsidR="00186410">
        <w:rPr>
          <w:rFonts w:hint="eastAsia"/>
        </w:rPr>
        <w:t>LHC</w:t>
      </w:r>
      <w:r w:rsidR="00186410">
        <w:rPr>
          <w:rFonts w:hint="eastAsia"/>
        </w:rPr>
        <w:t>研究目标的补充，由国际未来加速器委员会（</w:t>
      </w:r>
      <w:r w:rsidR="00186410">
        <w:rPr>
          <w:rFonts w:hint="eastAsia"/>
        </w:rPr>
        <w:t>ICFA</w:t>
      </w:r>
      <w:r w:rsidR="00186410">
        <w:rPr>
          <w:rFonts w:hint="eastAsia"/>
        </w:rPr>
        <w:t>）发起，预计耗资</w:t>
      </w:r>
      <w:r w:rsidR="00186410">
        <w:rPr>
          <w:rFonts w:hint="eastAsia"/>
        </w:rPr>
        <w:t>70-80</w:t>
      </w:r>
      <w:r w:rsidR="00186410">
        <w:rPr>
          <w:rFonts w:hint="eastAsia"/>
        </w:rPr>
        <w:t>亿美元的</w:t>
      </w:r>
      <w:r w:rsidR="00983106">
        <w:rPr>
          <w:rFonts w:hint="eastAsia"/>
        </w:rPr>
        <w:t>国际直线对撞机（</w:t>
      </w:r>
      <w:r w:rsidR="00AF6516">
        <w:t>International Linear</w:t>
      </w:r>
      <w:r w:rsidR="00983106" w:rsidRPr="00983106">
        <w:t xml:space="preserve"> </w:t>
      </w:r>
      <w:r w:rsidR="00983106">
        <w:t>Collider</w:t>
      </w:r>
      <w:r w:rsidR="00983106">
        <w:t>，</w:t>
      </w:r>
      <w:r w:rsidR="00983106" w:rsidRPr="007F001C">
        <w:t>ILC</w:t>
      </w:r>
      <w:r w:rsidR="00983106">
        <w:rPr>
          <w:rFonts w:hint="eastAsia"/>
        </w:rPr>
        <w:t>）</w:t>
      </w:r>
      <w:r w:rsidR="00F828D0" w:rsidRPr="007F001C">
        <w:t>是一个在建的长约</w:t>
      </w:r>
      <w:r w:rsidR="00F828D0" w:rsidRPr="007F001C">
        <w:rPr>
          <w:rFonts w:hint="eastAsia"/>
        </w:rPr>
        <w:t>30</w:t>
      </w:r>
      <w:r w:rsidR="00F828D0">
        <w:t xml:space="preserve"> </w:t>
      </w:r>
      <w:r w:rsidR="00F828D0" w:rsidRPr="007F001C">
        <w:rPr>
          <w:rFonts w:hint="eastAsia"/>
        </w:rPr>
        <w:t>km</w:t>
      </w:r>
      <w:r w:rsidR="00F828D0" w:rsidRPr="007F001C">
        <w:t>基于</w:t>
      </w:r>
      <w:r w:rsidR="00F828D0" w:rsidRPr="007F001C">
        <w:rPr>
          <w:rFonts w:hint="eastAsia"/>
        </w:rPr>
        <w:t>1.3G</w:t>
      </w:r>
      <w:r w:rsidR="00F828D0" w:rsidRPr="007F001C">
        <w:t>Hz</w:t>
      </w:r>
      <w:r w:rsidR="00F828D0" w:rsidRPr="007F001C">
        <w:t>超导射频加速技术，</w:t>
      </w:r>
      <w:r w:rsidR="00186410">
        <w:t>首期</w:t>
      </w:r>
      <w:r w:rsidR="00F828D0" w:rsidRPr="007F001C">
        <w:t>对撞能量为</w:t>
      </w:r>
      <w:bookmarkStart w:id="42" w:name="OLE_LINK95"/>
      <w:r w:rsidR="00F828D0">
        <w:t xml:space="preserve">200 ~ </w:t>
      </w:r>
      <w:r w:rsidR="00F828D0" w:rsidRPr="007F001C">
        <w:t>500GeV</w:t>
      </w:r>
      <w:bookmarkEnd w:id="42"/>
      <w:r w:rsidR="00F828D0" w:rsidRPr="007F001C">
        <w:t>（</w:t>
      </w:r>
      <w:r w:rsidR="00186410">
        <w:t>未来将能量提高</w:t>
      </w:r>
      <w:r w:rsidR="00F828D0" w:rsidRPr="007F001C">
        <w:t>到</w:t>
      </w:r>
      <w:r w:rsidR="00F828D0" w:rsidRPr="007F001C">
        <w:rPr>
          <w:rFonts w:hint="eastAsia"/>
        </w:rPr>
        <w:t>1</w:t>
      </w:r>
      <w:r w:rsidR="00F828D0">
        <w:t xml:space="preserve"> </w:t>
      </w:r>
      <w:r w:rsidR="00F828D0" w:rsidRPr="007F001C">
        <w:rPr>
          <w:rFonts w:hint="eastAsia"/>
        </w:rPr>
        <w:t>TeV</w:t>
      </w:r>
      <w:r w:rsidR="00F828D0" w:rsidRPr="007F001C">
        <w:t>）高亮度直线正负电子对撞机</w:t>
      </w:r>
      <w:r w:rsidR="00F828D0" w:rsidRPr="007F001C">
        <w:rPr>
          <w:rFonts w:hint="eastAsia"/>
        </w:rPr>
        <w:t>[</w:t>
      </w:r>
      <w:r w:rsidR="00C63F69">
        <w:t>10</w:t>
      </w:r>
      <w:r w:rsidR="00F828D0" w:rsidRPr="007F001C">
        <w:rPr>
          <w:rFonts w:hint="eastAsia"/>
        </w:rPr>
        <w:t>]</w:t>
      </w:r>
      <w:r w:rsidR="00F828D0" w:rsidRPr="007F001C">
        <w:t>。</w:t>
      </w:r>
      <w:r w:rsidR="00F828D0" w:rsidRPr="007F001C">
        <w:rPr>
          <w:rFonts w:hint="eastAsia"/>
        </w:rPr>
        <w:t>旨在研究</w:t>
      </w:r>
      <w:r w:rsidR="00F828D0" w:rsidRPr="007F001C">
        <w:rPr>
          <w:rFonts w:hint="eastAsia"/>
        </w:rPr>
        <w:t>Higgs</w:t>
      </w:r>
      <w:r w:rsidR="00F828D0" w:rsidRPr="007F001C">
        <w:rPr>
          <w:rFonts w:hint="eastAsia"/>
        </w:rPr>
        <w:t>粒子、暗物质、超对称和探寻新物理。如图</w:t>
      </w:r>
      <w:r w:rsidR="00F828D0" w:rsidRPr="007F001C">
        <w:rPr>
          <w:rFonts w:hint="eastAsia"/>
        </w:rPr>
        <w:t>1-</w:t>
      </w:r>
      <w:r w:rsidR="000A0881">
        <w:t>2</w:t>
      </w:r>
      <w:r w:rsidR="00F828D0">
        <w:t>-1</w:t>
      </w:r>
      <w:r w:rsidR="00F828D0" w:rsidRPr="007F001C">
        <w:t>为</w:t>
      </w:r>
      <w:r w:rsidR="00F828D0" w:rsidRPr="007F001C">
        <w:t>ILC</w:t>
      </w:r>
      <w:r w:rsidR="00F828D0">
        <w:t>的示意图。</w:t>
      </w:r>
    </w:p>
    <w:p w:rsidR="00F828D0" w:rsidRPr="007F001C" w:rsidRDefault="00F828D0" w:rsidP="00F828D0">
      <w:pPr>
        <w:jc w:val="center"/>
        <w:rPr>
          <w:rFonts w:ascii="Times New Roman" w:hAnsi="Times New Roman"/>
        </w:rPr>
      </w:pPr>
      <w:r w:rsidRPr="007F001C">
        <w:rPr>
          <w:rFonts w:ascii="Times New Roman" w:hAnsi="Times New Roman"/>
          <w:noProof/>
        </w:rPr>
        <w:drawing>
          <wp:inline distT="0" distB="0" distL="0" distR="0" wp14:anchorId="67F34BFD" wp14:editId="7BB72045">
            <wp:extent cx="3947955" cy="1969918"/>
            <wp:effectExtent l="0" t="0" r="0" b="0"/>
            <wp:docPr id="105" name="图片 105" descr="F:\我的博士毕业论文\参考资料\图片\I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我的博士毕业论文\参考资料\图片\IL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00930" cy="1996351"/>
                    </a:xfrm>
                    <a:prstGeom prst="rect">
                      <a:avLst/>
                    </a:prstGeom>
                    <a:noFill/>
                    <a:ln>
                      <a:noFill/>
                    </a:ln>
                  </pic:spPr>
                </pic:pic>
              </a:graphicData>
            </a:graphic>
          </wp:inline>
        </w:drawing>
      </w:r>
    </w:p>
    <w:p w:rsidR="00F828D0" w:rsidRDefault="00F828D0" w:rsidP="00F828D0">
      <w:pPr>
        <w:pStyle w:val="a7"/>
        <w:jc w:val="center"/>
      </w:pPr>
      <w:r w:rsidRPr="007F001C">
        <w:t>图</w:t>
      </w:r>
      <w:r w:rsidRPr="007F001C">
        <w:rPr>
          <w:rFonts w:hint="eastAsia"/>
        </w:rPr>
        <w:t>1-</w:t>
      </w:r>
      <w:r w:rsidR="000A0881">
        <w:t>2</w:t>
      </w:r>
      <w:r>
        <w:t>-1</w:t>
      </w:r>
      <w:r w:rsidRPr="007F001C">
        <w:t xml:space="preserve"> ILC</w:t>
      </w:r>
      <w:r w:rsidRPr="007F001C">
        <w:t>示意图</w:t>
      </w:r>
    </w:p>
    <w:p w:rsidR="00F828D0" w:rsidRDefault="00F828D0" w:rsidP="00F828D0">
      <w:pPr>
        <w:ind w:firstLine="420"/>
      </w:pPr>
      <w:r w:rsidRPr="00AA1769">
        <w:rPr>
          <w:rFonts w:ascii="Times New Roman" w:hAnsi="Times New Roman"/>
        </w:rPr>
        <w:t>ILC</w:t>
      </w:r>
      <w:r>
        <w:t>主要包含以下几个子模块</w:t>
      </w:r>
      <w:r>
        <w:rPr>
          <w:rFonts w:hint="eastAsia"/>
        </w:rPr>
        <w:t xml:space="preserve"> </w:t>
      </w:r>
      <w:r w:rsidR="00C63F69">
        <w:rPr>
          <w:rFonts w:ascii="Times New Roman" w:hAnsi="Times New Roman"/>
        </w:rPr>
        <w:t>[11</w:t>
      </w:r>
      <w:r w:rsidRPr="005043EC">
        <w:rPr>
          <w:rFonts w:ascii="Times New Roman" w:hAnsi="Times New Roman"/>
        </w:rPr>
        <w:t>]</w:t>
      </w:r>
      <w:r>
        <w:t>：</w:t>
      </w:r>
    </w:p>
    <w:p w:rsidR="00F828D0" w:rsidRPr="00AA1769" w:rsidRDefault="00F828D0" w:rsidP="00F828D0">
      <w:pPr>
        <w:pStyle w:val="200"/>
        <w:numPr>
          <w:ilvl w:val="0"/>
          <w:numId w:val="17"/>
        </w:numPr>
        <w:ind w:firstLineChars="0"/>
      </w:pPr>
      <w:r w:rsidRPr="00AA1769">
        <w:t>e</w:t>
      </w:r>
      <w:r>
        <w:rPr>
          <w:vertAlign w:val="superscript"/>
        </w:rPr>
        <w:t>-</w:t>
      </w:r>
      <w:r w:rsidRPr="00AA1769">
        <w:t xml:space="preserve"> source</w:t>
      </w:r>
      <w:r w:rsidRPr="00AA1769">
        <w:t>：基于光阴极</w:t>
      </w:r>
      <w:r w:rsidRPr="00AA1769">
        <w:t>DC</w:t>
      </w:r>
      <w:r w:rsidRPr="00AA1769">
        <w:t>枪的极化电子源。</w:t>
      </w:r>
    </w:p>
    <w:p w:rsidR="00F828D0" w:rsidRDefault="00F828D0" w:rsidP="00F828D0">
      <w:pPr>
        <w:pStyle w:val="200"/>
        <w:numPr>
          <w:ilvl w:val="0"/>
          <w:numId w:val="17"/>
        </w:numPr>
        <w:ind w:firstLineChars="0"/>
      </w:pPr>
      <w:r w:rsidRPr="00AA1769">
        <w:lastRenderedPageBreak/>
        <w:t>e</w:t>
      </w:r>
      <w:r w:rsidRPr="00AA1769">
        <w:rPr>
          <w:vertAlign w:val="superscript"/>
        </w:rPr>
        <w:t>+</w:t>
      </w:r>
      <w:r>
        <w:t xml:space="preserve"> </w:t>
      </w:r>
      <w:r w:rsidRPr="00AA1769">
        <w:t>source</w:t>
      </w:r>
      <w:r>
        <w:t>：</w:t>
      </w:r>
      <w:r w:rsidRPr="00AA1769">
        <w:t>极化正电子源，高能电子束通过</w:t>
      </w:r>
      <w:proofErr w:type="gramStart"/>
      <w:r w:rsidRPr="00AA1769">
        <w:t>波动器</w:t>
      </w:r>
      <w:proofErr w:type="gramEnd"/>
      <w:r w:rsidRPr="00AA1769">
        <w:t>产生高能光子，光子最终转换成正负电子对从而获得正电子。</w:t>
      </w:r>
    </w:p>
    <w:p w:rsidR="00F828D0" w:rsidRDefault="00F828D0" w:rsidP="00F828D0">
      <w:pPr>
        <w:pStyle w:val="200"/>
        <w:numPr>
          <w:ilvl w:val="0"/>
          <w:numId w:val="17"/>
        </w:numPr>
        <w:ind w:firstLineChars="0"/>
      </w:pPr>
      <w:r>
        <w:t>Damping Rings</w:t>
      </w:r>
      <w:r>
        <w:t>：</w:t>
      </w:r>
      <w:r>
        <w:rPr>
          <w:rFonts w:hint="eastAsia"/>
        </w:rPr>
        <w:t>5</w:t>
      </w:r>
      <w:r>
        <w:t xml:space="preserve"> </w:t>
      </w:r>
      <w:r>
        <w:rPr>
          <w:rFonts w:hint="eastAsia"/>
        </w:rPr>
        <w:t>GeV</w:t>
      </w:r>
      <w:r>
        <w:rPr>
          <w:rFonts w:hint="eastAsia"/>
        </w:rPr>
        <w:t>的电子和正电子的阻尼环，周长为</w:t>
      </w:r>
      <w:r>
        <w:rPr>
          <w:rFonts w:hint="eastAsia"/>
        </w:rPr>
        <w:t>3</w:t>
      </w:r>
      <w:r>
        <w:t xml:space="preserve">.2 km, </w:t>
      </w:r>
      <w:r>
        <w:t>安置在公共隧道内。</w:t>
      </w:r>
    </w:p>
    <w:p w:rsidR="00F828D0" w:rsidRDefault="00F828D0" w:rsidP="00F828D0">
      <w:pPr>
        <w:pStyle w:val="200"/>
        <w:numPr>
          <w:ilvl w:val="0"/>
          <w:numId w:val="17"/>
        </w:numPr>
        <w:ind w:firstLineChars="0"/>
      </w:pPr>
      <w:r>
        <w:t>Bunch compressor</w:t>
      </w:r>
      <w:r>
        <w:t>：束流从</w:t>
      </w:r>
      <w:proofErr w:type="gramStart"/>
      <w:r>
        <w:t>阻尼环</w:t>
      </w:r>
      <w:proofErr w:type="gramEnd"/>
      <w:r>
        <w:t>传输到主线性加速区，先经过两级束流压缩。</w:t>
      </w:r>
    </w:p>
    <w:p w:rsidR="00F828D0" w:rsidRDefault="00F828D0" w:rsidP="00F828D0">
      <w:pPr>
        <w:pStyle w:val="200"/>
        <w:numPr>
          <w:ilvl w:val="0"/>
          <w:numId w:val="17"/>
        </w:numPr>
        <w:ind w:firstLineChars="0"/>
      </w:pPr>
      <w:r>
        <w:t>Main linac</w:t>
      </w:r>
      <w:r>
        <w:t>：两条</w:t>
      </w:r>
      <w:r>
        <w:rPr>
          <w:rFonts w:hint="eastAsia"/>
        </w:rPr>
        <w:t>1</w:t>
      </w:r>
      <w:r>
        <w:t>1 km</w:t>
      </w:r>
      <w:r>
        <w:t>主线性加速区采用</w:t>
      </w:r>
      <w:r>
        <w:rPr>
          <w:rFonts w:hint="eastAsia"/>
        </w:rPr>
        <w:t>1</w:t>
      </w:r>
      <w:r>
        <w:t>.3 GHz</w:t>
      </w:r>
      <w:r>
        <w:t>的射频超导加速腔，平均梯度为</w:t>
      </w:r>
      <w:r>
        <w:rPr>
          <w:rFonts w:hint="eastAsia"/>
        </w:rPr>
        <w:t>3</w:t>
      </w:r>
      <w:r>
        <w:t>1.5 MV/m</w:t>
      </w:r>
      <w:r>
        <w:t>，脉冲长度为</w:t>
      </w:r>
      <w:r>
        <w:rPr>
          <w:rFonts w:hint="eastAsia"/>
        </w:rPr>
        <w:t>1</w:t>
      </w:r>
      <w:r>
        <w:t>.6 ms</w:t>
      </w:r>
      <w:r>
        <w:t>。</w:t>
      </w:r>
    </w:p>
    <w:p w:rsidR="00F828D0" w:rsidRPr="006A2E1C" w:rsidRDefault="00F828D0" w:rsidP="00F828D0">
      <w:pPr>
        <w:pStyle w:val="200"/>
        <w:numPr>
          <w:ilvl w:val="0"/>
          <w:numId w:val="17"/>
        </w:numPr>
        <w:ind w:firstLineChars="0"/>
      </w:pPr>
      <w:r>
        <w:t>两个束流传递系统，每个长</w:t>
      </w:r>
      <w:r>
        <w:rPr>
          <w:rFonts w:hint="eastAsia"/>
        </w:rPr>
        <w:t>2</w:t>
      </w:r>
      <w:r>
        <w:t>.2 km</w:t>
      </w:r>
      <w:r>
        <w:t>，在单个碰撞点处使正负电子束流以</w:t>
      </w:r>
      <w:r>
        <w:rPr>
          <w:rFonts w:hint="eastAsia"/>
        </w:rPr>
        <w:t>1</w:t>
      </w:r>
      <w:r>
        <w:t>4 mrad</w:t>
      </w:r>
      <w:r>
        <w:t>的交叉角碰撞，碰撞点可由两个</w:t>
      </w:r>
      <w:r>
        <w:t>“</w:t>
      </w:r>
      <w:r>
        <w:t>推挽</w:t>
      </w:r>
      <w:r>
        <w:t>”</w:t>
      </w:r>
      <w:r>
        <w:t>式的探测器探测。</w:t>
      </w:r>
    </w:p>
    <w:p w:rsidR="00F828D0" w:rsidRDefault="00F828D0" w:rsidP="00F828D0">
      <w:pPr>
        <w:pStyle w:val="200"/>
        <w:ind w:firstLine="480"/>
      </w:pPr>
      <w:r w:rsidRPr="007F001C">
        <w:t>ILC</w:t>
      </w:r>
      <w:r w:rsidRPr="007F001C">
        <w:t>的工作原理：为了产生电子，激光器发出两纳秒高强度的光脉冲打在靶上产生数十亿个电子，电场和磁场将这些电子收集并聚集形成电子束流，再送入</w:t>
      </w:r>
      <w:r w:rsidRPr="007F001C">
        <w:rPr>
          <w:rFonts w:hint="eastAsia"/>
        </w:rPr>
        <w:t>250</w:t>
      </w:r>
      <w:r>
        <w:t xml:space="preserve"> </w:t>
      </w:r>
      <w:r w:rsidRPr="007F001C">
        <w:rPr>
          <w:rFonts w:hint="eastAsia"/>
        </w:rPr>
        <w:t>m</w:t>
      </w:r>
      <w:r w:rsidRPr="007F001C">
        <w:rPr>
          <w:rFonts w:hint="eastAsia"/>
        </w:rPr>
        <w:t>的直线加速段中，将电子束流能量加速到</w:t>
      </w:r>
      <w:r w:rsidRPr="007F001C">
        <w:rPr>
          <w:rFonts w:hint="eastAsia"/>
        </w:rPr>
        <w:t>5</w:t>
      </w:r>
      <w:r>
        <w:t xml:space="preserve"> </w:t>
      </w:r>
      <w:r w:rsidRPr="007F001C">
        <w:rPr>
          <w:rFonts w:hint="eastAsia"/>
        </w:rPr>
        <w:t>GeV</w:t>
      </w:r>
      <w:r w:rsidRPr="007F001C">
        <w:rPr>
          <w:rFonts w:hint="eastAsia"/>
        </w:rPr>
        <w:t>；但这些电子束流还不够紧凑不足以在探测器中产生高亮度的碰撞，科学家们为了解决这个问题使用周长</w:t>
      </w:r>
      <w:r>
        <w:rPr>
          <w:rFonts w:hint="eastAsia"/>
        </w:rPr>
        <w:t>3</w:t>
      </w:r>
      <w:r>
        <w:t xml:space="preserve">.2 </w:t>
      </w:r>
      <w:r w:rsidRPr="007F001C">
        <w:rPr>
          <w:rFonts w:hint="eastAsia"/>
        </w:rPr>
        <w:t>km</w:t>
      </w:r>
      <w:r w:rsidRPr="007F001C">
        <w:rPr>
          <w:rFonts w:hint="eastAsia"/>
        </w:rPr>
        <w:t>的阻尼环（</w:t>
      </w:r>
      <w:r w:rsidRPr="007F001C">
        <w:rPr>
          <w:rFonts w:hint="eastAsia"/>
        </w:rPr>
        <w:t>Dam</w:t>
      </w:r>
      <w:r w:rsidRPr="007F001C">
        <w:t>ping Ring</w:t>
      </w:r>
      <w:r w:rsidRPr="007F001C">
        <w:rPr>
          <w:rFonts w:hint="eastAsia"/>
        </w:rPr>
        <w:t>），粒子束流穿过</w:t>
      </w:r>
      <w:proofErr w:type="gramStart"/>
      <w:r w:rsidRPr="007F001C">
        <w:rPr>
          <w:rFonts w:hint="eastAsia"/>
        </w:rPr>
        <w:t>阻尼环</w:t>
      </w:r>
      <w:proofErr w:type="gramEnd"/>
      <w:r w:rsidRPr="007F001C">
        <w:rPr>
          <w:rFonts w:hint="eastAsia"/>
        </w:rPr>
        <w:t>会变的更紧凑；为了产生正电子，科学家们通过一个特殊安置的磁场让高能电子束穿过一个</w:t>
      </w:r>
      <w:proofErr w:type="gramStart"/>
      <w:r w:rsidRPr="007F001C">
        <w:rPr>
          <w:rFonts w:hint="eastAsia"/>
        </w:rPr>
        <w:t>波动器</w:t>
      </w:r>
      <w:proofErr w:type="gramEnd"/>
      <w:r w:rsidRPr="007F001C">
        <w:rPr>
          <w:rFonts w:hint="eastAsia"/>
        </w:rPr>
        <w:t>产生扰动从而让电子发射出光子流，电子返回到主加速器中，光子将打在钛合金靶上产生正负电子对，和电子一样，其中正电子被收集加速后送往阻尼环；最后正负电子分别经过各自的加速管道在探测器位置完成质心能量约为</w:t>
      </w:r>
      <w:r w:rsidRPr="007F001C">
        <w:rPr>
          <w:rFonts w:hint="eastAsia"/>
        </w:rPr>
        <w:t>500</w:t>
      </w:r>
      <w:r>
        <w:t xml:space="preserve"> </w:t>
      </w:r>
      <w:r w:rsidRPr="007F001C">
        <w:rPr>
          <w:rFonts w:hint="eastAsia"/>
        </w:rPr>
        <w:t>GeV</w:t>
      </w:r>
      <w:r w:rsidRPr="007F001C">
        <w:rPr>
          <w:rFonts w:hint="eastAsia"/>
        </w:rPr>
        <w:t>的对撞</w:t>
      </w:r>
      <w:r w:rsidRPr="007F001C">
        <w:rPr>
          <w:rFonts w:hint="eastAsia"/>
        </w:rPr>
        <w:t>[</w:t>
      </w:r>
      <w:r w:rsidR="00C63F69">
        <w:t>12</w:t>
      </w:r>
      <w:r w:rsidRPr="007F001C">
        <w:rPr>
          <w:rFonts w:hint="eastAsia"/>
        </w:rPr>
        <w:t>]</w:t>
      </w:r>
      <w:r w:rsidRPr="007F001C">
        <w:rPr>
          <w:rFonts w:hint="eastAsia"/>
        </w:rPr>
        <w:t>。</w:t>
      </w:r>
    </w:p>
    <w:p w:rsidR="00F828D0" w:rsidRDefault="00F828D0" w:rsidP="00F828D0">
      <w:pPr>
        <w:pStyle w:val="200"/>
        <w:ind w:firstLine="480"/>
      </w:pPr>
      <w:r>
        <w:t>ILC</w:t>
      </w:r>
      <w:r>
        <w:t>的设计对撞能能量为</w:t>
      </w:r>
      <w:r>
        <w:rPr>
          <w:rFonts w:hint="eastAsia"/>
        </w:rPr>
        <w:t>2</w:t>
      </w:r>
      <w:r>
        <w:t>00 GeV~1TeV</w:t>
      </w:r>
      <w:r>
        <w:t>，在不同的对撞能量有不同的物理目标。表</w:t>
      </w:r>
      <w:r>
        <w:rPr>
          <w:rFonts w:hint="eastAsia"/>
        </w:rPr>
        <w:t>1</w:t>
      </w:r>
      <w:r w:rsidR="000A0881">
        <w:t>.2.</w:t>
      </w:r>
      <w:r>
        <w:t>1</w:t>
      </w:r>
      <w:r>
        <w:t>所示为</w:t>
      </w:r>
      <w:r>
        <w:t>ILC</w:t>
      </w:r>
      <w:r>
        <w:t>上的物理目标需要的对撞能量。</w:t>
      </w:r>
    </w:p>
    <w:p w:rsidR="00F828D0" w:rsidRDefault="00F828D0" w:rsidP="00F828D0">
      <w:pPr>
        <w:pStyle w:val="200"/>
        <w:ind w:firstLine="480"/>
      </w:pPr>
    </w:p>
    <w:p w:rsidR="00F828D0" w:rsidRDefault="00F828D0" w:rsidP="00F828D0">
      <w:pPr>
        <w:pStyle w:val="a7"/>
        <w:jc w:val="center"/>
      </w:pPr>
      <w:r>
        <w:t>表</w:t>
      </w:r>
      <w:r>
        <w:rPr>
          <w:rFonts w:hint="eastAsia"/>
        </w:rPr>
        <w:t>1</w:t>
      </w:r>
      <w:r w:rsidR="000A0881">
        <w:t>.2</w:t>
      </w:r>
      <w:r>
        <w:t>.1 ILC</w:t>
      </w:r>
      <w:r>
        <w:t>对撞能量与物理目标</w:t>
      </w:r>
    </w:p>
    <w:tbl>
      <w:tblPr>
        <w:tblStyle w:val="ac"/>
        <w:tblW w:w="0" w:type="auto"/>
        <w:jc w:val="center"/>
        <w:tblLook w:val="04A0" w:firstRow="1" w:lastRow="0" w:firstColumn="1" w:lastColumn="0" w:noHBand="0" w:noVBand="1"/>
      </w:tblPr>
      <w:tblGrid>
        <w:gridCol w:w="1919"/>
        <w:gridCol w:w="3552"/>
      </w:tblGrid>
      <w:tr w:rsidR="00F828D0" w:rsidTr="00A349F3">
        <w:trPr>
          <w:trHeight w:val="406"/>
          <w:jc w:val="center"/>
        </w:trPr>
        <w:tc>
          <w:tcPr>
            <w:tcW w:w="1919" w:type="dxa"/>
          </w:tcPr>
          <w:p w:rsidR="00F828D0" w:rsidRDefault="00F828D0" w:rsidP="00A349F3">
            <w:pPr>
              <w:pStyle w:val="200"/>
              <w:ind w:firstLineChars="0" w:firstLine="0"/>
            </w:pPr>
            <w:r>
              <w:rPr>
                <w:rFonts w:hint="eastAsia"/>
              </w:rPr>
              <w:t>E</w:t>
            </w:r>
            <w:r>
              <w:t>nergy (GeV)</w:t>
            </w:r>
          </w:p>
        </w:tc>
        <w:tc>
          <w:tcPr>
            <w:tcW w:w="3552" w:type="dxa"/>
          </w:tcPr>
          <w:p w:rsidR="00F828D0" w:rsidRDefault="00F828D0" w:rsidP="00A349F3">
            <w:pPr>
              <w:pStyle w:val="200"/>
              <w:ind w:firstLineChars="0" w:firstLine="0"/>
            </w:pPr>
            <w:r>
              <w:rPr>
                <w:rFonts w:hint="eastAsia"/>
              </w:rPr>
              <w:t>P</w:t>
            </w:r>
            <w:r>
              <w:t>hysics Goal</w:t>
            </w:r>
          </w:p>
        </w:tc>
      </w:tr>
      <w:tr w:rsidR="00F828D0" w:rsidTr="00A349F3">
        <w:trPr>
          <w:trHeight w:val="406"/>
          <w:jc w:val="center"/>
        </w:trPr>
        <w:tc>
          <w:tcPr>
            <w:tcW w:w="1919" w:type="dxa"/>
          </w:tcPr>
          <w:p w:rsidR="00F828D0" w:rsidRDefault="00F828D0" w:rsidP="00A349F3">
            <w:pPr>
              <w:pStyle w:val="200"/>
              <w:ind w:firstLineChars="0" w:firstLine="0"/>
            </w:pPr>
            <w:r>
              <w:rPr>
                <w:rFonts w:hint="eastAsia"/>
              </w:rPr>
              <w:t>9</w:t>
            </w:r>
            <w:r>
              <w:t>1</w:t>
            </w:r>
          </w:p>
        </w:tc>
        <w:tc>
          <w:tcPr>
            <w:tcW w:w="3552" w:type="dxa"/>
          </w:tcPr>
          <w:p w:rsidR="00F828D0" w:rsidRDefault="00F828D0" w:rsidP="00A349F3">
            <w:pPr>
              <w:pStyle w:val="200"/>
              <w:ind w:firstLineChars="0" w:firstLine="0"/>
            </w:pPr>
            <w:r>
              <w:t>Ultra-precision electroweak</w:t>
            </w:r>
          </w:p>
        </w:tc>
      </w:tr>
      <w:tr w:rsidR="00F828D0" w:rsidTr="00A349F3">
        <w:trPr>
          <w:trHeight w:val="406"/>
          <w:jc w:val="center"/>
        </w:trPr>
        <w:tc>
          <w:tcPr>
            <w:tcW w:w="1919" w:type="dxa"/>
          </w:tcPr>
          <w:p w:rsidR="00F828D0" w:rsidRDefault="00F828D0" w:rsidP="00A349F3">
            <w:pPr>
              <w:pStyle w:val="200"/>
              <w:ind w:firstLineChars="0" w:firstLine="0"/>
            </w:pPr>
            <w:r>
              <w:rPr>
                <w:rFonts w:hint="eastAsia"/>
              </w:rPr>
              <w:t>1</w:t>
            </w:r>
            <w:r>
              <w:t>60</w:t>
            </w:r>
          </w:p>
        </w:tc>
        <w:tc>
          <w:tcPr>
            <w:tcW w:w="3552" w:type="dxa"/>
          </w:tcPr>
          <w:p w:rsidR="00F828D0" w:rsidRDefault="00F828D0" w:rsidP="00A349F3">
            <w:pPr>
              <w:pStyle w:val="200"/>
              <w:ind w:firstLineChars="0" w:firstLine="0"/>
            </w:pPr>
            <w:r>
              <w:t>Ultra-precision W mass</w:t>
            </w:r>
          </w:p>
        </w:tc>
      </w:tr>
      <w:tr w:rsidR="00F828D0" w:rsidTr="00A349F3">
        <w:trPr>
          <w:trHeight w:val="406"/>
          <w:jc w:val="center"/>
        </w:trPr>
        <w:tc>
          <w:tcPr>
            <w:tcW w:w="1919" w:type="dxa"/>
          </w:tcPr>
          <w:p w:rsidR="00F828D0" w:rsidRDefault="00F828D0" w:rsidP="00A349F3">
            <w:pPr>
              <w:pStyle w:val="200"/>
              <w:ind w:firstLineChars="0" w:firstLine="0"/>
            </w:pPr>
            <w:r>
              <w:rPr>
                <w:rFonts w:hint="eastAsia"/>
              </w:rPr>
              <w:t>2</w:t>
            </w:r>
            <w:r>
              <w:t xml:space="preserve">50 </w:t>
            </w:r>
          </w:p>
        </w:tc>
        <w:tc>
          <w:tcPr>
            <w:tcW w:w="3552" w:type="dxa"/>
          </w:tcPr>
          <w:p w:rsidR="00F828D0" w:rsidRDefault="00F828D0" w:rsidP="00A349F3">
            <w:pPr>
              <w:pStyle w:val="200"/>
              <w:ind w:firstLineChars="0" w:firstLine="0"/>
            </w:pPr>
            <w:r>
              <w:t>Precision Higgs couplings</w:t>
            </w:r>
          </w:p>
        </w:tc>
      </w:tr>
      <w:tr w:rsidR="00F828D0" w:rsidTr="00A349F3">
        <w:trPr>
          <w:trHeight w:val="1217"/>
          <w:jc w:val="center"/>
        </w:trPr>
        <w:tc>
          <w:tcPr>
            <w:tcW w:w="1919" w:type="dxa"/>
          </w:tcPr>
          <w:p w:rsidR="00F828D0" w:rsidRDefault="00F828D0" w:rsidP="00A349F3">
            <w:pPr>
              <w:pStyle w:val="200"/>
              <w:ind w:firstLineChars="0" w:firstLine="0"/>
            </w:pPr>
            <w:r>
              <w:rPr>
                <w:rFonts w:hint="eastAsia"/>
              </w:rPr>
              <w:t>3</w:t>
            </w:r>
            <w:r>
              <w:t>50-400</w:t>
            </w:r>
          </w:p>
        </w:tc>
        <w:tc>
          <w:tcPr>
            <w:tcW w:w="3552" w:type="dxa"/>
          </w:tcPr>
          <w:p w:rsidR="00F828D0" w:rsidRDefault="00F828D0" w:rsidP="00A349F3">
            <w:pPr>
              <w:pStyle w:val="200"/>
              <w:ind w:firstLineChars="0" w:firstLine="0"/>
            </w:pPr>
            <w:r>
              <w:t>Top quark mass and couplings</w:t>
            </w:r>
          </w:p>
          <w:p w:rsidR="00F828D0" w:rsidRDefault="00F828D0" w:rsidP="00A349F3">
            <w:pPr>
              <w:pStyle w:val="200"/>
              <w:ind w:firstLineChars="0" w:firstLine="0"/>
            </w:pPr>
            <w:r>
              <w:t>Precision W couplings</w:t>
            </w:r>
          </w:p>
          <w:p w:rsidR="00F828D0" w:rsidRDefault="00F828D0" w:rsidP="00A349F3">
            <w:pPr>
              <w:pStyle w:val="200"/>
              <w:ind w:firstLineChars="0" w:firstLine="0"/>
            </w:pPr>
            <w:r>
              <w:t>Precision Higgs couplings</w:t>
            </w:r>
          </w:p>
        </w:tc>
      </w:tr>
      <w:tr w:rsidR="00F828D0" w:rsidTr="00A349F3">
        <w:trPr>
          <w:trHeight w:val="416"/>
          <w:jc w:val="center"/>
        </w:trPr>
        <w:tc>
          <w:tcPr>
            <w:tcW w:w="1919" w:type="dxa"/>
          </w:tcPr>
          <w:p w:rsidR="00F828D0" w:rsidRDefault="00F828D0" w:rsidP="00A349F3">
            <w:pPr>
              <w:pStyle w:val="200"/>
              <w:ind w:firstLineChars="0" w:firstLine="0"/>
            </w:pPr>
            <w:r>
              <w:rPr>
                <w:rFonts w:hint="eastAsia"/>
              </w:rPr>
              <w:t>5</w:t>
            </w:r>
            <w:r>
              <w:t>00</w:t>
            </w:r>
          </w:p>
        </w:tc>
        <w:tc>
          <w:tcPr>
            <w:tcW w:w="3552" w:type="dxa"/>
          </w:tcPr>
          <w:p w:rsidR="00F828D0" w:rsidRDefault="00F828D0" w:rsidP="00A349F3">
            <w:pPr>
              <w:pStyle w:val="200"/>
              <w:ind w:firstLineChars="0" w:firstLine="0"/>
            </w:pPr>
            <w:r>
              <w:t>Precision search for Z’</w:t>
            </w:r>
          </w:p>
          <w:p w:rsidR="00F828D0" w:rsidRDefault="00F828D0" w:rsidP="00A349F3">
            <w:pPr>
              <w:pStyle w:val="200"/>
              <w:ind w:firstLineChars="0" w:firstLine="0"/>
            </w:pPr>
            <w:r>
              <w:t>Higgs coupling to top</w:t>
            </w:r>
          </w:p>
          <w:p w:rsidR="00F828D0" w:rsidRDefault="00F828D0" w:rsidP="00A349F3">
            <w:pPr>
              <w:pStyle w:val="200"/>
              <w:ind w:firstLineChars="0" w:firstLine="0"/>
            </w:pPr>
            <w:r>
              <w:t>Higgs self-coupling</w:t>
            </w:r>
          </w:p>
          <w:p w:rsidR="00F828D0" w:rsidRDefault="00F828D0" w:rsidP="00A349F3">
            <w:pPr>
              <w:pStyle w:val="200"/>
              <w:ind w:firstLineChars="0" w:firstLine="0"/>
            </w:pPr>
            <w:r>
              <w:lastRenderedPageBreak/>
              <w:t>Search for supersymmetry</w:t>
            </w:r>
          </w:p>
          <w:p w:rsidR="00F828D0" w:rsidRDefault="00F828D0" w:rsidP="00A349F3">
            <w:pPr>
              <w:pStyle w:val="200"/>
              <w:ind w:firstLineChars="0" w:firstLine="0"/>
            </w:pPr>
            <w:r>
              <w:t>Search for extended Higgs states</w:t>
            </w:r>
          </w:p>
        </w:tc>
      </w:tr>
      <w:tr w:rsidR="00F828D0" w:rsidTr="00A349F3">
        <w:trPr>
          <w:trHeight w:val="1617"/>
          <w:jc w:val="center"/>
        </w:trPr>
        <w:tc>
          <w:tcPr>
            <w:tcW w:w="1919" w:type="dxa"/>
          </w:tcPr>
          <w:p w:rsidR="00F828D0" w:rsidRDefault="00F828D0" w:rsidP="00A349F3">
            <w:pPr>
              <w:pStyle w:val="200"/>
              <w:ind w:firstLineChars="0" w:firstLine="0"/>
            </w:pPr>
            <w:r>
              <w:rPr>
                <w:rFonts w:hint="eastAsia"/>
              </w:rPr>
              <w:lastRenderedPageBreak/>
              <w:t>7</w:t>
            </w:r>
            <w:r>
              <w:t>00-1000</w:t>
            </w:r>
          </w:p>
        </w:tc>
        <w:tc>
          <w:tcPr>
            <w:tcW w:w="3552" w:type="dxa"/>
          </w:tcPr>
          <w:p w:rsidR="00F828D0" w:rsidRDefault="00F828D0" w:rsidP="00A349F3">
            <w:pPr>
              <w:pStyle w:val="200"/>
              <w:ind w:firstLineChars="0" w:firstLine="0"/>
            </w:pPr>
            <w:r>
              <w:rPr>
                <w:rFonts w:hint="eastAsia"/>
              </w:rPr>
              <w:t>H</w:t>
            </w:r>
            <w:r>
              <w:t>iggs self-coupling</w:t>
            </w:r>
          </w:p>
          <w:p w:rsidR="00F828D0" w:rsidRDefault="00F828D0" w:rsidP="00A349F3">
            <w:pPr>
              <w:pStyle w:val="200"/>
              <w:ind w:firstLineChars="0" w:firstLine="0"/>
            </w:pPr>
            <w:r>
              <w:t>Composite Higgs sector</w:t>
            </w:r>
          </w:p>
          <w:p w:rsidR="00F828D0" w:rsidRDefault="00F828D0" w:rsidP="00A349F3">
            <w:pPr>
              <w:pStyle w:val="200"/>
              <w:ind w:firstLineChars="0" w:firstLine="0"/>
            </w:pPr>
            <w:r>
              <w:t>Composite Higgs and top</w:t>
            </w:r>
          </w:p>
          <w:p w:rsidR="00F828D0" w:rsidRDefault="00F828D0" w:rsidP="00A349F3">
            <w:pPr>
              <w:pStyle w:val="200"/>
              <w:ind w:firstLineChars="0" w:firstLine="0"/>
            </w:pPr>
            <w:r>
              <w:t>Search for supersymmetry</w:t>
            </w:r>
          </w:p>
        </w:tc>
      </w:tr>
    </w:tbl>
    <w:p w:rsidR="00F828D0" w:rsidRDefault="00F828D0" w:rsidP="00F828D0">
      <w:pPr>
        <w:pStyle w:val="200"/>
        <w:ind w:firstLine="480"/>
      </w:pPr>
      <w:r>
        <w:tab/>
        <w:t>ILC</w:t>
      </w:r>
      <w:r>
        <w:t>基础设计的对撞能量范围为</w:t>
      </w:r>
      <w:r>
        <w:rPr>
          <w:rFonts w:hint="eastAsia"/>
        </w:rPr>
        <w:t>2</w:t>
      </w:r>
      <w:r>
        <w:t xml:space="preserve">00 ~ </w:t>
      </w:r>
      <w:r w:rsidRPr="007F001C">
        <w:t>500GeV</w:t>
      </w:r>
      <w:r>
        <w:t>，主要参数如表</w:t>
      </w:r>
      <w:r>
        <w:rPr>
          <w:rFonts w:hint="eastAsia"/>
        </w:rPr>
        <w:t>1</w:t>
      </w:r>
      <w:r w:rsidR="000A0881">
        <w:t>.2</w:t>
      </w:r>
      <w:r>
        <w:t>.2</w:t>
      </w:r>
      <w:r>
        <w:t>所示。</w:t>
      </w:r>
    </w:p>
    <w:p w:rsidR="00F828D0" w:rsidRDefault="00F828D0" w:rsidP="00F828D0">
      <w:pPr>
        <w:pStyle w:val="a7"/>
        <w:jc w:val="center"/>
      </w:pPr>
      <w:r>
        <w:rPr>
          <w:rFonts w:hint="eastAsia"/>
        </w:rPr>
        <w:t>表</w:t>
      </w:r>
      <w:r>
        <w:rPr>
          <w:rFonts w:hint="eastAsia"/>
        </w:rPr>
        <w:t>1</w:t>
      </w:r>
      <w:r w:rsidR="000A0881">
        <w:t>.2</w:t>
      </w:r>
      <w:r>
        <w:t>.2 ILC</w:t>
      </w:r>
      <w:r>
        <w:t>基本设计指标</w:t>
      </w:r>
    </w:p>
    <w:tbl>
      <w:tblPr>
        <w:tblStyle w:val="ac"/>
        <w:tblW w:w="0" w:type="auto"/>
        <w:jc w:val="center"/>
        <w:tblLook w:val="04A0" w:firstRow="1" w:lastRow="0" w:firstColumn="1" w:lastColumn="0" w:noHBand="0" w:noVBand="1"/>
      </w:tblPr>
      <w:tblGrid>
        <w:gridCol w:w="2405"/>
        <w:gridCol w:w="1743"/>
        <w:gridCol w:w="1659"/>
        <w:gridCol w:w="1559"/>
      </w:tblGrid>
      <w:tr w:rsidR="00F828D0" w:rsidTr="00A349F3">
        <w:trPr>
          <w:jc w:val="center"/>
        </w:trPr>
        <w:tc>
          <w:tcPr>
            <w:tcW w:w="2405" w:type="dxa"/>
          </w:tcPr>
          <w:p w:rsidR="00F828D0" w:rsidRDefault="00F828D0" w:rsidP="00A349F3">
            <w:pPr>
              <w:pStyle w:val="200"/>
              <w:ind w:firstLineChars="0" w:firstLine="0"/>
            </w:pPr>
            <w:r>
              <w:t>P</w:t>
            </w:r>
            <w:r>
              <w:rPr>
                <w:rFonts w:hint="eastAsia"/>
              </w:rPr>
              <w:t>a</w:t>
            </w:r>
            <w:r>
              <w:t>rameter</w:t>
            </w:r>
          </w:p>
        </w:tc>
        <w:tc>
          <w:tcPr>
            <w:tcW w:w="4961" w:type="dxa"/>
            <w:gridSpan w:val="3"/>
          </w:tcPr>
          <w:p w:rsidR="00F828D0" w:rsidRDefault="00F828D0" w:rsidP="00A349F3">
            <w:pPr>
              <w:pStyle w:val="200"/>
              <w:ind w:firstLineChars="0" w:firstLine="0"/>
            </w:pPr>
            <w:r>
              <w:rPr>
                <w:rFonts w:hint="eastAsia"/>
              </w:rPr>
              <w:t>I</w:t>
            </w:r>
            <w:r>
              <w:t>LC baseline 500 GeV</w:t>
            </w:r>
          </w:p>
        </w:tc>
      </w:tr>
      <w:tr w:rsidR="00F828D0" w:rsidTr="00A349F3">
        <w:trPr>
          <w:jc w:val="center"/>
        </w:trPr>
        <w:tc>
          <w:tcPr>
            <w:tcW w:w="2405" w:type="dxa"/>
          </w:tcPr>
          <w:p w:rsidR="00F828D0" w:rsidRDefault="00F828D0" w:rsidP="00A349F3">
            <w:pPr>
              <w:pStyle w:val="200"/>
              <w:ind w:firstLineChars="0" w:firstLine="0"/>
            </w:pPr>
            <w:r>
              <w:rPr>
                <w:rFonts w:hint="eastAsia"/>
              </w:rPr>
              <w:t>E</w:t>
            </w:r>
            <w:r>
              <w:t>nergy</w:t>
            </w:r>
          </w:p>
        </w:tc>
        <w:tc>
          <w:tcPr>
            <w:tcW w:w="1743" w:type="dxa"/>
          </w:tcPr>
          <w:p w:rsidR="00F828D0" w:rsidRDefault="00F828D0" w:rsidP="00A349F3">
            <w:pPr>
              <w:pStyle w:val="200"/>
              <w:ind w:firstLineChars="0" w:firstLine="0"/>
            </w:pPr>
            <w:r>
              <w:rPr>
                <w:rFonts w:hint="eastAsia"/>
              </w:rPr>
              <w:t>2</w:t>
            </w:r>
            <w:r>
              <w:t>50 GeV</w:t>
            </w:r>
          </w:p>
        </w:tc>
        <w:tc>
          <w:tcPr>
            <w:tcW w:w="1659" w:type="dxa"/>
          </w:tcPr>
          <w:p w:rsidR="00F828D0" w:rsidRDefault="00F828D0" w:rsidP="00A349F3">
            <w:pPr>
              <w:pStyle w:val="200"/>
              <w:ind w:firstLineChars="0" w:firstLine="0"/>
            </w:pPr>
            <w:r>
              <w:rPr>
                <w:rFonts w:hint="eastAsia"/>
              </w:rPr>
              <w:t>3</w:t>
            </w:r>
            <w:r>
              <w:t>50 GeV</w:t>
            </w:r>
          </w:p>
        </w:tc>
        <w:tc>
          <w:tcPr>
            <w:tcW w:w="1559" w:type="dxa"/>
          </w:tcPr>
          <w:p w:rsidR="00F828D0" w:rsidRDefault="00F828D0" w:rsidP="00A349F3">
            <w:pPr>
              <w:pStyle w:val="200"/>
              <w:ind w:firstLineChars="0" w:firstLine="0"/>
            </w:pPr>
            <w:r>
              <w:rPr>
                <w:rFonts w:hint="eastAsia"/>
              </w:rPr>
              <w:t>5</w:t>
            </w:r>
            <w:r>
              <w:t>00 GeV</w:t>
            </w:r>
          </w:p>
        </w:tc>
      </w:tr>
      <w:tr w:rsidR="00F828D0" w:rsidTr="00A349F3">
        <w:trPr>
          <w:jc w:val="center"/>
        </w:trPr>
        <w:tc>
          <w:tcPr>
            <w:tcW w:w="2405" w:type="dxa"/>
          </w:tcPr>
          <w:p w:rsidR="00F828D0" w:rsidRDefault="00F828D0" w:rsidP="00A349F3">
            <w:pPr>
              <w:pStyle w:val="200"/>
              <w:ind w:firstLineChars="0" w:firstLine="0"/>
            </w:pPr>
            <w:r>
              <w:rPr>
                <w:rFonts w:hint="eastAsia"/>
              </w:rPr>
              <w:t>C</w:t>
            </w:r>
            <w:r>
              <w:t>ollision rate (Hz)</w:t>
            </w:r>
          </w:p>
        </w:tc>
        <w:tc>
          <w:tcPr>
            <w:tcW w:w="1743" w:type="dxa"/>
          </w:tcPr>
          <w:p w:rsidR="00F828D0" w:rsidRDefault="00F828D0" w:rsidP="00A349F3">
            <w:pPr>
              <w:pStyle w:val="200"/>
              <w:ind w:firstLineChars="0" w:firstLine="0"/>
            </w:pPr>
            <w:r>
              <w:rPr>
                <w:rFonts w:hint="eastAsia"/>
              </w:rPr>
              <w:t>5</w:t>
            </w:r>
          </w:p>
        </w:tc>
        <w:tc>
          <w:tcPr>
            <w:tcW w:w="1659" w:type="dxa"/>
          </w:tcPr>
          <w:p w:rsidR="00F828D0" w:rsidRDefault="00F828D0" w:rsidP="00A349F3">
            <w:pPr>
              <w:pStyle w:val="200"/>
              <w:ind w:firstLineChars="0" w:firstLine="0"/>
            </w:pPr>
            <w:r>
              <w:rPr>
                <w:rFonts w:hint="eastAsia"/>
              </w:rPr>
              <w:t>5</w:t>
            </w:r>
          </w:p>
        </w:tc>
        <w:tc>
          <w:tcPr>
            <w:tcW w:w="1559" w:type="dxa"/>
          </w:tcPr>
          <w:p w:rsidR="00F828D0" w:rsidRDefault="00F828D0" w:rsidP="00A349F3">
            <w:pPr>
              <w:pStyle w:val="200"/>
              <w:ind w:firstLineChars="0" w:firstLine="0"/>
            </w:pPr>
            <w:r>
              <w:rPr>
                <w:rFonts w:hint="eastAsia"/>
              </w:rPr>
              <w:t>5</w:t>
            </w:r>
          </w:p>
        </w:tc>
      </w:tr>
      <w:tr w:rsidR="00F828D0" w:rsidTr="00A349F3">
        <w:trPr>
          <w:jc w:val="center"/>
        </w:trPr>
        <w:tc>
          <w:tcPr>
            <w:tcW w:w="2405" w:type="dxa"/>
          </w:tcPr>
          <w:p w:rsidR="00F828D0" w:rsidRDefault="00F828D0" w:rsidP="00A349F3">
            <w:pPr>
              <w:pStyle w:val="200"/>
              <w:ind w:firstLineChars="0" w:firstLine="0"/>
            </w:pPr>
            <w:r>
              <w:rPr>
                <w:rFonts w:hint="eastAsia"/>
              </w:rPr>
              <w:t>N</w:t>
            </w:r>
            <w:r>
              <w:t>umber of bunches</w:t>
            </w:r>
          </w:p>
        </w:tc>
        <w:tc>
          <w:tcPr>
            <w:tcW w:w="1743" w:type="dxa"/>
          </w:tcPr>
          <w:p w:rsidR="00F828D0" w:rsidRDefault="00F828D0" w:rsidP="00A349F3">
            <w:pPr>
              <w:pStyle w:val="200"/>
              <w:ind w:firstLineChars="0" w:firstLine="0"/>
            </w:pPr>
            <w:r>
              <w:rPr>
                <w:rFonts w:hint="eastAsia"/>
              </w:rPr>
              <w:t>1</w:t>
            </w:r>
            <w:r>
              <w:t>312</w:t>
            </w:r>
          </w:p>
        </w:tc>
        <w:tc>
          <w:tcPr>
            <w:tcW w:w="1659" w:type="dxa"/>
          </w:tcPr>
          <w:p w:rsidR="00F828D0" w:rsidRDefault="00F828D0" w:rsidP="00A349F3">
            <w:pPr>
              <w:pStyle w:val="200"/>
              <w:ind w:firstLineChars="0" w:firstLine="0"/>
            </w:pPr>
            <w:r>
              <w:rPr>
                <w:rFonts w:hint="eastAsia"/>
              </w:rPr>
              <w:t>1</w:t>
            </w:r>
            <w:r>
              <w:t>312</w:t>
            </w:r>
          </w:p>
        </w:tc>
        <w:tc>
          <w:tcPr>
            <w:tcW w:w="1559" w:type="dxa"/>
          </w:tcPr>
          <w:p w:rsidR="00F828D0" w:rsidRDefault="00F828D0" w:rsidP="00A349F3">
            <w:pPr>
              <w:pStyle w:val="200"/>
              <w:ind w:firstLineChars="0" w:firstLine="0"/>
            </w:pPr>
            <w:r>
              <w:rPr>
                <w:rFonts w:hint="eastAsia"/>
              </w:rPr>
              <w:t>1</w:t>
            </w:r>
            <w:r>
              <w:t>312</w:t>
            </w:r>
          </w:p>
        </w:tc>
      </w:tr>
      <w:tr w:rsidR="00F828D0" w:rsidTr="00A349F3">
        <w:trPr>
          <w:jc w:val="center"/>
        </w:trPr>
        <w:tc>
          <w:tcPr>
            <w:tcW w:w="2405" w:type="dxa"/>
          </w:tcPr>
          <w:p w:rsidR="00F828D0" w:rsidRDefault="00F828D0" w:rsidP="00A349F3">
            <w:pPr>
              <w:pStyle w:val="200"/>
              <w:ind w:firstLineChars="0" w:firstLine="0"/>
            </w:pPr>
            <w:r>
              <w:rPr>
                <w:rFonts w:hint="eastAsia"/>
              </w:rPr>
              <w:t>B</w:t>
            </w:r>
            <w:r>
              <w:t>unch separation (ns)</w:t>
            </w:r>
          </w:p>
        </w:tc>
        <w:tc>
          <w:tcPr>
            <w:tcW w:w="1743" w:type="dxa"/>
          </w:tcPr>
          <w:p w:rsidR="00F828D0" w:rsidRDefault="00F828D0" w:rsidP="00A349F3">
            <w:pPr>
              <w:pStyle w:val="200"/>
              <w:ind w:firstLineChars="0" w:firstLine="0"/>
            </w:pPr>
            <w:r>
              <w:rPr>
                <w:rFonts w:hint="eastAsia"/>
              </w:rPr>
              <w:t>5</w:t>
            </w:r>
            <w:r>
              <w:t>54</w:t>
            </w:r>
          </w:p>
        </w:tc>
        <w:tc>
          <w:tcPr>
            <w:tcW w:w="1659" w:type="dxa"/>
          </w:tcPr>
          <w:p w:rsidR="00F828D0" w:rsidRDefault="00F828D0" w:rsidP="00A349F3">
            <w:pPr>
              <w:pStyle w:val="200"/>
              <w:ind w:firstLineChars="0" w:firstLine="0"/>
            </w:pPr>
            <w:r>
              <w:rPr>
                <w:rFonts w:hint="eastAsia"/>
              </w:rPr>
              <w:t>5</w:t>
            </w:r>
            <w:r>
              <w:t>54</w:t>
            </w:r>
          </w:p>
        </w:tc>
        <w:tc>
          <w:tcPr>
            <w:tcW w:w="1559" w:type="dxa"/>
          </w:tcPr>
          <w:p w:rsidR="00F828D0" w:rsidRDefault="00F828D0" w:rsidP="00A349F3">
            <w:pPr>
              <w:pStyle w:val="200"/>
              <w:ind w:firstLineChars="0" w:firstLine="0"/>
            </w:pPr>
            <w:r>
              <w:rPr>
                <w:rFonts w:hint="eastAsia"/>
              </w:rPr>
              <w:t>5</w:t>
            </w:r>
            <w:r>
              <w:t>54</w:t>
            </w:r>
          </w:p>
        </w:tc>
      </w:tr>
      <w:tr w:rsidR="00F828D0" w:rsidTr="00A349F3">
        <w:trPr>
          <w:jc w:val="center"/>
        </w:trPr>
        <w:tc>
          <w:tcPr>
            <w:tcW w:w="2405" w:type="dxa"/>
          </w:tcPr>
          <w:p w:rsidR="00F828D0" w:rsidRDefault="00F828D0" w:rsidP="00A349F3">
            <w:pPr>
              <w:pStyle w:val="200"/>
              <w:ind w:firstLineChars="0" w:firstLine="0"/>
            </w:pPr>
            <w:r>
              <w:rPr>
                <w:rFonts w:hint="eastAsia"/>
              </w:rPr>
              <w:t>L</w:t>
            </w:r>
            <w:r>
              <w:t>uminosity (cm</w:t>
            </w:r>
            <w:r w:rsidRPr="000A7F8B">
              <w:rPr>
                <w:vertAlign w:val="superscript"/>
              </w:rPr>
              <w:t>-2</w:t>
            </w:r>
            <w:r>
              <w:t>s</w:t>
            </w:r>
            <w:r w:rsidRPr="000A7F8B">
              <w:rPr>
                <w:vertAlign w:val="superscript"/>
              </w:rPr>
              <w:t>-1</w:t>
            </w:r>
            <w:r>
              <w:t>)</w:t>
            </w:r>
          </w:p>
        </w:tc>
        <w:tc>
          <w:tcPr>
            <w:tcW w:w="1743" w:type="dxa"/>
          </w:tcPr>
          <w:p w:rsidR="00F828D0" w:rsidRDefault="00F828D0" w:rsidP="00A349F3">
            <w:pPr>
              <w:pStyle w:val="200"/>
              <w:ind w:firstLineChars="0" w:firstLine="0"/>
            </w:pPr>
            <w:r>
              <w:rPr>
                <w:rFonts w:hint="eastAsia"/>
              </w:rPr>
              <w:t>0</w:t>
            </w:r>
            <w:r>
              <w:t>.75</w:t>
            </w:r>
            <w:r>
              <w:rPr>
                <w:rFonts w:cs="Times New Roman"/>
              </w:rPr>
              <w:t>×</w:t>
            </w:r>
            <w:r>
              <w:t>10</w:t>
            </w:r>
            <w:r w:rsidRPr="000A7F8B">
              <w:rPr>
                <w:vertAlign w:val="superscript"/>
              </w:rPr>
              <w:t>34</w:t>
            </w:r>
          </w:p>
        </w:tc>
        <w:tc>
          <w:tcPr>
            <w:tcW w:w="1659" w:type="dxa"/>
          </w:tcPr>
          <w:p w:rsidR="00F828D0" w:rsidRDefault="00F828D0" w:rsidP="00A349F3">
            <w:pPr>
              <w:pStyle w:val="200"/>
              <w:ind w:firstLineChars="0" w:firstLine="0"/>
            </w:pPr>
            <w:r>
              <w:rPr>
                <w:rFonts w:hint="eastAsia"/>
              </w:rPr>
              <w:t>1</w:t>
            </w:r>
            <w:r>
              <w:t>.0</w:t>
            </w:r>
            <w:r>
              <w:rPr>
                <w:rFonts w:cs="Times New Roman"/>
              </w:rPr>
              <w:t>×</w:t>
            </w:r>
            <w:r>
              <w:t>10</w:t>
            </w:r>
            <w:r w:rsidRPr="000A7F8B">
              <w:rPr>
                <w:vertAlign w:val="superscript"/>
              </w:rPr>
              <w:t>34</w:t>
            </w:r>
          </w:p>
        </w:tc>
        <w:tc>
          <w:tcPr>
            <w:tcW w:w="1559" w:type="dxa"/>
          </w:tcPr>
          <w:p w:rsidR="00F828D0" w:rsidRDefault="00F828D0" w:rsidP="00A349F3">
            <w:pPr>
              <w:pStyle w:val="200"/>
              <w:ind w:firstLineChars="0" w:firstLine="0"/>
            </w:pPr>
            <w:r>
              <w:rPr>
                <w:rFonts w:hint="eastAsia"/>
              </w:rPr>
              <w:t>1</w:t>
            </w:r>
            <w:r>
              <w:t>.8</w:t>
            </w:r>
            <w:r>
              <w:rPr>
                <w:rFonts w:cs="Times New Roman"/>
              </w:rPr>
              <w:t>×</w:t>
            </w:r>
            <w:r>
              <w:t>10</w:t>
            </w:r>
            <w:r w:rsidRPr="000A7F8B">
              <w:rPr>
                <w:vertAlign w:val="superscript"/>
              </w:rPr>
              <w:t>34</w:t>
            </w:r>
          </w:p>
        </w:tc>
      </w:tr>
    </w:tbl>
    <w:p w:rsidR="00F828D0" w:rsidRDefault="000A0881" w:rsidP="00F828D0">
      <w:pPr>
        <w:pStyle w:val="3"/>
      </w:pPr>
      <w:bookmarkStart w:id="43" w:name="_Toc482042216"/>
      <w:r>
        <w:t>1.2</w:t>
      </w:r>
      <w:r w:rsidR="00F828D0">
        <w:t xml:space="preserve">.2 </w:t>
      </w:r>
      <w:r w:rsidR="00F828D0">
        <w:rPr>
          <w:rFonts w:hint="eastAsia"/>
        </w:rPr>
        <w:t>ILC</w:t>
      </w:r>
      <w:r w:rsidR="00F828D0">
        <w:t>探测器</w:t>
      </w:r>
      <w:r w:rsidR="00F828D0">
        <w:rPr>
          <w:rFonts w:hint="eastAsia"/>
        </w:rPr>
        <w:t>系统</w:t>
      </w:r>
      <w:bookmarkEnd w:id="43"/>
    </w:p>
    <w:p w:rsidR="00F828D0" w:rsidRPr="00EB5C93" w:rsidRDefault="00F828D0" w:rsidP="00F828D0">
      <w:pPr>
        <w:pStyle w:val="200"/>
        <w:ind w:firstLine="480"/>
      </w:pPr>
      <w:r w:rsidRPr="007F001C">
        <w:t>为了实现</w:t>
      </w:r>
      <w:r w:rsidRPr="007F001C">
        <w:rPr>
          <w:rFonts w:hint="eastAsia"/>
        </w:rPr>
        <w:t>物理目标，</w:t>
      </w:r>
      <w:r w:rsidRPr="007F001C">
        <w:t>ILC</w:t>
      </w:r>
      <w:r>
        <w:t>的探测器面临一些重要的挑战，在基本设计规划里</w:t>
      </w:r>
      <w:r>
        <w:rPr>
          <w:rFonts w:hint="eastAsia"/>
        </w:rPr>
        <w:t>I</w:t>
      </w:r>
      <w:r>
        <w:t>LC</w:t>
      </w:r>
      <w:r>
        <w:t>探测器必须在对撞能量为</w:t>
      </w:r>
      <w:r>
        <w:rPr>
          <w:rFonts w:hint="eastAsia"/>
        </w:rPr>
        <w:t>2</w:t>
      </w:r>
      <w:r>
        <w:t>00 GeV</w:t>
      </w:r>
      <w:r>
        <w:t>到</w:t>
      </w:r>
      <w:r>
        <w:rPr>
          <w:rFonts w:hint="eastAsia"/>
        </w:rPr>
        <w:t>1</w:t>
      </w:r>
      <w:r>
        <w:t xml:space="preserve"> TeV</w:t>
      </w:r>
      <w:r>
        <w:t>内实现所有物理目标的要求。新型探测器技术和基于粒子流算法的重建方法，能够使</w:t>
      </w:r>
      <w:r>
        <w:t>W</w:t>
      </w:r>
      <w:r>
        <w:t>和</w:t>
      </w:r>
      <w:r>
        <w:t>Z</w:t>
      </w:r>
      <w:r>
        <w:t>双</w:t>
      </w:r>
      <w:r>
        <w:t>jet</w:t>
      </w:r>
      <w:r>
        <w:t>的最终状态分离，从而实现对</w:t>
      </w:r>
      <w:r>
        <w:rPr>
          <w:rFonts w:hint="eastAsia"/>
        </w:rPr>
        <w:t>100</w:t>
      </w:r>
      <w:r>
        <w:t xml:space="preserve"> </w:t>
      </w:r>
      <w:r>
        <w:rPr>
          <w:rFonts w:hint="eastAsia"/>
        </w:rPr>
        <w:t>GeV</w:t>
      </w:r>
      <w:r>
        <w:t xml:space="preserve"> jet</w:t>
      </w:r>
      <w:r>
        <w:t>能量测量时精度达到需求的</w:t>
      </w:r>
      <w:r>
        <w:rPr>
          <w:rFonts w:hint="eastAsia"/>
        </w:rPr>
        <w:t>3%~</w:t>
      </w:r>
      <w:r>
        <w:t>4%</w:t>
      </w:r>
      <w:r>
        <w:t>，而且探测器内部还包含一些非常低质量的子探测器和支撑结构。</w:t>
      </w:r>
      <w:r>
        <w:t xml:space="preserve"> ILC</w:t>
      </w:r>
      <w:r>
        <w:t>的两个探测器</w:t>
      </w:r>
      <w:r w:rsidRPr="007F001C">
        <w:t>SiD</w:t>
      </w:r>
      <w:r w:rsidRPr="007F001C">
        <w:t>和</w:t>
      </w:r>
      <w:r w:rsidRPr="007F001C">
        <w:t>ILD</w:t>
      </w:r>
      <w:r w:rsidRPr="007F001C">
        <w:t>探测器</w:t>
      </w:r>
      <w:r w:rsidRPr="007F001C">
        <w:rPr>
          <w:rFonts w:hint="eastAsia"/>
        </w:rPr>
        <w:t>相继被提出</w:t>
      </w:r>
      <w:r w:rsidRPr="007F001C">
        <w:t>。</w:t>
      </w:r>
    </w:p>
    <w:p w:rsidR="00F828D0" w:rsidRPr="007F001C" w:rsidRDefault="00F828D0" w:rsidP="00F828D0">
      <w:pPr>
        <w:pStyle w:val="200"/>
        <w:ind w:firstLine="480"/>
      </w:pPr>
      <w:r w:rsidRPr="007F001C">
        <w:t>SiD</w:t>
      </w:r>
      <w:proofErr w:type="gramStart"/>
      <w:r w:rsidRPr="007F001C">
        <w:t>做为</w:t>
      </w:r>
      <w:proofErr w:type="gramEnd"/>
      <w:r w:rsidRPr="007F001C">
        <w:t>下一代探测器，用来研究电弱对称性破坏和潜在超出标准模型的发现，这就需要</w:t>
      </w:r>
      <w:r w:rsidRPr="007F001C">
        <w:t>SiD</w:t>
      </w:r>
      <w:r w:rsidRPr="007F001C">
        <w:t>能够对粒子进行高精度的测量。</w:t>
      </w:r>
      <w:r w:rsidRPr="007F001C">
        <w:t>SiD</w:t>
      </w:r>
      <w:r w:rsidRPr="007F001C">
        <w:t>被认为是一个具有完整集成的，紧凑性，基于硅的</w:t>
      </w:r>
      <w:bookmarkStart w:id="44" w:name="OLE_LINK37"/>
      <w:r w:rsidRPr="007F001C">
        <w:t>径迹追踪</w:t>
      </w:r>
      <w:bookmarkEnd w:id="44"/>
      <w:r w:rsidRPr="007F001C">
        <w:t>，高颗粒度量能器和高中心磁场的基本特征。</w:t>
      </w:r>
    </w:p>
    <w:p w:rsidR="00F828D0" w:rsidRPr="007F001C" w:rsidRDefault="00F828D0" w:rsidP="00F828D0">
      <w:pPr>
        <w:pStyle w:val="200"/>
        <w:ind w:firstLineChars="0" w:firstLine="0"/>
      </w:pPr>
      <w:r w:rsidRPr="007F001C">
        <w:t>SiD</w:t>
      </w:r>
      <w:r w:rsidRPr="007F001C">
        <w:t>是物理学家和工程师多年创意设计的结果，得到了大量过去和现在研制的探测器的技术支持。虽然每个组件都还在不断的研发中，但</w:t>
      </w:r>
      <w:r w:rsidRPr="007F001C">
        <w:t>SiD</w:t>
      </w:r>
      <w:r w:rsidRPr="007F001C">
        <w:t>将这些组件整合到一个完整的系统。</w:t>
      </w:r>
      <w:r w:rsidRPr="007F001C">
        <w:t>SiD</w:t>
      </w:r>
      <w:r w:rsidRPr="007F001C">
        <w:t>基于</w:t>
      </w:r>
      <w:r>
        <w:t>粒子流算法</w:t>
      </w:r>
      <w:r w:rsidRPr="007F001C">
        <w:t>以及带电轻子，光子和缺失能量的方法，使用强大的硅顶点探测和</w:t>
      </w:r>
      <w:proofErr w:type="gramStart"/>
      <w:r w:rsidRPr="007F001C">
        <w:t>硅径迹</w:t>
      </w:r>
      <w:proofErr w:type="gramEnd"/>
      <w:r w:rsidRPr="007F001C">
        <w:t>追踪技术，使得</w:t>
      </w:r>
      <w:r w:rsidRPr="007F001C">
        <w:t>SiD</w:t>
      </w:r>
      <w:r w:rsidRPr="007F001C">
        <w:t>将适用于宽能量范围（</w:t>
      </w:r>
      <w:r w:rsidRPr="007F001C">
        <w:t>Higgs</w:t>
      </w:r>
      <w:r w:rsidRPr="007F001C">
        <w:t>工厂到多个</w:t>
      </w:r>
      <w:r w:rsidRPr="007F001C">
        <w:t>TeV</w:t>
      </w:r>
      <w:r w:rsidRPr="007F001C">
        <w:t>能量）的轻子对撞机。如图</w:t>
      </w:r>
      <w:r w:rsidRPr="007F001C">
        <w:rPr>
          <w:rFonts w:hint="eastAsia"/>
        </w:rPr>
        <w:t>1-</w:t>
      </w:r>
      <w:r w:rsidR="000A0881">
        <w:t>2</w:t>
      </w:r>
      <w:r>
        <w:t>-2</w:t>
      </w:r>
      <w:r w:rsidRPr="007F001C">
        <w:t>所示，</w:t>
      </w:r>
      <w:r w:rsidRPr="007F001C">
        <w:t>SiD</w:t>
      </w:r>
      <w:r w:rsidRPr="007F001C">
        <w:t>是一个紧凑型的探测器，包含硅像素顶点探测器，硅</w:t>
      </w:r>
      <w:bookmarkStart w:id="45" w:name="OLE_LINK28"/>
      <w:r w:rsidRPr="007F001C">
        <w:t>径迹探测</w:t>
      </w:r>
      <w:bookmarkEnd w:id="45"/>
      <w:r w:rsidRPr="007F001C">
        <w:t>器，硅</w:t>
      </w:r>
      <w:r w:rsidRPr="007F001C">
        <w:t>-</w:t>
      </w:r>
      <w:r w:rsidRPr="007F001C">
        <w:t>钨</w:t>
      </w:r>
      <w:r w:rsidRPr="007F001C">
        <w:t>ECAL</w:t>
      </w:r>
      <w:r w:rsidRPr="007F001C">
        <w:t>、高颗粒度</w:t>
      </w:r>
      <w:r w:rsidRPr="007F001C">
        <w:t>HCAL</w:t>
      </w:r>
      <w:r w:rsidRPr="007F001C">
        <w:t>，用于粒子流算法研究</w:t>
      </w:r>
      <w:r w:rsidRPr="007F001C">
        <w:rPr>
          <w:rFonts w:hint="eastAsia"/>
        </w:rPr>
        <w:t>[</w:t>
      </w:r>
      <w:r w:rsidR="00C63F69">
        <w:t>13</w:t>
      </w:r>
      <w:r w:rsidRPr="007F001C">
        <w:rPr>
          <w:rFonts w:hint="eastAsia"/>
        </w:rPr>
        <w:t>]</w:t>
      </w:r>
      <w:r w:rsidRPr="007F001C">
        <w:t>。</w:t>
      </w:r>
    </w:p>
    <w:p w:rsidR="00F828D0" w:rsidRDefault="00F828D0" w:rsidP="00F828D0">
      <w:pPr>
        <w:jc w:val="center"/>
        <w:rPr>
          <w:rFonts w:ascii="Times New Roman" w:hAnsi="Times New Roman"/>
        </w:rPr>
      </w:pPr>
      <w:r>
        <w:rPr>
          <w:noProof/>
        </w:rPr>
        <w:lastRenderedPageBreak/>
        <w:drawing>
          <wp:inline distT="0" distB="0" distL="0" distR="0" wp14:anchorId="3B5DDE78" wp14:editId="1B2C6E8C">
            <wp:extent cx="5039248" cy="2235082"/>
            <wp:effectExtent l="0" t="0" r="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5177" cy="2237712"/>
                    </a:xfrm>
                    <a:prstGeom prst="rect">
                      <a:avLst/>
                    </a:prstGeom>
                  </pic:spPr>
                </pic:pic>
              </a:graphicData>
            </a:graphic>
          </wp:inline>
        </w:drawing>
      </w:r>
    </w:p>
    <w:p w:rsidR="00F828D0" w:rsidRPr="007F001C" w:rsidRDefault="00F828D0" w:rsidP="00F828D0">
      <w:pPr>
        <w:pStyle w:val="a7"/>
        <w:jc w:val="center"/>
      </w:pPr>
      <w:r>
        <w:t>图</w:t>
      </w:r>
      <w:r>
        <w:rPr>
          <w:rFonts w:hint="eastAsia"/>
        </w:rPr>
        <w:t>1</w:t>
      </w:r>
      <w:r w:rsidR="000A0881">
        <w:t>-2</w:t>
      </w:r>
      <w:r>
        <w:t>-2 SiD</w:t>
      </w:r>
      <w:r>
        <w:t>探测器</w:t>
      </w:r>
    </w:p>
    <w:p w:rsidR="00F828D0" w:rsidRDefault="00F828D0" w:rsidP="00F828D0">
      <w:pPr>
        <w:pStyle w:val="200"/>
        <w:ind w:firstLine="480"/>
      </w:pPr>
      <w:r w:rsidRPr="007F001C">
        <w:rPr>
          <w:rFonts w:hint="eastAsia"/>
        </w:rPr>
        <w:t>ILD</w:t>
      </w:r>
      <w:r w:rsidRPr="007F001C">
        <w:t>探测器是</w:t>
      </w:r>
      <w:r w:rsidRPr="007F001C">
        <w:t>ILC</w:t>
      </w:r>
      <w:r w:rsidRPr="007F001C">
        <w:t>探测器的一个概念，其实早在</w:t>
      </w:r>
      <w:r w:rsidRPr="007F001C">
        <w:t>CLIC</w:t>
      </w:r>
      <w:r w:rsidRPr="007F001C">
        <w:t>就已经提出，</w:t>
      </w:r>
      <w:r w:rsidRPr="007F001C">
        <w:t>ILD</w:t>
      </w:r>
      <w:r w:rsidRPr="007F001C">
        <w:t>的概念主要在探测精度上做了优化。近年来</w:t>
      </w:r>
      <w:r>
        <w:t>粒子流算法</w:t>
      </w:r>
      <w:r w:rsidRPr="007F001C">
        <w:t>的概念已经被证明是可以提供事例重建的最好方法，粒子流意味着一个事例中带电和不带电的粒子都被单独重建，这个要求对探测器的设计有很大的</w:t>
      </w:r>
      <w:r w:rsidRPr="007F001C">
        <w:rPr>
          <w:rFonts w:hint="eastAsia"/>
        </w:rPr>
        <w:t>影响，并且在系统优化中起到了重要的作用，包括卓越的</w:t>
      </w:r>
      <w:r w:rsidRPr="007F001C">
        <w:t>径迹示踪能力和二次顶点的探测。</w:t>
      </w:r>
      <w:r w:rsidRPr="007F001C">
        <w:rPr>
          <w:rFonts w:hint="eastAsia"/>
        </w:rPr>
        <w:t>如图</w:t>
      </w:r>
      <w:r>
        <w:rPr>
          <w:rFonts w:hint="eastAsia"/>
        </w:rPr>
        <w:t>1-</w:t>
      </w:r>
      <w:r w:rsidR="000A0881">
        <w:t>2-3</w:t>
      </w:r>
      <w:r w:rsidRPr="007F001C">
        <w:rPr>
          <w:rFonts w:hint="eastAsia"/>
        </w:rPr>
        <w:t>所示，</w:t>
      </w:r>
      <w:r w:rsidRPr="007F001C">
        <w:rPr>
          <w:rFonts w:hint="eastAsia"/>
        </w:rPr>
        <w:t>ILD</w:t>
      </w:r>
      <w:r w:rsidRPr="007F001C">
        <w:rPr>
          <w:rFonts w:hint="eastAsia"/>
        </w:rPr>
        <w:t>探测器采用高颗粒的量能器，内部还包括一个时间投影室</w:t>
      </w:r>
      <w:r w:rsidRPr="007F001C">
        <w:rPr>
          <w:rFonts w:hint="eastAsia"/>
        </w:rPr>
        <w:t>(</w:t>
      </w:r>
      <w:r w:rsidRPr="007F001C">
        <w:t>TPC</w:t>
      </w:r>
      <w:r w:rsidRPr="007F001C">
        <w:rPr>
          <w:rFonts w:hint="eastAsia"/>
        </w:rPr>
        <w:t>)</w:t>
      </w:r>
      <w:r w:rsidRPr="007F001C">
        <w:rPr>
          <w:rFonts w:hint="eastAsia"/>
        </w:rPr>
        <w:t>提供连续的</w:t>
      </w:r>
      <w:r w:rsidRPr="007F001C">
        <w:t>径迹追踪。</w:t>
      </w:r>
    </w:p>
    <w:p w:rsidR="00F828D0" w:rsidRDefault="00F828D0" w:rsidP="00F828D0">
      <w:pPr>
        <w:pStyle w:val="af3"/>
        <w:jc w:val="center"/>
      </w:pPr>
      <w:r>
        <w:rPr>
          <w:noProof/>
        </w:rPr>
        <w:drawing>
          <wp:inline distT="0" distB="0" distL="0" distR="0" wp14:anchorId="1299B93E" wp14:editId="2E6444D5">
            <wp:extent cx="5094514" cy="223506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4641" cy="2239503"/>
                    </a:xfrm>
                    <a:prstGeom prst="rect">
                      <a:avLst/>
                    </a:prstGeom>
                  </pic:spPr>
                </pic:pic>
              </a:graphicData>
            </a:graphic>
          </wp:inline>
        </w:drawing>
      </w:r>
    </w:p>
    <w:p w:rsidR="00F828D0" w:rsidRPr="007F001C" w:rsidRDefault="00F828D0" w:rsidP="00F828D0">
      <w:pPr>
        <w:pStyle w:val="a7"/>
        <w:jc w:val="center"/>
      </w:pPr>
      <w:r>
        <w:t>图</w:t>
      </w:r>
      <w:r>
        <w:rPr>
          <w:rFonts w:hint="eastAsia"/>
        </w:rPr>
        <w:t>1</w:t>
      </w:r>
      <w:r w:rsidR="000A0881">
        <w:t>-2</w:t>
      </w:r>
      <w:r>
        <w:t>-3 ILD</w:t>
      </w:r>
      <w:r>
        <w:t>探测器</w:t>
      </w:r>
    </w:p>
    <w:p w:rsidR="00F828D0" w:rsidRPr="007F001C" w:rsidRDefault="00F828D0" w:rsidP="000A0881">
      <w:pPr>
        <w:pStyle w:val="3"/>
      </w:pPr>
      <w:bookmarkStart w:id="46" w:name="_Toc482042217"/>
      <w:r w:rsidRPr="007F001C">
        <w:rPr>
          <w:rFonts w:hint="eastAsia"/>
        </w:rPr>
        <w:t>1</w:t>
      </w:r>
      <w:r w:rsidR="000A0881">
        <w:t>.2.3</w:t>
      </w:r>
      <w:r w:rsidRPr="007F001C">
        <w:t xml:space="preserve"> CALICE</w:t>
      </w:r>
      <w:r>
        <w:t>合作组</w:t>
      </w:r>
      <w:bookmarkEnd w:id="46"/>
    </w:p>
    <w:p w:rsidR="00F828D0" w:rsidRPr="007F001C" w:rsidRDefault="00F828D0" w:rsidP="00F828D0">
      <w:pPr>
        <w:pStyle w:val="200"/>
        <w:ind w:firstLineChars="0" w:firstLine="420"/>
      </w:pPr>
      <w:r w:rsidRPr="007F001C">
        <w:t>CALICE (Calorimeter for Linear Collider Experiment</w:t>
      </w:r>
      <w:r w:rsidRPr="007F001C">
        <w:rPr>
          <w:rFonts w:hint="eastAsia"/>
        </w:rPr>
        <w:t>)</w:t>
      </w:r>
      <w:r w:rsidRPr="007F001C">
        <w:t>合作组最早开始研制用于高能（</w:t>
      </w:r>
      <w:r w:rsidRPr="007F001C">
        <w:t>T-eV</w:t>
      </w:r>
      <w:r w:rsidRPr="007F001C">
        <w:t>量级）正负电子对撞中适用于</w:t>
      </w:r>
      <w:r w:rsidRPr="007F001C">
        <w:t>PFA</w:t>
      </w:r>
      <w:r w:rsidRPr="007F001C">
        <w:t>的高颗粒度量能器，该组织目前拥有来自</w:t>
      </w:r>
      <w:r w:rsidRPr="007F001C">
        <w:rPr>
          <w:rFonts w:hint="eastAsia"/>
        </w:rPr>
        <w:t>17</w:t>
      </w:r>
      <w:r w:rsidRPr="007F001C">
        <w:rPr>
          <w:rFonts w:hint="eastAsia"/>
        </w:rPr>
        <w:t>个不同国家</w:t>
      </w:r>
      <w:r w:rsidRPr="007F001C">
        <w:rPr>
          <w:rFonts w:hint="eastAsia"/>
        </w:rPr>
        <w:t>57</w:t>
      </w:r>
      <w:r w:rsidRPr="007F001C">
        <w:rPr>
          <w:rFonts w:hint="eastAsia"/>
        </w:rPr>
        <w:t>个研究机构的</w:t>
      </w:r>
      <w:r w:rsidRPr="007F001C">
        <w:rPr>
          <w:rFonts w:hint="eastAsia"/>
        </w:rPr>
        <w:t>336</w:t>
      </w:r>
      <w:r w:rsidRPr="007F001C">
        <w:rPr>
          <w:rFonts w:hint="eastAsia"/>
        </w:rPr>
        <w:t>名科学家和工程师</w:t>
      </w:r>
      <w:r w:rsidRPr="007F001C">
        <w:rPr>
          <w:rFonts w:hint="eastAsia"/>
        </w:rPr>
        <w:t>[</w:t>
      </w:r>
      <w:r w:rsidR="00C63F69">
        <w:t>14</w:t>
      </w:r>
      <w:r w:rsidRPr="007F001C">
        <w:rPr>
          <w:rFonts w:hint="eastAsia"/>
        </w:rPr>
        <w:t>]</w:t>
      </w:r>
      <w:r w:rsidRPr="007F001C">
        <w:rPr>
          <w:rFonts w:hint="eastAsia"/>
        </w:rPr>
        <w:t>。</w:t>
      </w:r>
      <w:r w:rsidRPr="007F001C">
        <w:rPr>
          <w:rFonts w:hint="eastAsia"/>
        </w:rPr>
        <w:t>CALICE</w:t>
      </w:r>
      <w:r w:rsidRPr="007F001C">
        <w:rPr>
          <w:rFonts w:hint="eastAsia"/>
        </w:rPr>
        <w:t>正在为包括</w:t>
      </w:r>
      <w:r w:rsidRPr="007F001C">
        <w:rPr>
          <w:rFonts w:hint="eastAsia"/>
        </w:rPr>
        <w:t>ILC</w:t>
      </w:r>
      <w:r w:rsidRPr="007F001C">
        <w:rPr>
          <w:rFonts w:hint="eastAsia"/>
        </w:rPr>
        <w:t>在内的直线对撞机研制粒子流量能器的原理样机主要包括</w:t>
      </w:r>
      <w:r w:rsidRPr="007F001C">
        <w:rPr>
          <w:rFonts w:hint="eastAsia"/>
        </w:rPr>
        <w:t>ECAL</w:t>
      </w:r>
      <w:r w:rsidRPr="007F001C">
        <w:rPr>
          <w:rFonts w:hint="eastAsia"/>
        </w:rPr>
        <w:t>和</w:t>
      </w:r>
      <w:r w:rsidRPr="007F001C">
        <w:rPr>
          <w:rFonts w:hint="eastAsia"/>
        </w:rPr>
        <w:t>HCAL</w:t>
      </w:r>
      <w:r w:rsidRPr="007F001C">
        <w:rPr>
          <w:rFonts w:hint="eastAsia"/>
        </w:rPr>
        <w:t>，其基本方案如图</w:t>
      </w:r>
      <w:r w:rsidRPr="007F001C">
        <w:rPr>
          <w:rFonts w:hint="eastAsia"/>
        </w:rPr>
        <w:t>1-</w:t>
      </w:r>
      <w:r w:rsidR="00024005">
        <w:t>2-4</w:t>
      </w:r>
      <w:r w:rsidRPr="007F001C">
        <w:t>所示，</w:t>
      </w:r>
      <w:r w:rsidRPr="007F001C">
        <w:t>ECAL</w:t>
      </w:r>
      <w:r w:rsidRPr="007F001C">
        <w:t>和</w:t>
      </w:r>
      <w:r w:rsidRPr="007F001C">
        <w:t>HCAL</w:t>
      </w:r>
      <w:r w:rsidRPr="007F001C">
        <w:t>都有模拟和数字的实现方案。模拟方案是指量能器中每一个探测单元的能量都进行</w:t>
      </w:r>
      <w:r>
        <w:t>大动态范围</w:t>
      </w:r>
      <w:r w:rsidRPr="007F001C">
        <w:t>AD</w:t>
      </w:r>
      <w:r w:rsidRPr="007F001C">
        <w:t>量</w:t>
      </w:r>
      <w:r w:rsidRPr="007F001C">
        <w:lastRenderedPageBreak/>
        <w:t>化，而数字方案是指量能器中的每一个探测单元只进行简单的过</w:t>
      </w:r>
      <w:proofErr w:type="gramStart"/>
      <w:r w:rsidRPr="007F001C">
        <w:t>阈</w:t>
      </w:r>
      <w:proofErr w:type="gramEnd"/>
      <w:r w:rsidRPr="007F001C">
        <w:t>甄别，其中根据甄别</w:t>
      </w:r>
      <w:proofErr w:type="gramStart"/>
      <w:r w:rsidRPr="007F001C">
        <w:t>阈</w:t>
      </w:r>
      <w:proofErr w:type="gramEnd"/>
      <w:r w:rsidRPr="007F001C">
        <w:t>的个数又细分成数字化（单个</w:t>
      </w:r>
      <w:proofErr w:type="gramStart"/>
      <w:r w:rsidRPr="007F001C">
        <w:t>阈</w:t>
      </w:r>
      <w:proofErr w:type="gramEnd"/>
      <w:r w:rsidRPr="007F001C">
        <w:t>）和半数字化（多个</w:t>
      </w:r>
      <w:proofErr w:type="gramStart"/>
      <w:r w:rsidRPr="007F001C">
        <w:t>阈</w:t>
      </w:r>
      <w:proofErr w:type="gramEnd"/>
      <w:r w:rsidRPr="007F001C">
        <w:t>）。</w:t>
      </w:r>
    </w:p>
    <w:p w:rsidR="00F828D0" w:rsidRPr="007F001C" w:rsidRDefault="00F828D0" w:rsidP="00F828D0">
      <w:pPr>
        <w:jc w:val="center"/>
        <w:rPr>
          <w:rFonts w:ascii="Times New Roman" w:hAnsi="Times New Roman"/>
        </w:rPr>
      </w:pPr>
      <w:r w:rsidRPr="007F001C">
        <w:rPr>
          <w:rFonts w:ascii="Times New Roman" w:hAnsi="Times New Roman"/>
          <w:noProof/>
        </w:rPr>
        <w:drawing>
          <wp:inline distT="0" distB="0" distL="0" distR="0" wp14:anchorId="58388262" wp14:editId="0AEED042">
            <wp:extent cx="4572434" cy="2854443"/>
            <wp:effectExtent l="0" t="0" r="0" b="317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7"/>
                    <a:stretch>
                      <a:fillRect/>
                    </a:stretch>
                  </pic:blipFill>
                  <pic:spPr>
                    <a:xfrm>
                      <a:off x="0" y="0"/>
                      <a:ext cx="4572434" cy="2854443"/>
                    </a:xfrm>
                    <a:prstGeom prst="rect">
                      <a:avLst/>
                    </a:prstGeom>
                  </pic:spPr>
                </pic:pic>
              </a:graphicData>
            </a:graphic>
          </wp:inline>
        </w:drawing>
      </w:r>
    </w:p>
    <w:p w:rsidR="00F828D0" w:rsidRPr="007F001C" w:rsidRDefault="00F828D0" w:rsidP="00F828D0">
      <w:pPr>
        <w:pStyle w:val="a7"/>
        <w:jc w:val="center"/>
      </w:pPr>
      <w:r w:rsidRPr="007F001C">
        <w:t>图</w:t>
      </w:r>
      <w:r w:rsidRPr="007F001C">
        <w:rPr>
          <w:rFonts w:hint="eastAsia"/>
        </w:rPr>
        <w:t>1-</w:t>
      </w:r>
      <w:r w:rsidR="00024005">
        <w:t>2-4</w:t>
      </w:r>
      <w:r w:rsidRPr="007F001C">
        <w:t xml:space="preserve"> CALICE</w:t>
      </w:r>
      <w:r w:rsidRPr="007F001C">
        <w:t>粒子流量能器方案</w:t>
      </w:r>
    </w:p>
    <w:p w:rsidR="00F828D0" w:rsidRDefault="00F828D0" w:rsidP="00F828D0">
      <w:pPr>
        <w:pStyle w:val="200"/>
        <w:ind w:firstLine="480"/>
      </w:pPr>
      <w:r w:rsidRPr="007F001C">
        <w:t>迄今</w:t>
      </w:r>
      <w:r>
        <w:t>，</w:t>
      </w:r>
      <w:r w:rsidRPr="007F001C">
        <w:t>CALICE</w:t>
      </w:r>
      <w:r w:rsidRPr="007F001C">
        <w:t>研制了多款</w:t>
      </w:r>
      <w:r w:rsidRPr="007F001C">
        <w:t>ECAL</w:t>
      </w:r>
      <w:r w:rsidRPr="007F001C">
        <w:t>和</w:t>
      </w:r>
      <w:r w:rsidRPr="007F001C">
        <w:t>HCAL</w:t>
      </w:r>
      <w:r w:rsidRPr="007F001C">
        <w:t>的原理样机，包括模拟型和数字型如表</w:t>
      </w:r>
      <w:r w:rsidR="00024005">
        <w:rPr>
          <w:rFonts w:hint="eastAsia"/>
        </w:rPr>
        <w:t>1.2.</w:t>
      </w:r>
      <w:r w:rsidR="00024005">
        <w:t>3</w:t>
      </w:r>
      <w:r w:rsidRPr="007F001C">
        <w:t>所示：</w:t>
      </w:r>
    </w:p>
    <w:p w:rsidR="00F828D0" w:rsidRPr="007F001C" w:rsidRDefault="00F828D0" w:rsidP="00F828D0">
      <w:pPr>
        <w:pStyle w:val="a7"/>
        <w:jc w:val="center"/>
      </w:pPr>
      <w:r>
        <w:t>表</w:t>
      </w:r>
      <w:r w:rsidR="00024005">
        <w:rPr>
          <w:rFonts w:hint="eastAsia"/>
        </w:rPr>
        <w:t>1.2.</w:t>
      </w:r>
      <w:r w:rsidR="00024005">
        <w:t>3</w:t>
      </w:r>
      <w:r>
        <w:rPr>
          <w:rFonts w:hint="eastAsia"/>
        </w:rPr>
        <w:t xml:space="preserve"> ECAL</w:t>
      </w:r>
      <w:r>
        <w:rPr>
          <w:rFonts w:hint="eastAsia"/>
        </w:rPr>
        <w:t>和</w:t>
      </w:r>
      <w:r>
        <w:rPr>
          <w:rFonts w:hint="eastAsia"/>
        </w:rPr>
        <w:t>HCAL</w:t>
      </w:r>
      <w:r>
        <w:rPr>
          <w:rFonts w:hint="eastAsia"/>
        </w:rPr>
        <w:t>的原理样机</w:t>
      </w:r>
    </w:p>
    <w:tbl>
      <w:tblPr>
        <w:tblStyle w:val="ac"/>
        <w:tblW w:w="0" w:type="auto"/>
        <w:jc w:val="center"/>
        <w:tblLook w:val="04A0" w:firstRow="1" w:lastRow="0" w:firstColumn="1" w:lastColumn="0" w:noHBand="0" w:noVBand="1"/>
      </w:tblPr>
      <w:tblGrid>
        <w:gridCol w:w="1659"/>
        <w:gridCol w:w="2589"/>
        <w:gridCol w:w="3118"/>
      </w:tblGrid>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量能器</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类型</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读出方案</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SC</w:t>
            </w:r>
            <w:r w:rsidRPr="007F001C">
              <w:rPr>
                <w:rFonts w:ascii="Times New Roman" w:hAnsi="Times New Roman"/>
              </w:rPr>
              <w:t>E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模拟型</w:t>
            </w:r>
            <w:r w:rsidRPr="007F001C">
              <w:rPr>
                <w:rFonts w:ascii="Times New Roman" w:hAnsi="Times New Roman" w:hint="eastAsia"/>
              </w:rPr>
              <w:t>E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闪烁体</w:t>
            </w:r>
            <w:r w:rsidRPr="007F001C">
              <w:rPr>
                <w:rFonts w:ascii="Times New Roman" w:hAnsi="Times New Roman" w:hint="eastAsia"/>
              </w:rPr>
              <w:t>+</w:t>
            </w:r>
            <w:r w:rsidRPr="007F001C">
              <w:rPr>
                <w:rFonts w:ascii="Times New Roman" w:hAnsi="Times New Roman" w:hint="eastAsia"/>
              </w:rPr>
              <w:t>铁</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SiWE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模拟型</w:t>
            </w:r>
            <w:r w:rsidRPr="007F001C">
              <w:rPr>
                <w:rFonts w:ascii="Times New Roman" w:hAnsi="Times New Roman" w:hint="eastAsia"/>
              </w:rPr>
              <w:t>E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硅</w:t>
            </w:r>
            <w:r w:rsidRPr="007F001C">
              <w:rPr>
                <w:rFonts w:ascii="Times New Roman" w:hAnsi="Times New Roman" w:hint="eastAsia"/>
              </w:rPr>
              <w:t>+</w:t>
            </w:r>
            <w:r w:rsidRPr="007F001C">
              <w:rPr>
                <w:rFonts w:ascii="Times New Roman" w:hAnsi="Times New Roman" w:hint="eastAsia"/>
              </w:rPr>
              <w:t>钨</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MAPS E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数字型</w:t>
            </w:r>
            <w:r w:rsidRPr="007F001C">
              <w:rPr>
                <w:rFonts w:ascii="Times New Roman" w:hAnsi="Times New Roman" w:hint="eastAsia"/>
              </w:rPr>
              <w:t>E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硅</w:t>
            </w:r>
            <w:r w:rsidRPr="007F001C">
              <w:rPr>
                <w:rFonts w:ascii="Times New Roman" w:hAnsi="Times New Roman" w:hint="eastAsia"/>
              </w:rPr>
              <w:t>+MAPS</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AH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模拟型</w:t>
            </w:r>
            <w:r w:rsidRPr="007F001C">
              <w:rPr>
                <w:rFonts w:ascii="Times New Roman" w:hAnsi="Times New Roman" w:hint="eastAsia"/>
              </w:rPr>
              <w:t>H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闪烁体</w:t>
            </w:r>
            <w:r w:rsidRPr="007F001C">
              <w:rPr>
                <w:rFonts w:ascii="Times New Roman" w:hAnsi="Times New Roman" w:hint="eastAsia"/>
              </w:rPr>
              <w:t>+S</w:t>
            </w:r>
            <w:r w:rsidRPr="007F001C">
              <w:rPr>
                <w:rFonts w:ascii="Times New Roman" w:hAnsi="Times New Roman"/>
              </w:rPr>
              <w:t>iPM</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sidRPr="007F001C">
              <w:rPr>
                <w:rFonts w:ascii="Times New Roman" w:hAnsi="Times New Roman" w:hint="eastAsia"/>
              </w:rPr>
              <w:t>DHCAL</w:t>
            </w:r>
          </w:p>
        </w:tc>
        <w:tc>
          <w:tcPr>
            <w:tcW w:w="2589" w:type="dxa"/>
          </w:tcPr>
          <w:p w:rsidR="00F828D0" w:rsidRPr="007F001C" w:rsidRDefault="00F828D0" w:rsidP="00A349F3">
            <w:pPr>
              <w:rPr>
                <w:rFonts w:ascii="Times New Roman" w:hAnsi="Times New Roman"/>
              </w:rPr>
            </w:pPr>
            <w:r w:rsidRPr="007F001C">
              <w:rPr>
                <w:rFonts w:ascii="Times New Roman" w:hAnsi="Times New Roman" w:hint="eastAsia"/>
              </w:rPr>
              <w:t>数字型</w:t>
            </w:r>
            <w:r w:rsidRPr="007F001C">
              <w:rPr>
                <w:rFonts w:ascii="Times New Roman" w:hAnsi="Times New Roman" w:hint="eastAsia"/>
              </w:rPr>
              <w:t>H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GEM/</w:t>
            </w:r>
            <w:r w:rsidRPr="007F001C">
              <w:rPr>
                <w:rFonts w:ascii="Times New Roman" w:hAnsi="Times New Roman"/>
              </w:rPr>
              <w:t>RPC/Micromegas +</w:t>
            </w:r>
            <w:r w:rsidRPr="007F001C">
              <w:rPr>
                <w:rFonts w:ascii="Times New Roman" w:hAnsi="Times New Roman"/>
              </w:rPr>
              <w:t>铁</w:t>
            </w:r>
          </w:p>
        </w:tc>
      </w:tr>
      <w:tr w:rsidR="00F828D0" w:rsidRPr="007F001C" w:rsidTr="00A349F3">
        <w:trPr>
          <w:jc w:val="center"/>
        </w:trPr>
        <w:tc>
          <w:tcPr>
            <w:tcW w:w="1659" w:type="dxa"/>
          </w:tcPr>
          <w:p w:rsidR="00F828D0" w:rsidRPr="007F001C" w:rsidRDefault="00F828D0" w:rsidP="00A349F3">
            <w:pPr>
              <w:rPr>
                <w:rFonts w:ascii="Times New Roman" w:hAnsi="Times New Roman"/>
              </w:rPr>
            </w:pPr>
            <w:r>
              <w:rPr>
                <w:rFonts w:ascii="Times New Roman" w:hAnsi="Times New Roman" w:hint="eastAsia"/>
              </w:rPr>
              <w:t>SDHCAL</w:t>
            </w:r>
          </w:p>
        </w:tc>
        <w:tc>
          <w:tcPr>
            <w:tcW w:w="2589" w:type="dxa"/>
          </w:tcPr>
          <w:p w:rsidR="00F828D0" w:rsidRPr="007F001C" w:rsidRDefault="00F828D0" w:rsidP="00A349F3">
            <w:pPr>
              <w:rPr>
                <w:rFonts w:ascii="Times New Roman" w:hAnsi="Times New Roman"/>
              </w:rPr>
            </w:pPr>
            <w:r>
              <w:rPr>
                <w:rFonts w:ascii="Times New Roman" w:hAnsi="Times New Roman" w:hint="eastAsia"/>
              </w:rPr>
              <w:t>数字型（多阈值）</w:t>
            </w:r>
            <w:r>
              <w:rPr>
                <w:rFonts w:ascii="Times New Roman" w:hAnsi="Times New Roman" w:hint="eastAsia"/>
              </w:rPr>
              <w:t>HCAL</w:t>
            </w:r>
          </w:p>
        </w:tc>
        <w:tc>
          <w:tcPr>
            <w:tcW w:w="3118" w:type="dxa"/>
          </w:tcPr>
          <w:p w:rsidR="00F828D0" w:rsidRPr="007F001C" w:rsidRDefault="00F828D0" w:rsidP="00A349F3">
            <w:pPr>
              <w:rPr>
                <w:rFonts w:ascii="Times New Roman" w:hAnsi="Times New Roman"/>
              </w:rPr>
            </w:pPr>
            <w:r w:rsidRPr="007F001C">
              <w:rPr>
                <w:rFonts w:ascii="Times New Roman" w:hAnsi="Times New Roman" w:hint="eastAsia"/>
              </w:rPr>
              <w:t>GEM/</w:t>
            </w:r>
            <w:r w:rsidRPr="007F001C">
              <w:rPr>
                <w:rFonts w:ascii="Times New Roman" w:hAnsi="Times New Roman"/>
              </w:rPr>
              <w:t>RPC/Micromegas +</w:t>
            </w:r>
            <w:r w:rsidRPr="007F001C">
              <w:rPr>
                <w:rFonts w:ascii="Times New Roman" w:hAnsi="Times New Roman"/>
              </w:rPr>
              <w:t>铁</w:t>
            </w:r>
          </w:p>
        </w:tc>
      </w:tr>
    </w:tbl>
    <w:p w:rsidR="0022687F" w:rsidRPr="007F001C" w:rsidRDefault="0022687F" w:rsidP="006A4101">
      <w:pPr>
        <w:pStyle w:val="2"/>
      </w:pPr>
      <w:bookmarkStart w:id="47" w:name="_Toc482042218"/>
      <w:r w:rsidRPr="007F001C">
        <w:rPr>
          <w:rFonts w:hint="eastAsia"/>
        </w:rPr>
        <w:t>1.</w:t>
      </w:r>
      <w:r w:rsidR="008A1AA1">
        <w:rPr>
          <w:rFonts w:hint="eastAsia"/>
        </w:rPr>
        <w:t>3</w:t>
      </w:r>
      <w:r w:rsidRPr="007F001C">
        <w:rPr>
          <w:rFonts w:hint="eastAsia"/>
        </w:rPr>
        <w:tab/>
      </w:r>
      <w:r w:rsidRPr="007F001C">
        <w:rPr>
          <w:rFonts w:hint="eastAsia"/>
        </w:rPr>
        <w:t>未来环形正负电子对撞机</w:t>
      </w:r>
      <w:r w:rsidRPr="007F001C">
        <w:rPr>
          <w:rFonts w:hint="eastAsia"/>
        </w:rPr>
        <w:t>CEPC</w:t>
      </w:r>
      <w:bookmarkEnd w:id="47"/>
    </w:p>
    <w:p w:rsidR="0022687F" w:rsidRPr="007F001C" w:rsidRDefault="008A1AA1" w:rsidP="006A4101">
      <w:pPr>
        <w:pStyle w:val="3"/>
      </w:pPr>
      <w:bookmarkStart w:id="48" w:name="_Toc482042219"/>
      <w:r>
        <w:rPr>
          <w:rFonts w:hint="eastAsia"/>
        </w:rPr>
        <w:t>1.3</w:t>
      </w:r>
      <w:r w:rsidR="0022687F" w:rsidRPr="007F001C">
        <w:rPr>
          <w:rFonts w:hint="eastAsia"/>
        </w:rPr>
        <w:t>.1 CEPC</w:t>
      </w:r>
      <w:r w:rsidR="0022687F" w:rsidRPr="007F001C">
        <w:rPr>
          <w:rFonts w:hint="eastAsia"/>
        </w:rPr>
        <w:t>的背景</w:t>
      </w:r>
      <w:bookmarkEnd w:id="48"/>
    </w:p>
    <w:p w:rsidR="0022687F" w:rsidRPr="007F001C" w:rsidRDefault="0022687F" w:rsidP="00741FA1">
      <w:pPr>
        <w:pStyle w:val="200"/>
        <w:ind w:firstLine="480"/>
      </w:pPr>
      <w:r w:rsidRPr="007F001C">
        <w:rPr>
          <w:rFonts w:hint="eastAsia"/>
        </w:rPr>
        <w:t>自</w:t>
      </w:r>
      <w:r w:rsidRPr="007F001C">
        <w:rPr>
          <w:rFonts w:hint="eastAsia"/>
        </w:rPr>
        <w:t>LHC</w:t>
      </w:r>
      <w:r w:rsidR="003A144C">
        <w:rPr>
          <w:rFonts w:hint="eastAsia"/>
        </w:rPr>
        <w:t>发现</w:t>
      </w:r>
      <w:r w:rsidRPr="007F001C">
        <w:rPr>
          <w:rFonts w:hint="eastAsia"/>
        </w:rPr>
        <w:t>Higgs</w:t>
      </w:r>
      <w:r w:rsidRPr="007F001C">
        <w:rPr>
          <w:rFonts w:hint="eastAsia"/>
        </w:rPr>
        <w:t>粒子以来，引发了新一轮世界高能物理领域的战略规划，研究</w:t>
      </w:r>
      <w:r w:rsidRPr="007F001C">
        <w:rPr>
          <w:rFonts w:hint="eastAsia"/>
        </w:rPr>
        <w:t>Higgs</w:t>
      </w:r>
      <w:r w:rsidRPr="007F001C">
        <w:rPr>
          <w:rFonts w:hint="eastAsia"/>
        </w:rPr>
        <w:t>粒子特性和超越标准模型成为了高能物理领域的热点</w:t>
      </w:r>
      <w:r w:rsidR="00741FA1">
        <w:rPr>
          <w:rFonts w:hint="eastAsia"/>
        </w:rPr>
        <w:t xml:space="preserve"> </w:t>
      </w:r>
      <w:r w:rsidRPr="007F001C">
        <w:rPr>
          <w:rFonts w:hint="eastAsia"/>
        </w:rPr>
        <w:t>[</w:t>
      </w:r>
      <w:r w:rsidR="00C63F69">
        <w:t>15</w:t>
      </w:r>
      <w:r w:rsidRPr="007F001C">
        <w:rPr>
          <w:rFonts w:hint="eastAsia"/>
        </w:rPr>
        <w:t>]</w:t>
      </w:r>
      <w:r w:rsidRPr="007F001C">
        <w:rPr>
          <w:rFonts w:hint="eastAsia"/>
        </w:rPr>
        <w:t>。</w:t>
      </w:r>
      <w:r w:rsidR="00213B17">
        <w:rPr>
          <w:rFonts w:hint="eastAsia"/>
        </w:rPr>
        <w:t>除了</w:t>
      </w:r>
      <w:r w:rsidRPr="007F001C">
        <w:rPr>
          <w:rFonts w:hint="eastAsia"/>
        </w:rPr>
        <w:t>采用直线对撞</w:t>
      </w:r>
      <w:r w:rsidR="000545A8">
        <w:rPr>
          <w:rFonts w:hint="eastAsia"/>
        </w:rPr>
        <w:t>如</w:t>
      </w:r>
      <w:r w:rsidR="000545A8">
        <w:rPr>
          <w:rFonts w:hint="eastAsia"/>
        </w:rPr>
        <w:t>ILC</w:t>
      </w:r>
      <w:r w:rsidR="000545A8">
        <w:rPr>
          <w:rFonts w:hint="eastAsia"/>
        </w:rPr>
        <w:t>之外</w:t>
      </w:r>
      <w:r w:rsidRPr="007F001C">
        <w:rPr>
          <w:rFonts w:hint="eastAsia"/>
        </w:rPr>
        <w:t>还可以采</w:t>
      </w:r>
      <w:r w:rsidR="00C31826">
        <w:rPr>
          <w:rFonts w:hint="eastAsia"/>
        </w:rPr>
        <w:t>用环形对撞方案。直线对撞</w:t>
      </w:r>
      <w:r w:rsidR="00213B17">
        <w:rPr>
          <w:rFonts w:hint="eastAsia"/>
        </w:rPr>
        <w:t>虽然</w:t>
      </w:r>
      <w:r w:rsidR="00C31826">
        <w:rPr>
          <w:rFonts w:hint="eastAsia"/>
        </w:rPr>
        <w:t>克服了同步辐射问题，但是效率低，对撞</w:t>
      </w:r>
      <w:r w:rsidRPr="007F001C">
        <w:rPr>
          <w:rFonts w:hint="eastAsia"/>
        </w:rPr>
        <w:t>后</w:t>
      </w:r>
      <w:r w:rsidR="00C31826">
        <w:rPr>
          <w:rFonts w:hint="eastAsia"/>
        </w:rPr>
        <w:t>原初对撞粒子</w:t>
      </w:r>
      <w:r w:rsidRPr="007F001C">
        <w:rPr>
          <w:rFonts w:hint="eastAsia"/>
        </w:rPr>
        <w:t>被回收无法重复利用，加上本身</w:t>
      </w:r>
      <w:r w:rsidRPr="007F001C">
        <w:rPr>
          <w:rFonts w:hint="eastAsia"/>
        </w:rPr>
        <w:t>Higgs</w:t>
      </w:r>
      <w:r w:rsidR="00C31826">
        <w:rPr>
          <w:rFonts w:hint="eastAsia"/>
        </w:rPr>
        <w:t>粒子</w:t>
      </w:r>
      <w:r w:rsidRPr="007F001C">
        <w:rPr>
          <w:rFonts w:hint="eastAsia"/>
        </w:rPr>
        <w:t>产生的几率就很低</w:t>
      </w:r>
      <w:r w:rsidR="00AF6516">
        <w:rPr>
          <w:rFonts w:hint="eastAsia"/>
        </w:rPr>
        <w:t>，而且直线对撞机造价高昂，加速装置不能循环加速</w:t>
      </w:r>
      <w:r w:rsidRPr="007F001C">
        <w:rPr>
          <w:rFonts w:hint="eastAsia"/>
        </w:rPr>
        <w:t>。</w:t>
      </w:r>
      <w:r w:rsidR="00C31826">
        <w:rPr>
          <w:rFonts w:hint="eastAsia"/>
        </w:rPr>
        <w:t>庆幸的是，</w:t>
      </w:r>
      <w:r w:rsidRPr="007F001C">
        <w:rPr>
          <w:rFonts w:hint="eastAsia"/>
        </w:rPr>
        <w:t>由于</w:t>
      </w:r>
      <w:r w:rsidRPr="007F001C">
        <w:rPr>
          <w:rFonts w:hint="eastAsia"/>
        </w:rPr>
        <w:t>Higgs</w:t>
      </w:r>
      <w:r w:rsidRPr="007F001C">
        <w:rPr>
          <w:rFonts w:hint="eastAsia"/>
        </w:rPr>
        <w:t>粒子的质量较低（</w:t>
      </w:r>
      <w:r w:rsidR="00C31826">
        <w:rPr>
          <w:rFonts w:hint="eastAsia"/>
        </w:rPr>
        <w:t>12</w:t>
      </w:r>
      <w:r w:rsidR="00C31826">
        <w:t xml:space="preserve">5 </w:t>
      </w:r>
      <w:r w:rsidRPr="007F001C">
        <w:rPr>
          <w:rFonts w:hint="eastAsia"/>
        </w:rPr>
        <w:t>GeV</w:t>
      </w:r>
      <w:r w:rsidRPr="007F001C">
        <w:rPr>
          <w:rFonts w:hint="eastAsia"/>
        </w:rPr>
        <w:t>），高能物理学界又重新燃起了对未来大型环形对撞机的兴趣，环形正负电子对撞机可以作为</w:t>
      </w:r>
      <w:r w:rsidRPr="007F001C">
        <w:rPr>
          <w:rFonts w:hint="eastAsia"/>
        </w:rPr>
        <w:t>Higgs</w:t>
      </w:r>
      <w:r w:rsidRPr="007F001C">
        <w:rPr>
          <w:rFonts w:hint="eastAsia"/>
        </w:rPr>
        <w:t>工厂，为了克服高能正负电子的同步辐射效应，环形对撞机的周长必须足够大。</w:t>
      </w:r>
      <w:r w:rsidR="00BD0FE9">
        <w:rPr>
          <w:rFonts w:hint="eastAsia"/>
        </w:rPr>
        <w:t>中国</w:t>
      </w:r>
      <w:r w:rsidR="00BD0FE9">
        <w:t>有</w:t>
      </w:r>
      <w:r w:rsidR="00BD0FE9">
        <w:rPr>
          <w:rFonts w:hint="eastAsia"/>
        </w:rPr>
        <w:t>了</w:t>
      </w:r>
      <w:r w:rsidR="00BD0FE9">
        <w:t>一个</w:t>
      </w:r>
      <w:r w:rsidR="00BD0FE9">
        <w:rPr>
          <w:rFonts w:hint="eastAsia"/>
        </w:rPr>
        <w:lastRenderedPageBreak/>
        <w:t>难逢的机遇</w:t>
      </w:r>
      <w:r w:rsidR="004E2CA9">
        <w:rPr>
          <w:rFonts w:hint="eastAsia"/>
        </w:rPr>
        <w:t>，</w:t>
      </w:r>
      <w:r w:rsidR="004E2CA9">
        <w:t>利用成熟的环形加速</w:t>
      </w:r>
      <w:r w:rsidR="004E2CA9">
        <w:rPr>
          <w:rFonts w:hint="eastAsia"/>
        </w:rPr>
        <w:t>技术</w:t>
      </w:r>
      <w:r w:rsidR="004E2CA9">
        <w:t>，在中国建造</w:t>
      </w:r>
      <w:r w:rsidR="004E2CA9">
        <w:rPr>
          <w:rFonts w:hint="eastAsia"/>
        </w:rPr>
        <w:t>下</w:t>
      </w:r>
      <w:r w:rsidR="004E2CA9">
        <w:t>一代基于环形</w:t>
      </w:r>
      <w:r w:rsidR="004E2CA9">
        <w:rPr>
          <w:rFonts w:hint="eastAsia"/>
        </w:rPr>
        <w:t>正负</w:t>
      </w:r>
      <w:r w:rsidR="004E2CA9">
        <w:t>电子</w:t>
      </w:r>
      <w:r w:rsidR="004E2CA9">
        <w:rPr>
          <w:rFonts w:hint="eastAsia"/>
        </w:rPr>
        <w:t>对撞机，</w:t>
      </w:r>
      <w:r w:rsidR="004E2CA9">
        <w:t>从而使中国</w:t>
      </w:r>
      <w:r w:rsidR="004E2CA9">
        <w:rPr>
          <w:rFonts w:hint="eastAsia"/>
        </w:rPr>
        <w:t>的</w:t>
      </w:r>
      <w:r w:rsidR="004E2CA9">
        <w:t>科学</w:t>
      </w:r>
      <w:r w:rsidR="004E2CA9">
        <w:rPr>
          <w:rFonts w:hint="eastAsia"/>
        </w:rPr>
        <w:t>技术</w:t>
      </w:r>
      <w:r w:rsidR="004E2CA9">
        <w:t>实现大幅度的跨越发展，引领国际</w:t>
      </w:r>
      <w:r w:rsidR="004E2CA9">
        <w:rPr>
          <w:rFonts w:hint="eastAsia"/>
        </w:rPr>
        <w:t>粒子</w:t>
      </w:r>
      <w:r w:rsidR="004E2CA9">
        <w:t>物理实验研究的最前沿。</w:t>
      </w:r>
    </w:p>
    <w:p w:rsidR="003A144C" w:rsidRDefault="0022687F" w:rsidP="003A144C">
      <w:pPr>
        <w:pStyle w:val="200"/>
        <w:ind w:firstLineChars="0" w:firstLine="420"/>
      </w:pPr>
      <w:r w:rsidRPr="007F001C">
        <w:rPr>
          <w:rFonts w:hint="eastAsia"/>
        </w:rPr>
        <w:t>2013</w:t>
      </w:r>
      <w:r w:rsidRPr="007F001C">
        <w:rPr>
          <w:rFonts w:hint="eastAsia"/>
        </w:rPr>
        <w:t>年</w:t>
      </w:r>
      <w:r w:rsidRPr="007F001C">
        <w:rPr>
          <w:rFonts w:hint="eastAsia"/>
        </w:rPr>
        <w:t>9</w:t>
      </w:r>
      <w:r w:rsidRPr="007F001C">
        <w:rPr>
          <w:rFonts w:hint="eastAsia"/>
        </w:rPr>
        <w:t>月在北京成立了一个研究小组，旨在研究调查高能环形正负电子对撞机（</w:t>
      </w:r>
      <w:r w:rsidRPr="007F001C">
        <w:rPr>
          <w:rFonts w:hint="eastAsia"/>
        </w:rPr>
        <w:t>CEPC</w:t>
      </w:r>
      <w:r w:rsidRPr="007F001C">
        <w:rPr>
          <w:rFonts w:hint="eastAsia"/>
        </w:rPr>
        <w:t>）作为</w:t>
      </w:r>
      <w:r w:rsidRPr="007F001C">
        <w:rPr>
          <w:rFonts w:hint="eastAsia"/>
        </w:rPr>
        <w:t>Higgs</w:t>
      </w:r>
      <w:r w:rsidRPr="007F001C">
        <w:t>/Z</w:t>
      </w:r>
      <w:r w:rsidRPr="007F001C">
        <w:rPr>
          <w:rFonts w:hint="eastAsia"/>
        </w:rPr>
        <w:t>工厂以及随后升级成超级质子</w:t>
      </w:r>
      <w:r w:rsidRPr="007F001C">
        <w:rPr>
          <w:rFonts w:hint="eastAsia"/>
        </w:rPr>
        <w:t>-</w:t>
      </w:r>
      <w:r w:rsidRPr="007F001C">
        <w:rPr>
          <w:rFonts w:hint="eastAsia"/>
        </w:rPr>
        <w:t>质子对撞机（</w:t>
      </w:r>
      <w:r w:rsidRPr="007F001C">
        <w:rPr>
          <w:rFonts w:hint="eastAsia"/>
        </w:rPr>
        <w:t>SPPC</w:t>
      </w:r>
      <w:r w:rsidR="003A144C">
        <w:rPr>
          <w:rFonts w:hint="eastAsia"/>
        </w:rPr>
        <w:t>）的可行性，并</w:t>
      </w:r>
      <w:r w:rsidRPr="007F001C">
        <w:rPr>
          <w:rFonts w:hint="eastAsia"/>
        </w:rPr>
        <w:t>成立了由中国物理学家组成的临时组织和管理团队指导初步研究。</w:t>
      </w:r>
      <w:r w:rsidR="003A144C">
        <w:rPr>
          <w:rFonts w:hint="eastAsia"/>
        </w:rPr>
        <w:t xml:space="preserve"> </w:t>
      </w:r>
      <w:r w:rsidR="003A144C">
        <w:t xml:space="preserve"> </w:t>
      </w:r>
    </w:p>
    <w:p w:rsidR="0022687F" w:rsidRPr="007F001C" w:rsidRDefault="0022687F" w:rsidP="003A144C">
      <w:pPr>
        <w:pStyle w:val="200"/>
        <w:ind w:firstLineChars="0" w:firstLine="420"/>
      </w:pPr>
      <w:r w:rsidRPr="007F001C">
        <w:rPr>
          <w:rFonts w:hint="eastAsia"/>
        </w:rPr>
        <w:t>环形正负电子对撞机拥有辉煌的历史。最早的三个环形对撞机是：意大利的</w:t>
      </w:r>
      <w:r w:rsidRPr="007F001C">
        <w:rPr>
          <w:rFonts w:hint="eastAsia"/>
        </w:rPr>
        <w:t>AdA</w:t>
      </w:r>
      <w:r w:rsidRPr="007F001C">
        <w:rPr>
          <w:rFonts w:hint="eastAsia"/>
        </w:rPr>
        <w:t>，美国的</w:t>
      </w:r>
      <w:r w:rsidRPr="007F001C">
        <w:rPr>
          <w:rFonts w:hint="eastAsia"/>
        </w:rPr>
        <w:t>CBX</w:t>
      </w:r>
      <w:r w:rsidRPr="007F001C">
        <w:rPr>
          <w:rFonts w:hint="eastAsia"/>
        </w:rPr>
        <w:t>，以及当时苏联的</w:t>
      </w:r>
      <w:r w:rsidRPr="007F001C">
        <w:rPr>
          <w:rFonts w:hint="eastAsia"/>
        </w:rPr>
        <w:t>VEP-1</w:t>
      </w:r>
      <w:r w:rsidRPr="007F001C">
        <w:rPr>
          <w:rFonts w:hint="eastAsia"/>
        </w:rPr>
        <w:t>，约五十年前他们先后在</w:t>
      </w:r>
      <w:proofErr w:type="gramStart"/>
      <w:r w:rsidRPr="007F001C">
        <w:rPr>
          <w:rFonts w:hint="eastAsia"/>
        </w:rPr>
        <w:t>1960</w:t>
      </w:r>
      <w:proofErr w:type="gramEnd"/>
      <w:r w:rsidRPr="007F001C">
        <w:rPr>
          <w:rFonts w:hint="eastAsia"/>
        </w:rPr>
        <w:t>年代中期开始运行。一大批其他的环形正负电子对撞机接连建成并运行。表</w:t>
      </w:r>
      <w:r w:rsidR="008D65B7" w:rsidRPr="007F001C">
        <w:rPr>
          <w:rFonts w:hint="eastAsia"/>
        </w:rPr>
        <w:t>1</w:t>
      </w:r>
      <w:r w:rsidR="008D65B7" w:rsidRPr="007F001C">
        <w:t>.</w:t>
      </w:r>
      <w:r w:rsidR="008A1AA1">
        <w:rPr>
          <w:rFonts w:hint="eastAsia"/>
        </w:rPr>
        <w:t>3.</w:t>
      </w:r>
      <w:r w:rsidR="008A1AA1">
        <w:t>1</w:t>
      </w:r>
      <w:r w:rsidRPr="007F001C">
        <w:rPr>
          <w:rFonts w:hint="eastAsia"/>
        </w:rPr>
        <w:t>列出了</w:t>
      </w:r>
      <w:r w:rsidRPr="007F001C">
        <w:rPr>
          <w:rFonts w:hint="eastAsia"/>
        </w:rPr>
        <w:t>1991</w:t>
      </w:r>
      <w:r w:rsidRPr="007F001C">
        <w:rPr>
          <w:rFonts w:hint="eastAsia"/>
        </w:rPr>
        <w:t>年以来建造和运行的正负电子对撞机（包括唯一的一台直线对撞机</w:t>
      </w:r>
      <w:r w:rsidRPr="007F001C">
        <w:rPr>
          <w:rFonts w:hint="eastAsia"/>
        </w:rPr>
        <w:t>SLC</w:t>
      </w:r>
      <w:r w:rsidRPr="007F001C">
        <w:rPr>
          <w:rFonts w:hint="eastAsia"/>
        </w:rPr>
        <w:t>）。</w:t>
      </w:r>
    </w:p>
    <w:p w:rsidR="0022687F" w:rsidRPr="007F001C" w:rsidRDefault="0022687F" w:rsidP="00C31826">
      <w:pPr>
        <w:pStyle w:val="a7"/>
        <w:jc w:val="center"/>
      </w:pPr>
      <w:r w:rsidRPr="007F001C">
        <w:rPr>
          <w:rFonts w:hint="eastAsia"/>
        </w:rPr>
        <w:t>表</w:t>
      </w:r>
      <w:r w:rsidR="008D65B7" w:rsidRPr="007F001C">
        <w:rPr>
          <w:rFonts w:hint="eastAsia"/>
        </w:rPr>
        <w:t xml:space="preserve"> 1.</w:t>
      </w:r>
      <w:r w:rsidR="008A1AA1">
        <w:t>3.</w:t>
      </w:r>
      <w:r w:rsidR="008D65B7" w:rsidRPr="007F001C">
        <w:rPr>
          <w:rFonts w:hint="eastAsia"/>
        </w:rPr>
        <w:t>1</w:t>
      </w:r>
      <w:r w:rsidR="008D65B7" w:rsidRPr="007F001C">
        <w:t xml:space="preserve"> </w:t>
      </w:r>
      <w:r w:rsidR="008D65B7" w:rsidRPr="007F001C">
        <w:t>世界上的正负电子对撞机</w:t>
      </w:r>
    </w:p>
    <w:tbl>
      <w:tblPr>
        <w:tblStyle w:val="11"/>
        <w:tblW w:w="8217" w:type="dxa"/>
        <w:jc w:val="center"/>
        <w:tblLayout w:type="fixed"/>
        <w:tblLook w:val="04A0" w:firstRow="1" w:lastRow="0" w:firstColumn="1" w:lastColumn="0" w:noHBand="0" w:noVBand="1"/>
      </w:tblPr>
      <w:tblGrid>
        <w:gridCol w:w="1125"/>
        <w:gridCol w:w="1700"/>
        <w:gridCol w:w="1981"/>
        <w:gridCol w:w="1993"/>
        <w:gridCol w:w="1418"/>
      </w:tblGrid>
      <w:tr w:rsidR="0022687F" w:rsidRPr="007F001C" w:rsidTr="00C3182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sz w:val="21"/>
                <w:szCs w:val="21"/>
              </w:rPr>
              <w:t>Location</w:t>
            </w:r>
          </w:p>
        </w:tc>
        <w:tc>
          <w:tcPr>
            <w:tcW w:w="1700"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Accelerater</w:t>
            </w:r>
          </w:p>
        </w:tc>
        <w:tc>
          <w:tcPr>
            <w:tcW w:w="1981"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Energy(GeV×GeV)</w:t>
            </w:r>
          </w:p>
        </w:tc>
        <w:tc>
          <w:tcPr>
            <w:tcW w:w="1993"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uminosity(cm</w:t>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rPr>
              <w:softHyphen/>
            </w:r>
            <w:r w:rsidRPr="00C31826">
              <w:rPr>
                <w:rFonts w:ascii="Times New Roman" w:hAnsi="Times New Roman"/>
                <w:sz w:val="21"/>
                <w:szCs w:val="21"/>
                <w:vertAlign w:val="superscript"/>
              </w:rPr>
              <w:t>-2</w:t>
            </w:r>
            <w:r w:rsidRPr="00C31826">
              <w:rPr>
                <w:rFonts w:ascii="Times New Roman" w:hAnsi="Times New Roman"/>
                <w:sz w:val="21"/>
                <w:szCs w:val="21"/>
              </w:rPr>
              <w:t>s</w:t>
            </w:r>
            <w:r w:rsidRPr="00C31826">
              <w:rPr>
                <w:rFonts w:ascii="Times New Roman" w:hAnsi="Times New Roman"/>
                <w:sz w:val="21"/>
                <w:szCs w:val="21"/>
                <w:vertAlign w:val="superscript"/>
              </w:rPr>
              <w:t>-1</w:t>
            </w:r>
            <w:r w:rsidRPr="00C31826">
              <w:rPr>
                <w:rFonts w:ascii="Times New Roman" w:hAnsi="Times New Roman"/>
                <w:sz w:val="21"/>
                <w:szCs w:val="21"/>
              </w:rPr>
              <w:t>)</w:t>
            </w:r>
          </w:p>
        </w:tc>
        <w:tc>
          <w:tcPr>
            <w:tcW w:w="1418" w:type="dxa"/>
          </w:tcPr>
          <w:p w:rsidR="0022687F" w:rsidRPr="00C31826"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period</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sz w:val="21"/>
                <w:szCs w:val="21"/>
              </w:rPr>
              <w:t>CERN</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LEP</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sz w:val="21"/>
                <w:szCs w:val="21"/>
              </w:rPr>
              <w:t>104.5×104.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9-2000</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KEK</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KEKB</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w:t>
            </w:r>
            <w:r w:rsidRPr="00C31826">
              <w:rPr>
                <w:rFonts w:ascii="Times New Roman" w:hAnsi="Times New Roman"/>
                <w:sz w:val="21"/>
                <w:szCs w:val="21"/>
              </w:rPr>
              <w:t>e</w:t>
            </w:r>
            <w:r w:rsidRPr="009A5E59">
              <w:rPr>
                <w:rFonts w:ascii="Times New Roman" w:hAnsi="Times New Roman"/>
                <w:sz w:val="21"/>
                <w:szCs w:val="21"/>
                <w:vertAlign w:val="superscript"/>
              </w:rPr>
              <w:softHyphen/>
              <w:t>-</w:t>
            </w:r>
            <w:r w:rsidRPr="00C31826">
              <w:rPr>
                <w:rFonts w:ascii="Times New Roman" w:hAnsi="Times New Roman" w:hint="eastAsia"/>
                <w:sz w:val="21"/>
                <w:szCs w:val="21"/>
              </w:rPr>
              <w:t>)</w:t>
            </w:r>
            <w:r w:rsidRPr="00C31826">
              <w:rPr>
                <w:rFonts w:ascii="Times New Roman" w:hAnsi="Times New Roman"/>
                <w:sz w:val="21"/>
                <w:szCs w:val="21"/>
              </w:rPr>
              <w:t>×3.5(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1</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8</w:t>
            </w:r>
            <w:r w:rsidRPr="00C31826">
              <w:rPr>
                <w:rFonts w:ascii="Times New Roman" w:hAnsi="Times New Roman"/>
                <w:sz w:val="21"/>
                <w:szCs w:val="21"/>
              </w:rPr>
              <w:t>-2010</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rsidR="0022687F" w:rsidRPr="00C31826" w:rsidRDefault="0022687F" w:rsidP="00FB1F7F">
            <w:pPr>
              <w:rPr>
                <w:rFonts w:ascii="Times New Roman" w:hAnsi="Times New Roman"/>
                <w:sz w:val="21"/>
                <w:szCs w:val="21"/>
              </w:rPr>
            </w:pP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TRISTAN</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2</w:t>
            </w:r>
            <w:r w:rsidRPr="00C31826">
              <w:rPr>
                <w:rFonts w:ascii="Times New Roman" w:hAnsi="Times New Roman"/>
                <w:sz w:val="21"/>
                <w:szCs w:val="21"/>
              </w:rPr>
              <w:t>×32</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7</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6-1995</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SLAC</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PEP-II</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9(</w:t>
            </w:r>
            <w:r w:rsidRPr="00C31826">
              <w:rPr>
                <w:rFonts w:ascii="Times New Roman" w:hAnsi="Times New Roman"/>
                <w:sz w:val="21"/>
                <w:szCs w:val="21"/>
              </w:rPr>
              <w:t>e</w:t>
            </w:r>
            <w:r w:rsidRPr="009A5E59">
              <w:rPr>
                <w:rFonts w:ascii="Times New Roman" w:hAnsi="Times New Roman"/>
                <w:sz w:val="21"/>
                <w:szCs w:val="21"/>
                <w:vertAlign w:val="superscript"/>
              </w:rPr>
              <w:t>-</w:t>
            </w:r>
            <w:r w:rsidRPr="00C31826">
              <w:rPr>
                <w:rFonts w:ascii="Times New Roman" w:hAnsi="Times New Roman" w:hint="eastAsia"/>
                <w:sz w:val="21"/>
                <w:szCs w:val="21"/>
              </w:rPr>
              <w:t>)</w:t>
            </w:r>
            <w:r w:rsidRPr="00C31826">
              <w:rPr>
                <w:rFonts w:ascii="Times New Roman" w:hAnsi="Times New Roman"/>
                <w:sz w:val="21"/>
                <w:szCs w:val="21"/>
              </w:rPr>
              <w:t>×3.1(e</w:t>
            </w:r>
            <w:r w:rsidRPr="009A5E59">
              <w:rPr>
                <w:rFonts w:ascii="Times New Roman" w:hAnsi="Times New Roman"/>
                <w:sz w:val="21"/>
                <w:szCs w:val="21"/>
                <w:vertAlign w:val="superscript"/>
              </w:rPr>
              <w:t>+</w:t>
            </w:r>
            <w:r w:rsidRPr="00C31826">
              <w:rPr>
                <w:rFonts w:ascii="Times New Roman" w:hAnsi="Times New Roman"/>
                <w:sz w:val="21"/>
                <w:szCs w:val="21"/>
              </w:rPr>
              <w:t>)</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4</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2008</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rsidR="0022687F" w:rsidRPr="00C31826" w:rsidRDefault="0022687F" w:rsidP="00FB1F7F">
            <w:pPr>
              <w:rPr>
                <w:rFonts w:ascii="Times New Roman" w:hAnsi="Times New Roman"/>
                <w:sz w:val="21"/>
                <w:szCs w:val="21"/>
              </w:rPr>
            </w:pP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SLC</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46.2</w:t>
            </w:r>
            <w:r w:rsidRPr="00C31826">
              <w:rPr>
                <w:rFonts w:ascii="Times New Roman" w:hAnsi="Times New Roman"/>
                <w:sz w:val="21"/>
                <w:szCs w:val="21"/>
              </w:rPr>
              <w:t>×46.2</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1998</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DESY</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ORIS</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6</w:t>
            </w:r>
            <w:r w:rsidRPr="00C31826">
              <w:rPr>
                <w:rFonts w:ascii="Times New Roman" w:hAnsi="Times New Roman"/>
                <w:sz w:val="21"/>
                <w:szCs w:val="21"/>
              </w:rPr>
              <w:t>×5.6</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3.3</w:t>
            </w:r>
            <w:r w:rsidRPr="00C31826">
              <w:rPr>
                <w:rFonts w:ascii="Times New Roman" w:hAnsi="Times New Roman"/>
                <w:sz w:val="21"/>
                <w:szCs w:val="21"/>
              </w:rPr>
              <w:t>×10</w:t>
            </w:r>
            <w:r w:rsidRPr="007F4B32">
              <w:rPr>
                <w:rFonts w:ascii="Times New Roman" w:hAnsi="Times New Roman"/>
                <w:sz w:val="21"/>
                <w:szCs w:val="21"/>
                <w:vertAlign w:val="superscript"/>
              </w:rPr>
              <w:t>31</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4-1992</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Cornell</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CESR</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8</w:t>
            </w:r>
            <w:r w:rsidRPr="00C31826">
              <w:rPr>
                <w:rFonts w:ascii="Times New Roman" w:hAnsi="Times New Roman"/>
                <w:sz w:val="21"/>
                <w:szCs w:val="21"/>
              </w:rPr>
              <w:t>×1.8 to 5.5×5.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3</w:t>
            </w:r>
            <w:r w:rsidRPr="00C31826">
              <w:rPr>
                <w:rFonts w:ascii="Times New Roman" w:hAnsi="Times New Roman"/>
                <w:sz w:val="21"/>
                <w:szCs w:val="21"/>
              </w:rPr>
              <w:t>×10</w:t>
            </w:r>
            <w:r w:rsidRPr="007F4B32">
              <w:rPr>
                <w:rFonts w:ascii="Times New Roman" w:hAnsi="Times New Roman"/>
                <w:sz w:val="21"/>
                <w:szCs w:val="21"/>
                <w:vertAlign w:val="superscript"/>
              </w:rPr>
              <w:t>33</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79-2008</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INFN</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DAFNE</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51</w:t>
            </w:r>
            <w:r w:rsidRPr="00C31826">
              <w:rPr>
                <w:rFonts w:ascii="Times New Roman" w:hAnsi="Times New Roman"/>
                <w:sz w:val="21"/>
                <w:szCs w:val="21"/>
              </w:rPr>
              <w:t>×0.51</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99-present</w:t>
            </w:r>
          </w:p>
        </w:tc>
      </w:tr>
      <w:tr w:rsidR="0022687F" w:rsidRPr="007F001C" w:rsidTr="00C31826">
        <w:trPr>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IHEP</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BEPC</w:t>
            </w:r>
            <w:r w:rsidRPr="00C31826">
              <w:rPr>
                <w:rFonts w:ascii="Times New Roman" w:hAnsi="Times New Roman"/>
                <w:sz w:val="21"/>
                <w:szCs w:val="21"/>
              </w:rPr>
              <w:t>&amp;BEPCII</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2.5×2.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8.5</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8-</w:t>
            </w:r>
            <w:r w:rsidRPr="00C31826">
              <w:rPr>
                <w:rFonts w:ascii="Times New Roman" w:hAnsi="Times New Roman"/>
                <w:sz w:val="21"/>
                <w:szCs w:val="21"/>
              </w:rPr>
              <w:t>present</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rsidR="0022687F" w:rsidRPr="00C31826" w:rsidRDefault="0022687F" w:rsidP="00FB1F7F">
            <w:pPr>
              <w:rPr>
                <w:rFonts w:ascii="Times New Roman" w:hAnsi="Times New Roman"/>
                <w:sz w:val="21"/>
                <w:szCs w:val="21"/>
              </w:rPr>
            </w:pPr>
            <w:r w:rsidRPr="00C31826">
              <w:rPr>
                <w:rFonts w:ascii="Times New Roman" w:hAnsi="Times New Roman" w:hint="eastAsia"/>
                <w:sz w:val="21"/>
                <w:szCs w:val="21"/>
              </w:rPr>
              <w:t>BINP</w:t>
            </w: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200</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0.2</w:t>
            </w:r>
            <w:r w:rsidRPr="00C31826">
              <w:rPr>
                <w:rFonts w:ascii="Times New Roman" w:hAnsi="Times New Roman"/>
                <w:sz w:val="21"/>
                <w:szCs w:val="21"/>
              </w:rPr>
              <w:t>×0.2 to 1×1</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2</w:t>
            </w:r>
            <w:r w:rsidRPr="00C31826">
              <w:rPr>
                <w:rFonts w:ascii="Times New Roman" w:hAnsi="Times New Roman"/>
                <w:sz w:val="21"/>
                <w:szCs w:val="21"/>
              </w:rPr>
              <w:t>×10</w:t>
            </w:r>
            <w:r w:rsidRPr="007F4B32">
              <w:rPr>
                <w:rFonts w:ascii="Times New Roman" w:hAnsi="Times New Roman"/>
                <w:sz w:val="21"/>
                <w:szCs w:val="21"/>
                <w:vertAlign w:val="superscript"/>
              </w:rPr>
              <w:t>32</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2010-present</w:t>
            </w:r>
          </w:p>
        </w:tc>
      </w:tr>
      <w:tr w:rsidR="0022687F" w:rsidRPr="007F001C" w:rsidTr="00C31826">
        <w:trPr>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rsidR="0022687F" w:rsidRPr="00C31826" w:rsidRDefault="0022687F" w:rsidP="00FB1F7F">
            <w:pPr>
              <w:rPr>
                <w:rFonts w:ascii="Times New Roman" w:hAnsi="Times New Roman"/>
                <w:sz w:val="21"/>
                <w:szCs w:val="21"/>
              </w:rPr>
            </w:pPr>
          </w:p>
        </w:tc>
        <w:tc>
          <w:tcPr>
            <w:tcW w:w="1700"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VEPP-4M</w:t>
            </w:r>
          </w:p>
        </w:tc>
        <w:tc>
          <w:tcPr>
            <w:tcW w:w="1981"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5</w:t>
            </w:r>
            <w:r w:rsidRPr="00C31826">
              <w:rPr>
                <w:rFonts w:ascii="Times New Roman" w:hAnsi="Times New Roman"/>
                <w:sz w:val="21"/>
                <w:szCs w:val="21"/>
              </w:rPr>
              <w:t>×1.5 to 5×5</w:t>
            </w:r>
          </w:p>
        </w:tc>
        <w:tc>
          <w:tcPr>
            <w:tcW w:w="1993"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5</w:t>
            </w:r>
            <w:r w:rsidRPr="00C31826">
              <w:rPr>
                <w:rFonts w:ascii="Times New Roman" w:hAnsi="Times New Roman"/>
                <w:sz w:val="21"/>
                <w:szCs w:val="21"/>
              </w:rPr>
              <w:t>×10</w:t>
            </w:r>
            <w:r w:rsidRPr="007F4B32">
              <w:rPr>
                <w:rFonts w:ascii="Times New Roman" w:hAnsi="Times New Roman"/>
                <w:sz w:val="21"/>
                <w:szCs w:val="21"/>
                <w:vertAlign w:val="superscript"/>
              </w:rPr>
              <w:t>30</w:t>
            </w:r>
          </w:p>
        </w:tc>
        <w:tc>
          <w:tcPr>
            <w:tcW w:w="1418" w:type="dxa"/>
          </w:tcPr>
          <w:p w:rsidR="0022687F" w:rsidRPr="00C31826"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31826">
              <w:rPr>
                <w:rFonts w:ascii="Times New Roman" w:hAnsi="Times New Roman" w:hint="eastAsia"/>
                <w:sz w:val="21"/>
                <w:szCs w:val="21"/>
              </w:rPr>
              <w:t>1984-present</w:t>
            </w:r>
          </w:p>
        </w:tc>
      </w:tr>
    </w:tbl>
    <w:p w:rsidR="0022687F" w:rsidRPr="007F001C" w:rsidRDefault="0022687F" w:rsidP="007F4B32">
      <w:pPr>
        <w:pStyle w:val="200"/>
        <w:ind w:firstLine="480"/>
      </w:pPr>
      <w:r w:rsidRPr="007F001C">
        <w:rPr>
          <w:rFonts w:hint="eastAsia"/>
        </w:rPr>
        <w:t>至今为止，</w:t>
      </w:r>
      <w:r w:rsidR="007F4B32">
        <w:rPr>
          <w:rFonts w:hint="eastAsia"/>
        </w:rPr>
        <w:t>对撞</w:t>
      </w:r>
      <w:r w:rsidRPr="007F001C">
        <w:rPr>
          <w:rFonts w:hint="eastAsia"/>
        </w:rPr>
        <w:t>能量</w:t>
      </w:r>
      <w:r w:rsidR="007F4B32" w:rsidRPr="007F001C">
        <w:rPr>
          <w:rFonts w:hint="eastAsia"/>
        </w:rPr>
        <w:t>最高</w:t>
      </w:r>
      <w:r w:rsidRPr="007F001C">
        <w:rPr>
          <w:rFonts w:hint="eastAsia"/>
        </w:rPr>
        <w:t>的对撞机是</w:t>
      </w:r>
      <w:r w:rsidRPr="007F001C">
        <w:rPr>
          <w:rFonts w:hint="eastAsia"/>
        </w:rPr>
        <w:t>LEP</w:t>
      </w:r>
      <w:r w:rsidRPr="007F001C">
        <w:t>2</w:t>
      </w:r>
      <w:r w:rsidRPr="007F001C">
        <w:rPr>
          <w:rFonts w:hint="eastAsia"/>
        </w:rPr>
        <w:t>（质心能量</w:t>
      </w:r>
      <w:r w:rsidRPr="007F001C">
        <w:rPr>
          <w:rFonts w:hint="eastAsia"/>
        </w:rPr>
        <w:t>209</w:t>
      </w:r>
      <w:r w:rsidR="007F4B32">
        <w:t xml:space="preserve"> </w:t>
      </w:r>
      <w:r w:rsidRPr="007F001C">
        <w:rPr>
          <w:rFonts w:hint="eastAsia"/>
        </w:rPr>
        <w:t>GeV</w:t>
      </w:r>
      <w:r w:rsidRPr="007F001C">
        <w:rPr>
          <w:rFonts w:hint="eastAsia"/>
        </w:rPr>
        <w:t>），而最高亮度的对撞机是</w:t>
      </w:r>
      <w:r w:rsidRPr="007F001C">
        <w:rPr>
          <w:rFonts w:hint="eastAsia"/>
        </w:rPr>
        <w:t>KEKB</w:t>
      </w:r>
      <w:r w:rsidRPr="007F001C">
        <w:rPr>
          <w:rFonts w:hint="eastAsia"/>
        </w:rPr>
        <w:t>（亮度为</w:t>
      </w:r>
      <w:bookmarkStart w:id="49" w:name="OLE_LINK1"/>
      <w:r w:rsidRPr="007F001C">
        <w:rPr>
          <w:rFonts w:hint="eastAsia"/>
        </w:rPr>
        <w:t>2.1</w:t>
      </w:r>
      <w:r w:rsidRPr="007F001C">
        <w:t>×10</w:t>
      </w:r>
      <w:r w:rsidRPr="007F4B32">
        <w:rPr>
          <w:vertAlign w:val="superscript"/>
        </w:rPr>
        <w:t>34</w:t>
      </w:r>
      <w:r w:rsidR="007F4B32">
        <w:t xml:space="preserve"> </w:t>
      </w:r>
      <w:r w:rsidRPr="007F001C">
        <w:rPr>
          <w:rFonts w:hint="eastAsia"/>
        </w:rPr>
        <w:t>cm</w:t>
      </w:r>
      <w:r w:rsidRPr="007F001C">
        <w:softHyphen/>
      </w:r>
      <w:r w:rsidRPr="007F4B32">
        <w:rPr>
          <w:vertAlign w:val="superscript"/>
        </w:rPr>
        <w:t>-2</w:t>
      </w:r>
      <w:r w:rsidRPr="007F001C">
        <w:t>s</w:t>
      </w:r>
      <w:r w:rsidRPr="007F4B32">
        <w:rPr>
          <w:vertAlign w:val="superscript"/>
        </w:rPr>
        <w:t>-1</w:t>
      </w:r>
      <w:bookmarkEnd w:id="49"/>
      <w:r w:rsidRPr="007F001C">
        <w:rPr>
          <w:rFonts w:hint="eastAsia"/>
        </w:rPr>
        <w:t>）。这些参数已经接近</w:t>
      </w:r>
      <w:r w:rsidRPr="007F001C">
        <w:rPr>
          <w:rFonts w:hint="eastAsia"/>
        </w:rPr>
        <w:t>Higgs</w:t>
      </w:r>
      <w:r w:rsidRPr="007F001C">
        <w:rPr>
          <w:rFonts w:hint="eastAsia"/>
        </w:rPr>
        <w:t>工厂的设计目标（</w:t>
      </w:r>
      <w:r w:rsidRPr="007F001C">
        <w:rPr>
          <w:rFonts w:hint="eastAsia"/>
        </w:rPr>
        <w:t>240</w:t>
      </w:r>
      <w:r w:rsidR="009A7BF9">
        <w:t xml:space="preserve"> </w:t>
      </w:r>
      <w:r w:rsidRPr="007F001C">
        <w:rPr>
          <w:rFonts w:hint="eastAsia"/>
        </w:rPr>
        <w:t>GeV</w:t>
      </w:r>
      <w:r w:rsidRPr="007F001C">
        <w:rPr>
          <w:rFonts w:hint="eastAsia"/>
        </w:rPr>
        <w:t>，</w:t>
      </w:r>
      <w:r w:rsidRPr="007F001C">
        <w:rPr>
          <w:rFonts w:hint="eastAsia"/>
        </w:rPr>
        <w:t>2.0</w:t>
      </w:r>
      <w:r w:rsidRPr="007F001C">
        <w:t>×10</w:t>
      </w:r>
      <w:r w:rsidRPr="009A7BF9">
        <w:rPr>
          <w:vertAlign w:val="superscript"/>
        </w:rPr>
        <w:t>34</w:t>
      </w:r>
      <w:r w:rsidRPr="007F001C">
        <w:rPr>
          <w:rFonts w:hint="eastAsia"/>
        </w:rPr>
        <w:t>cm</w:t>
      </w:r>
      <w:r w:rsidRPr="007F001C">
        <w:softHyphen/>
      </w:r>
      <w:r w:rsidRPr="009A7BF9">
        <w:rPr>
          <w:vertAlign w:val="superscript"/>
        </w:rPr>
        <w:t>-2</w:t>
      </w:r>
      <w:r w:rsidRPr="007F001C">
        <w:t>s</w:t>
      </w:r>
      <w:r w:rsidRPr="009A7BF9">
        <w:rPr>
          <w:vertAlign w:val="superscript"/>
        </w:rPr>
        <w:t>-1</w:t>
      </w:r>
      <w:r w:rsidRPr="007F001C">
        <w:rPr>
          <w:rFonts w:hint="eastAsia"/>
        </w:rPr>
        <w:t>）。困难在于获得高能量的同时获得高亮度。环形</w:t>
      </w:r>
      <w:r w:rsidRPr="007F001C">
        <w:rPr>
          <w:rFonts w:hint="eastAsia"/>
        </w:rPr>
        <w:t>Higgs</w:t>
      </w:r>
      <w:r w:rsidRPr="007F001C">
        <w:rPr>
          <w:rFonts w:hint="eastAsia"/>
        </w:rPr>
        <w:t>工厂的设计、建造和运行，能从这些对撞机的丰富经验中得到极大的帮助特别是</w:t>
      </w:r>
      <w:r w:rsidRPr="007F001C">
        <w:rPr>
          <w:rFonts w:hint="eastAsia"/>
        </w:rPr>
        <w:t>LEP2</w:t>
      </w:r>
      <w:r w:rsidRPr="007F001C">
        <w:rPr>
          <w:rFonts w:hint="eastAsia"/>
        </w:rPr>
        <w:t>和</w:t>
      </w:r>
      <w:r w:rsidRPr="007F001C">
        <w:rPr>
          <w:rFonts w:hint="eastAsia"/>
        </w:rPr>
        <w:t>KEKB</w:t>
      </w:r>
      <w:r w:rsidRPr="007F001C">
        <w:rPr>
          <w:rFonts w:hint="eastAsia"/>
        </w:rPr>
        <w:t>。基于环形正负电子对撞机的成功经验，中国北京的高能物理研究所（</w:t>
      </w:r>
      <w:r w:rsidRPr="007F001C">
        <w:rPr>
          <w:rFonts w:hint="eastAsia"/>
        </w:rPr>
        <w:t>IHEP</w:t>
      </w:r>
      <w:r w:rsidRPr="007F001C">
        <w:rPr>
          <w:rFonts w:hint="eastAsia"/>
        </w:rPr>
        <w:t>）与中国以及世界上的许多国家机构合作，开始了一项</w:t>
      </w:r>
      <w:r w:rsidRPr="007F001C">
        <w:rPr>
          <w:rFonts w:hint="eastAsia"/>
        </w:rPr>
        <w:t>50-100</w:t>
      </w:r>
      <w:r w:rsidRPr="007F001C">
        <w:rPr>
          <w:rFonts w:hint="eastAsia"/>
        </w:rPr>
        <w:t>公里环形正负电子对撞机（</w:t>
      </w:r>
      <w:r w:rsidRPr="007F001C">
        <w:rPr>
          <w:rFonts w:hint="eastAsia"/>
        </w:rPr>
        <w:t>CEPC</w:t>
      </w:r>
      <w:r w:rsidRPr="007F001C">
        <w:rPr>
          <w:rFonts w:hint="eastAsia"/>
        </w:rPr>
        <w:t>）的研究。将来条件成熟，可以在同一个隧道中再造一台</w:t>
      </w:r>
      <w:r w:rsidRPr="007F001C">
        <w:rPr>
          <w:rFonts w:hint="eastAsia"/>
        </w:rPr>
        <w:t>70-100TeV</w:t>
      </w:r>
      <w:r w:rsidRPr="007F001C">
        <w:rPr>
          <w:rFonts w:hint="eastAsia"/>
        </w:rPr>
        <w:t>的超级质子</w:t>
      </w:r>
      <w:r w:rsidRPr="007F001C">
        <w:rPr>
          <w:rFonts w:hint="eastAsia"/>
        </w:rPr>
        <w:t>-</w:t>
      </w:r>
      <w:r w:rsidRPr="007F001C">
        <w:rPr>
          <w:rFonts w:hint="eastAsia"/>
        </w:rPr>
        <w:t>质子对撞机（</w:t>
      </w:r>
      <w:r w:rsidRPr="007F001C">
        <w:rPr>
          <w:rFonts w:hint="eastAsia"/>
        </w:rPr>
        <w:t>SPPC</w:t>
      </w:r>
      <w:r w:rsidRPr="007F001C">
        <w:rPr>
          <w:rFonts w:hint="eastAsia"/>
        </w:rPr>
        <w:t>）。</w:t>
      </w:r>
      <w:r w:rsidRPr="007F001C">
        <w:rPr>
          <w:rFonts w:hint="eastAsia"/>
        </w:rPr>
        <w:t>CEPC</w:t>
      </w:r>
      <w:r w:rsidRPr="007F001C">
        <w:rPr>
          <w:rFonts w:hint="eastAsia"/>
        </w:rPr>
        <w:t>和</w:t>
      </w:r>
      <w:r w:rsidRPr="007F001C">
        <w:rPr>
          <w:rFonts w:hint="eastAsia"/>
        </w:rPr>
        <w:t>SPPC</w:t>
      </w:r>
      <w:r w:rsidRPr="007F001C">
        <w:rPr>
          <w:rFonts w:hint="eastAsia"/>
        </w:rPr>
        <w:t>可以同时运行，作为研究基本粒子和宇宙结构强有力的工具。作为</w:t>
      </w:r>
      <w:r w:rsidRPr="007F001C">
        <w:rPr>
          <w:rFonts w:hint="eastAsia"/>
        </w:rPr>
        <w:t>CEPC</w:t>
      </w:r>
      <w:r w:rsidRPr="007F001C">
        <w:rPr>
          <w:rFonts w:hint="eastAsia"/>
        </w:rPr>
        <w:t>项目的第一个里程碑的初步概要设计报告（</w:t>
      </w:r>
      <w:r w:rsidRPr="007F001C">
        <w:rPr>
          <w:rFonts w:hint="eastAsia"/>
        </w:rPr>
        <w:t>Pre-CDR</w:t>
      </w:r>
      <w:r w:rsidRPr="007F001C">
        <w:rPr>
          <w:rFonts w:hint="eastAsia"/>
        </w:rPr>
        <w:t>）在</w:t>
      </w:r>
      <w:r w:rsidRPr="007F001C">
        <w:rPr>
          <w:rFonts w:hint="eastAsia"/>
        </w:rPr>
        <w:t>2014</w:t>
      </w:r>
      <w:r w:rsidRPr="007F001C">
        <w:rPr>
          <w:rFonts w:hint="eastAsia"/>
        </w:rPr>
        <w:t>年底已经发布，技术设计报告（</w:t>
      </w:r>
      <w:r w:rsidRPr="007F001C">
        <w:rPr>
          <w:rFonts w:hint="eastAsia"/>
        </w:rPr>
        <w:t>TDR</w:t>
      </w:r>
      <w:r w:rsidR="008D65B7" w:rsidRPr="007F001C">
        <w:rPr>
          <w:rFonts w:hint="eastAsia"/>
        </w:rPr>
        <w:t>）将于</w:t>
      </w:r>
      <w:r w:rsidRPr="007F001C">
        <w:rPr>
          <w:rFonts w:hint="eastAsia"/>
        </w:rPr>
        <w:t>2020</w:t>
      </w:r>
      <w:r w:rsidRPr="007F001C">
        <w:rPr>
          <w:rFonts w:hint="eastAsia"/>
        </w:rPr>
        <w:t>年完成。根据</w:t>
      </w:r>
      <w:r w:rsidRPr="007F001C">
        <w:rPr>
          <w:rFonts w:hint="eastAsia"/>
        </w:rPr>
        <w:t>Pre</w:t>
      </w:r>
      <w:r w:rsidRPr="007F001C">
        <w:t>-CDR</w:t>
      </w:r>
      <w:r w:rsidRPr="007F001C">
        <w:rPr>
          <w:rFonts w:hint="eastAsia"/>
        </w:rPr>
        <w:t>，</w:t>
      </w:r>
      <w:r w:rsidRPr="007F001C">
        <w:rPr>
          <w:rFonts w:hint="eastAsia"/>
        </w:rPr>
        <w:t>CEPC</w:t>
      </w:r>
      <w:r w:rsidRPr="007F001C">
        <w:rPr>
          <w:rFonts w:hint="eastAsia"/>
        </w:rPr>
        <w:t>的设计的主要指标如表</w:t>
      </w:r>
      <w:r w:rsidR="008D65B7" w:rsidRPr="007F001C">
        <w:rPr>
          <w:rFonts w:hint="eastAsia"/>
        </w:rPr>
        <w:t>1.</w:t>
      </w:r>
      <w:r w:rsidR="008A1AA1">
        <w:t>3.</w:t>
      </w:r>
      <w:r w:rsidRPr="007F001C">
        <w:rPr>
          <w:rFonts w:hint="eastAsia"/>
        </w:rPr>
        <w:t>2</w:t>
      </w:r>
      <w:r w:rsidR="008D65B7" w:rsidRPr="007F001C">
        <w:rPr>
          <w:rFonts w:hint="eastAsia"/>
        </w:rPr>
        <w:t>所示，正负电子对撞，质心能量为</w:t>
      </w:r>
      <w:r w:rsidR="008D65B7" w:rsidRPr="007F001C">
        <w:rPr>
          <w:rFonts w:hint="eastAsia"/>
        </w:rPr>
        <w:t>240</w:t>
      </w:r>
      <w:r w:rsidR="008D65B7" w:rsidRPr="007F001C">
        <w:t xml:space="preserve"> </w:t>
      </w:r>
      <w:r w:rsidR="008D65B7" w:rsidRPr="007F001C">
        <w:rPr>
          <w:rFonts w:hint="eastAsia"/>
        </w:rPr>
        <w:t>Ge</w:t>
      </w:r>
      <w:r w:rsidR="008D65B7" w:rsidRPr="007F001C">
        <w:t xml:space="preserve">V </w:t>
      </w:r>
      <w:r w:rsidR="008D65B7" w:rsidRPr="007F001C">
        <w:t>超过以往所有的环形对撞能量</w:t>
      </w:r>
      <w:r w:rsidR="008D65B7" w:rsidRPr="007F001C">
        <w:rPr>
          <w:rFonts w:hint="eastAsia"/>
        </w:rPr>
        <w:t>。</w:t>
      </w:r>
      <w:r w:rsidRPr="007F001C">
        <w:rPr>
          <w:rFonts w:hint="eastAsia"/>
        </w:rPr>
        <w:t>CEPC</w:t>
      </w:r>
      <w:r w:rsidRPr="007F001C">
        <w:rPr>
          <w:rFonts w:hint="eastAsia"/>
        </w:rPr>
        <w:lastRenderedPageBreak/>
        <w:t>的选址有好几个备选方案。如图</w:t>
      </w:r>
      <w:r w:rsidR="008A1AA1">
        <w:rPr>
          <w:rFonts w:hint="eastAsia"/>
        </w:rPr>
        <w:t>1-3</w:t>
      </w:r>
      <w:r w:rsidRPr="007F001C">
        <w:rPr>
          <w:rFonts w:hint="eastAsia"/>
        </w:rPr>
        <w:t>-1</w:t>
      </w:r>
      <w:r w:rsidRPr="007F001C">
        <w:rPr>
          <w:rFonts w:hint="eastAsia"/>
        </w:rPr>
        <w:t>为秦皇岛市</w:t>
      </w:r>
      <w:r w:rsidR="008D65B7" w:rsidRPr="007F001C">
        <w:rPr>
          <w:rFonts w:hint="eastAsia"/>
        </w:rPr>
        <w:t>的选址</w:t>
      </w:r>
      <w:r w:rsidRPr="007F001C">
        <w:rPr>
          <w:rFonts w:hint="eastAsia"/>
        </w:rPr>
        <w:t>，</w:t>
      </w:r>
      <w:r w:rsidR="008D65B7" w:rsidRPr="007F001C">
        <w:rPr>
          <w:rFonts w:hint="eastAsia"/>
        </w:rPr>
        <w:t>CEPC</w:t>
      </w:r>
      <w:proofErr w:type="gramStart"/>
      <w:r w:rsidR="008D65B7" w:rsidRPr="007F001C">
        <w:rPr>
          <w:rFonts w:hint="eastAsia"/>
        </w:rPr>
        <w:t>环规划</w:t>
      </w:r>
      <w:proofErr w:type="gramEnd"/>
      <w:r w:rsidRPr="007F001C">
        <w:rPr>
          <w:rFonts w:hint="eastAsia"/>
        </w:rPr>
        <w:t>50km</w:t>
      </w:r>
      <w:r w:rsidRPr="007F001C">
        <w:rPr>
          <w:rFonts w:hint="eastAsia"/>
        </w:rPr>
        <w:t>或者</w:t>
      </w:r>
      <w:r w:rsidRPr="007F001C">
        <w:rPr>
          <w:rFonts w:hint="eastAsia"/>
        </w:rPr>
        <w:t>70km</w:t>
      </w:r>
      <w:r w:rsidRPr="007F001C">
        <w:rPr>
          <w:rFonts w:hint="eastAsia"/>
        </w:rPr>
        <w:t>。</w:t>
      </w:r>
    </w:p>
    <w:p w:rsidR="0022687F" w:rsidRPr="007F001C" w:rsidRDefault="0022687F" w:rsidP="00F47732">
      <w:pPr>
        <w:pStyle w:val="a7"/>
        <w:jc w:val="center"/>
      </w:pPr>
      <w:r w:rsidRPr="007F001C">
        <w:rPr>
          <w:rFonts w:hint="eastAsia"/>
        </w:rPr>
        <w:t>表</w:t>
      </w:r>
      <w:r w:rsidR="008D65B7" w:rsidRPr="007F001C">
        <w:rPr>
          <w:rFonts w:hint="eastAsia"/>
        </w:rPr>
        <w:t>1.</w:t>
      </w:r>
      <w:r w:rsidR="008A1AA1">
        <w:t>3.</w:t>
      </w:r>
      <w:r w:rsidRPr="007F001C">
        <w:rPr>
          <w:rFonts w:hint="eastAsia"/>
        </w:rPr>
        <w:t>2</w:t>
      </w:r>
      <w:r w:rsidR="008D65B7" w:rsidRPr="007F001C">
        <w:t xml:space="preserve"> CEPC</w:t>
      </w:r>
      <w:r w:rsidR="008D65B7" w:rsidRPr="007F001C">
        <w:t>主要指标</w:t>
      </w:r>
    </w:p>
    <w:tbl>
      <w:tblPr>
        <w:tblStyle w:val="11"/>
        <w:tblW w:w="0" w:type="auto"/>
        <w:jc w:val="center"/>
        <w:tblLook w:val="04A0" w:firstRow="1" w:lastRow="0" w:firstColumn="1" w:lastColumn="0" w:noHBand="0" w:noVBand="1"/>
      </w:tblPr>
      <w:tblGrid>
        <w:gridCol w:w="4230"/>
        <w:gridCol w:w="3280"/>
      </w:tblGrid>
      <w:tr w:rsidR="0022687F" w:rsidRPr="007F001C" w:rsidTr="00F47732">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Parameter</w:t>
            </w:r>
          </w:p>
        </w:tc>
        <w:tc>
          <w:tcPr>
            <w:tcW w:w="3280" w:type="dxa"/>
          </w:tcPr>
          <w:p w:rsidR="0022687F" w:rsidRPr="007F001C" w:rsidRDefault="0022687F" w:rsidP="00FB1F7F">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Design Goal</w:t>
            </w:r>
          </w:p>
        </w:tc>
      </w:tr>
      <w:tr w:rsidR="0022687F" w:rsidRPr="007F001C" w:rsidTr="00F47732">
        <w:trPr>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Particles</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e</w:t>
            </w:r>
            <w:r w:rsidRPr="00F47732">
              <w:rPr>
                <w:rFonts w:ascii="Times New Roman" w:hAnsi="Times New Roman"/>
                <w:vertAlign w:val="superscript"/>
              </w:rPr>
              <w:t>+</w:t>
            </w:r>
            <w:r w:rsidRPr="007F001C">
              <w:rPr>
                <w:rFonts w:ascii="Times New Roman" w:hAnsi="Times New Roman"/>
              </w:rPr>
              <w:t>, e</w:t>
            </w:r>
            <w:r w:rsidR="00F47732" w:rsidRPr="00F47732">
              <w:rPr>
                <w:rFonts w:ascii="Times New Roman" w:hAnsi="Times New Roman"/>
                <w:vertAlign w:val="superscript"/>
              </w:rPr>
              <w:softHyphen/>
            </w:r>
            <w:r w:rsidR="00F47732">
              <w:rPr>
                <w:rFonts w:ascii="Times New Roman" w:hAnsi="Times New Roman"/>
                <w:vertAlign w:val="superscript"/>
              </w:rPr>
              <w:softHyphen/>
              <w:t>-</w:t>
            </w:r>
          </w:p>
        </w:tc>
      </w:tr>
      <w:tr w:rsidR="0022687F" w:rsidRPr="007F001C" w:rsidTr="00F47732">
        <w:trPr>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Center of mass energy</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0</w:t>
            </w:r>
            <w:r w:rsidR="008D65B7" w:rsidRPr="007F001C">
              <w:rPr>
                <w:rFonts w:ascii="Times New Roman" w:hAnsi="Times New Roman"/>
              </w:rPr>
              <w:t>G</w:t>
            </w:r>
            <w:r w:rsidRPr="007F001C">
              <w:rPr>
                <w:rFonts w:ascii="Times New Roman" w:hAnsi="Times New Roman"/>
              </w:rPr>
              <w:t>eV</w:t>
            </w:r>
          </w:p>
        </w:tc>
      </w:tr>
      <w:tr w:rsidR="0022687F" w:rsidRPr="007F001C" w:rsidTr="00F47732">
        <w:trPr>
          <w:trHeight w:val="308"/>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Integrated Luminosity(</w:t>
            </w:r>
            <w:r w:rsidRPr="007F001C">
              <w:rPr>
                <w:rFonts w:ascii="Times New Roman" w:hAnsi="Times New Roman"/>
              </w:rPr>
              <w:t>per IP per year</w:t>
            </w:r>
            <w:r w:rsidRPr="007F001C">
              <w:rPr>
                <w:rFonts w:ascii="Times New Roman" w:hAnsi="Times New Roman" w:hint="eastAsia"/>
              </w:rPr>
              <w:t>)</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250 fb</w:t>
            </w:r>
            <w:r w:rsidRPr="00F47732">
              <w:rPr>
                <w:rFonts w:ascii="Times New Roman" w:hAnsi="Times New Roman"/>
                <w:vertAlign w:val="superscript"/>
              </w:rPr>
              <w:t>-1</w:t>
            </w:r>
          </w:p>
        </w:tc>
      </w:tr>
      <w:tr w:rsidR="0022687F" w:rsidRPr="007F001C" w:rsidTr="00F47732">
        <w:trPr>
          <w:trHeight w:val="302"/>
          <w:jc w:val="center"/>
        </w:trPr>
        <w:tc>
          <w:tcPr>
            <w:cnfStyle w:val="001000000000" w:firstRow="0" w:lastRow="0" w:firstColumn="1" w:lastColumn="0" w:oddVBand="0" w:evenVBand="0" w:oddHBand="0" w:evenHBand="0" w:firstRowFirstColumn="0" w:firstRowLastColumn="0" w:lastRowFirstColumn="0" w:lastRowLastColumn="0"/>
            <w:tcW w:w="4230" w:type="dxa"/>
          </w:tcPr>
          <w:p w:rsidR="0022687F" w:rsidRPr="007F001C" w:rsidRDefault="0022687F" w:rsidP="00FB1F7F">
            <w:pPr>
              <w:rPr>
                <w:rFonts w:ascii="Times New Roman" w:hAnsi="Times New Roman"/>
              </w:rPr>
            </w:pPr>
            <w:r w:rsidRPr="007F001C">
              <w:rPr>
                <w:rFonts w:ascii="Times New Roman" w:hAnsi="Times New Roman" w:hint="eastAsia"/>
              </w:rPr>
              <w:t>No.of IPs</w:t>
            </w:r>
          </w:p>
        </w:tc>
        <w:tc>
          <w:tcPr>
            <w:tcW w:w="3280" w:type="dxa"/>
          </w:tcPr>
          <w:p w:rsidR="0022687F" w:rsidRPr="007F001C" w:rsidRDefault="0022687F" w:rsidP="00FB1F7F">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r>
    </w:tbl>
    <w:p w:rsidR="0022687F" w:rsidRPr="007F001C" w:rsidRDefault="0022687F" w:rsidP="0022687F">
      <w:pPr>
        <w:rPr>
          <w:rFonts w:ascii="Times New Roman" w:hAnsi="Times New Roman"/>
        </w:rPr>
      </w:pPr>
    </w:p>
    <w:p w:rsidR="0022687F" w:rsidRPr="007F001C" w:rsidRDefault="0022687F" w:rsidP="0022687F">
      <w:pPr>
        <w:ind w:firstLine="420"/>
        <w:jc w:val="center"/>
        <w:rPr>
          <w:rFonts w:ascii="Times New Roman" w:hAnsi="Times New Roman"/>
        </w:rPr>
      </w:pPr>
      <w:r w:rsidRPr="007F001C">
        <w:rPr>
          <w:rFonts w:ascii="Times New Roman" w:hAnsi="Times New Roman"/>
          <w:noProof/>
        </w:rPr>
        <w:drawing>
          <wp:inline distT="0" distB="0" distL="0" distR="0" wp14:anchorId="06815CE7" wp14:editId="2BD5B3BB">
            <wp:extent cx="3924677" cy="2758236"/>
            <wp:effectExtent l="0" t="0" r="0" b="444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8"/>
                    <a:stretch>
                      <a:fillRect/>
                    </a:stretch>
                  </pic:blipFill>
                  <pic:spPr>
                    <a:xfrm>
                      <a:off x="0" y="0"/>
                      <a:ext cx="3939206" cy="2768447"/>
                    </a:xfrm>
                    <a:prstGeom prst="rect">
                      <a:avLst/>
                    </a:prstGeom>
                  </pic:spPr>
                </pic:pic>
              </a:graphicData>
            </a:graphic>
          </wp:inline>
        </w:drawing>
      </w:r>
    </w:p>
    <w:p w:rsidR="0022687F" w:rsidRPr="007F001C" w:rsidRDefault="0022687F" w:rsidP="00F47732">
      <w:pPr>
        <w:pStyle w:val="a7"/>
        <w:jc w:val="center"/>
      </w:pPr>
      <w:r w:rsidRPr="007F001C">
        <w:rPr>
          <w:rFonts w:hint="eastAsia"/>
        </w:rPr>
        <w:t>图</w:t>
      </w:r>
      <w:r w:rsidR="008A1AA1">
        <w:rPr>
          <w:rFonts w:hint="eastAsia"/>
        </w:rPr>
        <w:t>1-3</w:t>
      </w:r>
      <w:r w:rsidRPr="007F001C">
        <w:rPr>
          <w:rFonts w:hint="eastAsia"/>
        </w:rPr>
        <w:t>-1</w:t>
      </w:r>
      <w:r w:rsidR="008D65B7" w:rsidRPr="007F001C">
        <w:t xml:space="preserve"> CEPC</w:t>
      </w:r>
      <w:r w:rsidR="008A1AA1">
        <w:t>可能的</w:t>
      </w:r>
      <w:r w:rsidR="008D65B7" w:rsidRPr="007F001C">
        <w:t>选址（秦皇岛）</w:t>
      </w:r>
    </w:p>
    <w:p w:rsidR="0022687F" w:rsidRPr="007F001C" w:rsidRDefault="0022687F" w:rsidP="00974364">
      <w:pPr>
        <w:pStyle w:val="3"/>
      </w:pPr>
      <w:bookmarkStart w:id="50" w:name="_Toc482042220"/>
      <w:r w:rsidRPr="007F001C">
        <w:rPr>
          <w:rFonts w:hint="eastAsia"/>
        </w:rPr>
        <w:t>1</w:t>
      </w:r>
      <w:r w:rsidR="008A1AA1">
        <w:rPr>
          <w:rFonts w:hint="eastAsia"/>
        </w:rPr>
        <w:t>.3</w:t>
      </w:r>
      <w:r w:rsidRPr="007F001C">
        <w:rPr>
          <w:rFonts w:hint="eastAsia"/>
        </w:rPr>
        <w:t>.2</w:t>
      </w:r>
      <w:r w:rsidRPr="007F001C">
        <w:t xml:space="preserve"> CEPC</w:t>
      </w:r>
      <w:r w:rsidR="009162C8">
        <w:rPr>
          <w:rFonts w:hint="eastAsia"/>
        </w:rPr>
        <w:t>探测器系统</w:t>
      </w:r>
      <w:bookmarkEnd w:id="50"/>
    </w:p>
    <w:p w:rsidR="0022687F" w:rsidRPr="007F001C" w:rsidRDefault="0022687F" w:rsidP="00974364">
      <w:pPr>
        <w:pStyle w:val="200"/>
        <w:ind w:firstLine="480"/>
      </w:pPr>
      <w:r w:rsidRPr="007F001C">
        <w:rPr>
          <w:rFonts w:hint="eastAsia"/>
        </w:rPr>
        <w:t>CEPC</w:t>
      </w:r>
      <w:r w:rsidRPr="007F001C">
        <w:rPr>
          <w:rFonts w:hint="eastAsia"/>
        </w:rPr>
        <w:t>探测器的概念设计如图</w:t>
      </w:r>
      <w:r w:rsidR="008A1AA1">
        <w:rPr>
          <w:rFonts w:hint="eastAsia"/>
        </w:rPr>
        <w:t>1-3</w:t>
      </w:r>
      <w:r w:rsidRPr="007F001C">
        <w:rPr>
          <w:rFonts w:hint="eastAsia"/>
        </w:rPr>
        <w:t>-2</w:t>
      </w:r>
      <w:r w:rsidRPr="007F001C">
        <w:rPr>
          <w:rFonts w:hint="eastAsia"/>
        </w:rPr>
        <w:t>所示，它借鉴了</w:t>
      </w:r>
      <w:r w:rsidR="005031C1" w:rsidRPr="007F001C">
        <w:rPr>
          <w:rFonts w:hint="eastAsia"/>
        </w:rPr>
        <w:t>国际直线对撞机</w:t>
      </w:r>
      <w:r w:rsidRPr="007F001C">
        <w:rPr>
          <w:rFonts w:hint="eastAsia"/>
        </w:rPr>
        <w:t>ILC</w:t>
      </w:r>
      <w:r w:rsidR="005031C1" w:rsidRPr="007F001C">
        <w:rPr>
          <w:rFonts w:hint="eastAsia"/>
        </w:rPr>
        <w:t>的</w:t>
      </w:r>
      <w:r w:rsidRPr="007F001C">
        <w:rPr>
          <w:rFonts w:hint="eastAsia"/>
        </w:rPr>
        <w:t>探测器（</w:t>
      </w:r>
      <w:r w:rsidRPr="007F001C">
        <w:rPr>
          <w:rFonts w:hint="eastAsia"/>
        </w:rPr>
        <w:t>SiD</w:t>
      </w:r>
      <w:r w:rsidRPr="007F001C">
        <w:rPr>
          <w:rFonts w:hint="eastAsia"/>
        </w:rPr>
        <w:t>和</w:t>
      </w:r>
      <w:r w:rsidRPr="007F001C">
        <w:rPr>
          <w:rFonts w:hint="eastAsia"/>
        </w:rPr>
        <w:t>ILD</w:t>
      </w:r>
      <w:r w:rsidRPr="007F001C">
        <w:rPr>
          <w:rFonts w:hint="eastAsia"/>
        </w:rPr>
        <w:t>）</w:t>
      </w:r>
      <w:r w:rsidR="002C017A" w:rsidRPr="007F001C">
        <w:rPr>
          <w:rFonts w:hint="eastAsia"/>
        </w:rPr>
        <w:t>结构</w:t>
      </w:r>
      <w:r w:rsidRPr="007F001C">
        <w:rPr>
          <w:rFonts w:hint="eastAsia"/>
        </w:rPr>
        <w:t>，</w:t>
      </w:r>
      <w:proofErr w:type="gramStart"/>
      <w:r w:rsidRPr="007F001C">
        <w:rPr>
          <w:rFonts w:hint="eastAsia"/>
        </w:rPr>
        <w:t>使满足</w:t>
      </w:r>
      <w:proofErr w:type="gramEnd"/>
      <w:r w:rsidRPr="007F001C">
        <w:rPr>
          <w:rFonts w:hint="eastAsia"/>
        </w:rPr>
        <w:t>轻子对撞机上在质心能量</w:t>
      </w:r>
      <w:r w:rsidRPr="007F001C">
        <w:rPr>
          <w:rFonts w:hint="eastAsia"/>
        </w:rPr>
        <w:t>240GeV</w:t>
      </w:r>
      <w:r w:rsidRPr="007F001C">
        <w:rPr>
          <w:rFonts w:hint="eastAsia"/>
        </w:rPr>
        <w:t>处精确测量</w:t>
      </w:r>
      <w:r w:rsidRPr="007F001C">
        <w:rPr>
          <w:rFonts w:hint="eastAsia"/>
        </w:rPr>
        <w:t>Higgs</w:t>
      </w:r>
      <w:r w:rsidRPr="007F001C">
        <w:rPr>
          <w:rFonts w:hint="eastAsia"/>
        </w:rPr>
        <w:t>粒子。在</w:t>
      </w:r>
      <w:r w:rsidRPr="007F001C">
        <w:rPr>
          <w:rFonts w:hint="eastAsia"/>
        </w:rPr>
        <w:t>Pre-CDR</w:t>
      </w:r>
      <w:r w:rsidRPr="007F001C">
        <w:rPr>
          <w:rFonts w:hint="eastAsia"/>
        </w:rPr>
        <w:t>的初步研究中以</w:t>
      </w:r>
      <w:r w:rsidRPr="007F001C">
        <w:rPr>
          <w:rFonts w:hint="eastAsia"/>
        </w:rPr>
        <w:t>ILD</w:t>
      </w:r>
      <w:r w:rsidRPr="007F001C">
        <w:rPr>
          <w:rFonts w:hint="eastAsia"/>
        </w:rPr>
        <w:t>探测器为样本作为</w:t>
      </w:r>
      <w:r w:rsidRPr="007F001C">
        <w:rPr>
          <w:rFonts w:hint="eastAsia"/>
        </w:rPr>
        <w:t>CEPC</w:t>
      </w:r>
      <w:r w:rsidRPr="007F001C">
        <w:rPr>
          <w:rFonts w:hint="eastAsia"/>
        </w:rPr>
        <w:t>探测器设计的起点。与</w:t>
      </w:r>
      <w:r w:rsidRPr="007F001C">
        <w:rPr>
          <w:rFonts w:hint="eastAsia"/>
        </w:rPr>
        <w:t>ILC</w:t>
      </w:r>
      <w:r w:rsidRPr="007F001C">
        <w:rPr>
          <w:rFonts w:hint="eastAsia"/>
        </w:rPr>
        <w:t>不同的是，</w:t>
      </w:r>
      <w:r w:rsidRPr="007F001C">
        <w:rPr>
          <w:rFonts w:hint="eastAsia"/>
        </w:rPr>
        <w:t>CEPC</w:t>
      </w:r>
      <w:r w:rsidR="002C017A" w:rsidRPr="007F001C">
        <w:rPr>
          <w:rFonts w:hint="eastAsia"/>
        </w:rPr>
        <w:t>为环形对撞</w:t>
      </w:r>
      <w:r w:rsidRPr="007F001C">
        <w:rPr>
          <w:rFonts w:hint="eastAsia"/>
        </w:rPr>
        <w:t>探测器将工作在连续模式，这就需要特别考虑探测器的功耗和子模块的散热。</w:t>
      </w:r>
      <w:r w:rsidR="005031C1" w:rsidRPr="007F001C">
        <w:rPr>
          <w:rFonts w:hint="eastAsia"/>
        </w:rPr>
        <w:t>如图所示，</w:t>
      </w:r>
      <w:r w:rsidRPr="007F001C">
        <w:rPr>
          <w:rFonts w:hint="eastAsia"/>
        </w:rPr>
        <w:t>CEPC</w:t>
      </w:r>
      <w:r w:rsidRPr="007F001C">
        <w:rPr>
          <w:rFonts w:hint="eastAsia"/>
        </w:rPr>
        <w:t>探测器主要包含下面这几种子探测器</w:t>
      </w:r>
      <w:r w:rsidRPr="007F001C">
        <w:rPr>
          <w:rFonts w:hint="eastAsia"/>
        </w:rPr>
        <w:t>[</w:t>
      </w:r>
      <w:r w:rsidR="00C63F69">
        <w:t>16</w:t>
      </w:r>
      <w:r w:rsidRPr="007F001C">
        <w:rPr>
          <w:rFonts w:hint="eastAsia"/>
        </w:rPr>
        <w:t>]</w:t>
      </w:r>
      <w:r w:rsidRPr="007F001C">
        <w:rPr>
          <w:rFonts w:hint="eastAsia"/>
        </w:rPr>
        <w:t>：</w:t>
      </w:r>
    </w:p>
    <w:p w:rsidR="0022687F" w:rsidRPr="007F001C" w:rsidRDefault="0022687F" w:rsidP="00770EC1">
      <w:pPr>
        <w:pStyle w:val="200"/>
        <w:numPr>
          <w:ilvl w:val="0"/>
          <w:numId w:val="16"/>
        </w:numPr>
        <w:ind w:firstLineChars="0"/>
      </w:pPr>
      <w:r w:rsidRPr="007F001C">
        <w:rPr>
          <w:rFonts w:hint="eastAsia"/>
        </w:rPr>
        <w:t>顶点探测器（</w:t>
      </w:r>
      <w:r w:rsidRPr="007F001C">
        <w:rPr>
          <w:rFonts w:hint="eastAsia"/>
        </w:rPr>
        <w:t>V</w:t>
      </w:r>
      <w:r w:rsidRPr="007F001C">
        <w:t>ertex detector</w:t>
      </w:r>
      <w:r w:rsidRPr="007F001C">
        <w:rPr>
          <w:rFonts w:hint="eastAsia"/>
        </w:rPr>
        <w:t>）：使用内径为</w:t>
      </w:r>
      <w:r w:rsidRPr="007F001C">
        <w:rPr>
          <w:rFonts w:hint="eastAsia"/>
        </w:rPr>
        <w:t>16</w:t>
      </w:r>
      <w:r w:rsidRPr="007F001C">
        <w:t xml:space="preserve"> mm</w:t>
      </w:r>
      <w:r w:rsidRPr="007F001C">
        <w:rPr>
          <w:rFonts w:hint="eastAsia"/>
        </w:rPr>
        <w:t>的</w:t>
      </w:r>
      <w:proofErr w:type="gramStart"/>
      <w:r w:rsidRPr="007F001C">
        <w:rPr>
          <w:rFonts w:hint="eastAsia"/>
        </w:rPr>
        <w:t>高空间</w:t>
      </w:r>
      <w:proofErr w:type="gramEnd"/>
      <w:r w:rsidRPr="007F001C">
        <w:rPr>
          <w:rFonts w:hint="eastAsia"/>
        </w:rPr>
        <w:t>分辨像素传感器，放在最靠近对撞点（</w:t>
      </w:r>
      <w:r w:rsidRPr="007F001C">
        <w:rPr>
          <w:rFonts w:hint="eastAsia"/>
        </w:rPr>
        <w:t>IP</w:t>
      </w:r>
      <w:r w:rsidRPr="007F001C">
        <w:rPr>
          <w:rFonts w:hint="eastAsia"/>
        </w:rPr>
        <w:t>）以确保</w:t>
      </w:r>
      <w:r w:rsidRPr="007F001C">
        <w:rPr>
          <w:rFonts w:hint="eastAsia"/>
        </w:rPr>
        <w:t>b</w:t>
      </w:r>
      <w:r w:rsidRPr="007F001C">
        <w:t>-/c-</w:t>
      </w:r>
      <w:r w:rsidRPr="007F001C">
        <w:rPr>
          <w:rFonts w:hint="eastAsia"/>
        </w:rPr>
        <w:t>夸克射流和</w:t>
      </w:r>
      <w:r w:rsidRPr="007F001C">
        <w:t>τ</w:t>
      </w:r>
      <w:r w:rsidRPr="007F001C">
        <w:rPr>
          <w:rFonts w:hint="eastAsia"/>
        </w:rPr>
        <w:t>轻子良好的标记能力。</w:t>
      </w:r>
    </w:p>
    <w:p w:rsidR="0022687F" w:rsidRPr="007F001C" w:rsidRDefault="0022687F" w:rsidP="00770EC1">
      <w:pPr>
        <w:pStyle w:val="200"/>
        <w:numPr>
          <w:ilvl w:val="0"/>
          <w:numId w:val="16"/>
        </w:numPr>
        <w:ind w:firstLineChars="0"/>
      </w:pPr>
      <w:r w:rsidRPr="007F001C">
        <w:rPr>
          <w:rFonts w:hint="eastAsia"/>
        </w:rPr>
        <w:t>硅</w:t>
      </w:r>
      <w:bookmarkStart w:id="51" w:name="OLE_LINK2"/>
      <w:bookmarkStart w:id="52" w:name="OLE_LINK5"/>
      <w:r w:rsidRPr="007F001C">
        <w:rPr>
          <w:rFonts w:hint="eastAsia"/>
        </w:rPr>
        <w:t>径迹</w:t>
      </w:r>
      <w:bookmarkEnd w:id="51"/>
      <w:bookmarkEnd w:id="52"/>
      <w:r w:rsidRPr="007F001C">
        <w:rPr>
          <w:rFonts w:hint="eastAsia"/>
        </w:rPr>
        <w:t>探测器（</w:t>
      </w:r>
      <w:r w:rsidRPr="007F001C">
        <w:rPr>
          <w:rFonts w:hint="eastAsia"/>
        </w:rPr>
        <w:t>Silicon</w:t>
      </w:r>
      <w:r w:rsidRPr="007F001C">
        <w:t xml:space="preserve"> </w:t>
      </w:r>
      <w:r w:rsidRPr="007F001C">
        <w:rPr>
          <w:rFonts w:hint="eastAsia"/>
        </w:rPr>
        <w:t>tr</w:t>
      </w:r>
      <w:r w:rsidRPr="007F001C">
        <w:t>acker</w:t>
      </w:r>
      <w:r w:rsidRPr="007F001C">
        <w:rPr>
          <w:rFonts w:hint="eastAsia"/>
        </w:rPr>
        <w:t>）：提供优异的空间分辨，从而改善</w:t>
      </w:r>
      <w:r w:rsidRPr="001D5BF4">
        <w:rPr>
          <w:rFonts w:hint="eastAsia"/>
          <w:color w:val="FF0000"/>
        </w:rPr>
        <w:t>带点</w:t>
      </w:r>
      <w:r w:rsidRPr="007F001C">
        <w:rPr>
          <w:rFonts w:hint="eastAsia"/>
        </w:rPr>
        <w:t>粒子轨迹动量的分辨率。</w:t>
      </w:r>
    </w:p>
    <w:p w:rsidR="0022687F" w:rsidRPr="007F001C" w:rsidRDefault="0022687F" w:rsidP="00770EC1">
      <w:pPr>
        <w:pStyle w:val="200"/>
        <w:numPr>
          <w:ilvl w:val="0"/>
          <w:numId w:val="16"/>
        </w:numPr>
        <w:ind w:firstLineChars="0"/>
      </w:pPr>
      <w:r w:rsidRPr="007F001C">
        <w:rPr>
          <w:rFonts w:hint="eastAsia"/>
        </w:rPr>
        <w:t>时间投影室（</w:t>
      </w:r>
      <w:r w:rsidRPr="007F001C">
        <w:rPr>
          <w:rFonts w:hint="eastAsia"/>
        </w:rPr>
        <w:t>TPC</w:t>
      </w:r>
      <w:r w:rsidRPr="007F001C">
        <w:rPr>
          <w:rFonts w:hint="eastAsia"/>
        </w:rPr>
        <w:t>）：提供大量空间点（每条径迹</w:t>
      </w:r>
      <w:r w:rsidRPr="007F001C">
        <w:rPr>
          <w:rFonts w:hint="eastAsia"/>
        </w:rPr>
        <w:t>200</w:t>
      </w:r>
      <w:r w:rsidRPr="007F001C">
        <w:rPr>
          <w:rFonts w:hint="eastAsia"/>
        </w:rPr>
        <w:t>个），具有优异的模式识别和径迹的重建效率。</w:t>
      </w:r>
    </w:p>
    <w:p w:rsidR="0022687F" w:rsidRPr="007F001C" w:rsidRDefault="0022687F" w:rsidP="00770EC1">
      <w:pPr>
        <w:pStyle w:val="200"/>
        <w:numPr>
          <w:ilvl w:val="0"/>
          <w:numId w:val="16"/>
        </w:numPr>
        <w:ind w:firstLineChars="0"/>
      </w:pPr>
      <w:r w:rsidRPr="007F001C">
        <w:rPr>
          <w:rFonts w:hint="eastAsia"/>
        </w:rPr>
        <w:lastRenderedPageBreak/>
        <w:t>量能器系统（</w:t>
      </w:r>
      <w:r w:rsidRPr="007F001C">
        <w:rPr>
          <w:rFonts w:hint="eastAsia"/>
        </w:rPr>
        <w:t>calorimeter</w:t>
      </w:r>
      <w:r w:rsidRPr="007F001C">
        <w:t xml:space="preserve"> system</w:t>
      </w:r>
      <w:r w:rsidRPr="007F001C">
        <w:rPr>
          <w:rFonts w:hint="eastAsia"/>
        </w:rPr>
        <w:t>）：包括</w:t>
      </w:r>
      <w:r w:rsidRPr="007F001C">
        <w:rPr>
          <w:rFonts w:hint="eastAsia"/>
        </w:rPr>
        <w:t>ECAL</w:t>
      </w:r>
      <w:r w:rsidRPr="007F001C">
        <w:rPr>
          <w:rFonts w:hint="eastAsia"/>
        </w:rPr>
        <w:t>和</w:t>
      </w:r>
      <w:r w:rsidRPr="007F001C">
        <w:rPr>
          <w:rFonts w:hint="eastAsia"/>
        </w:rPr>
        <w:t>HCAL</w:t>
      </w:r>
      <w:r w:rsidRPr="007F001C">
        <w:rPr>
          <w:rFonts w:hint="eastAsia"/>
        </w:rPr>
        <w:t>，该量能器系统具有极细的颗粒度，</w:t>
      </w:r>
      <w:r w:rsidR="00690CB6" w:rsidRPr="007F001C">
        <w:rPr>
          <w:rFonts w:hint="eastAsia"/>
        </w:rPr>
        <w:t>为精确测量</w:t>
      </w:r>
      <w:r w:rsidR="00690CB6" w:rsidRPr="007F001C">
        <w:rPr>
          <w:rFonts w:hint="eastAsia"/>
        </w:rPr>
        <w:t>Higgs</w:t>
      </w:r>
      <w:r w:rsidR="00690CB6" w:rsidRPr="007F001C">
        <w:rPr>
          <w:rFonts w:hint="eastAsia"/>
        </w:rPr>
        <w:t>粒子，要求</w:t>
      </w:r>
      <w:r w:rsidRPr="007F001C">
        <w:rPr>
          <w:rFonts w:hint="eastAsia"/>
        </w:rPr>
        <w:t>ECAL</w:t>
      </w:r>
      <w:r w:rsidRPr="007F001C">
        <w:rPr>
          <w:rFonts w:hint="eastAsia"/>
        </w:rPr>
        <w:t>的能量分辨为</w:t>
      </w:r>
      <m:oMath>
        <m:r>
          <m:rPr>
            <m:sty m:val="p"/>
          </m:rPr>
          <w:rPr>
            <w:rFonts w:ascii="Cambria Math" w:hAnsi="Cambria Math" w:hint="eastAsia"/>
          </w:rPr>
          <m:t>16%/</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Pr="007F001C">
        <w:rPr>
          <w:rFonts w:hint="eastAsia"/>
        </w:rPr>
        <w:t>，</w:t>
      </w:r>
      <w:r w:rsidRPr="007F001C">
        <w:rPr>
          <w:rFonts w:hint="eastAsia"/>
        </w:rPr>
        <w:t>HCAL</w:t>
      </w:r>
      <w:r w:rsidRPr="007F001C">
        <w:rPr>
          <w:rFonts w:hint="eastAsia"/>
        </w:rPr>
        <w:t>的能量分辨为</w:t>
      </w:r>
      <m:oMath>
        <m:r>
          <m:rPr>
            <m:sty m:val="p"/>
          </m:rPr>
          <w:rPr>
            <w:rFonts w:ascii="Cambria Math" w:hAnsi="Cambria Math" w:hint="eastAsia"/>
          </w:rPr>
          <m:t>50%/</m:t>
        </m:r>
        <m:rad>
          <m:radPr>
            <m:degHide m:val="1"/>
            <m:ctrlPr>
              <w:rPr>
                <w:rFonts w:ascii="Cambria Math" w:hAnsi="Cambria Math"/>
              </w:rPr>
            </m:ctrlPr>
          </m:radPr>
          <m:deg/>
          <m:e>
            <m:r>
              <w:rPr>
                <w:rFonts w:ascii="Cambria Math" w:hAnsi="Cambria Math" w:hint="eastAsia"/>
              </w:rPr>
              <m:t>E</m:t>
            </m:r>
            <m:r>
              <w:rPr>
                <w:rFonts w:ascii="Cambria Math" w:hAnsi="Cambria Math"/>
              </w:rPr>
              <m:t>(GeV)</m:t>
            </m:r>
          </m:e>
        </m:rad>
      </m:oMath>
      <w:r w:rsidRPr="007F001C">
        <w:rPr>
          <w:rFonts w:hint="eastAsia"/>
        </w:rPr>
        <w:t>，并提供</w:t>
      </w:r>
      <w:r w:rsidR="00976092">
        <w:rPr>
          <w:rFonts w:hint="eastAsia"/>
        </w:rPr>
        <w:t>3%</w:t>
      </w:r>
      <w:r w:rsidR="00976092">
        <w:t xml:space="preserve"> ~ </w:t>
      </w:r>
      <w:r w:rsidRPr="007F001C">
        <w:rPr>
          <w:rFonts w:hint="eastAsia"/>
        </w:rPr>
        <w:t>4%</w:t>
      </w:r>
      <w:r w:rsidRPr="007F001C">
        <w:rPr>
          <w:rFonts w:hint="eastAsia"/>
        </w:rPr>
        <w:t>的</w:t>
      </w:r>
      <w:r w:rsidRPr="007F001C">
        <w:rPr>
          <w:rFonts w:hint="eastAsia"/>
        </w:rPr>
        <w:t>jet</w:t>
      </w:r>
      <w:r w:rsidRPr="007F001C">
        <w:rPr>
          <w:rFonts w:hint="eastAsia"/>
        </w:rPr>
        <w:t>能量分辨率。</w:t>
      </w:r>
    </w:p>
    <w:p w:rsidR="0022687F" w:rsidRPr="007F001C" w:rsidRDefault="0022687F" w:rsidP="00770EC1">
      <w:pPr>
        <w:pStyle w:val="200"/>
        <w:numPr>
          <w:ilvl w:val="0"/>
          <w:numId w:val="16"/>
        </w:numPr>
        <w:ind w:firstLineChars="0"/>
      </w:pPr>
      <w:r w:rsidRPr="007F001C">
        <w:rPr>
          <w:rFonts w:hint="eastAsia"/>
        </w:rPr>
        <w:t>3.5T</w:t>
      </w:r>
      <w:r w:rsidRPr="007F001C">
        <w:rPr>
          <w:rFonts w:hint="eastAsia"/>
        </w:rPr>
        <w:t>的超导螺线管，围绕量能器。回转</w:t>
      </w:r>
      <w:proofErr w:type="gramStart"/>
      <w:r w:rsidRPr="007F001C">
        <w:rPr>
          <w:rFonts w:hint="eastAsia"/>
        </w:rPr>
        <w:t>厄</w:t>
      </w:r>
      <w:proofErr w:type="gramEnd"/>
      <w:r w:rsidRPr="007F001C">
        <w:rPr>
          <w:rFonts w:hint="eastAsia"/>
        </w:rPr>
        <w:t>铁放在螺线外。</w:t>
      </w:r>
    </w:p>
    <w:p w:rsidR="0022687F" w:rsidRPr="007F001C" w:rsidRDefault="0022687F" w:rsidP="00770EC1">
      <w:pPr>
        <w:pStyle w:val="200"/>
        <w:numPr>
          <w:ilvl w:val="0"/>
          <w:numId w:val="16"/>
        </w:numPr>
        <w:ind w:firstLineChars="0"/>
      </w:pPr>
      <w:r w:rsidRPr="007F001C">
        <w:t>M</w:t>
      </w:r>
      <w:r w:rsidRPr="007F001C">
        <w:rPr>
          <w:rFonts w:hint="eastAsia"/>
        </w:rPr>
        <w:t>oun</w:t>
      </w:r>
      <w:r w:rsidRPr="007F001C">
        <w:rPr>
          <w:rFonts w:hint="eastAsia"/>
        </w:rPr>
        <w:t>探测器安装在回转</w:t>
      </w:r>
      <w:proofErr w:type="gramStart"/>
      <w:r w:rsidRPr="007F001C">
        <w:rPr>
          <w:rFonts w:hint="eastAsia"/>
        </w:rPr>
        <w:t>厄</w:t>
      </w:r>
      <w:proofErr w:type="gramEnd"/>
      <w:r w:rsidRPr="007F001C">
        <w:rPr>
          <w:rFonts w:hint="eastAsia"/>
        </w:rPr>
        <w:t>铁中。</w:t>
      </w:r>
    </w:p>
    <w:p w:rsidR="0022687F" w:rsidRPr="007F001C" w:rsidRDefault="0022687F" w:rsidP="0022687F">
      <w:pPr>
        <w:jc w:val="center"/>
        <w:rPr>
          <w:rFonts w:ascii="Times New Roman" w:hAnsi="Times New Roman"/>
        </w:rPr>
      </w:pPr>
      <w:r w:rsidRPr="007F001C">
        <w:rPr>
          <w:rFonts w:ascii="Times New Roman" w:hAnsi="Times New Roman"/>
          <w:noProof/>
        </w:rPr>
        <w:drawing>
          <wp:inline distT="0" distB="0" distL="0" distR="0" wp14:anchorId="405CCE0C" wp14:editId="43597647">
            <wp:extent cx="3813142" cy="26557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15083" cy="2657146"/>
                    </a:xfrm>
                    <a:prstGeom prst="rect">
                      <a:avLst/>
                    </a:prstGeom>
                  </pic:spPr>
                </pic:pic>
              </a:graphicData>
            </a:graphic>
          </wp:inline>
        </w:drawing>
      </w:r>
    </w:p>
    <w:p w:rsidR="0022687F" w:rsidRPr="007F001C" w:rsidRDefault="0022687F" w:rsidP="00976092">
      <w:pPr>
        <w:pStyle w:val="a7"/>
        <w:jc w:val="center"/>
      </w:pPr>
      <w:r w:rsidRPr="007F001C">
        <w:rPr>
          <w:rFonts w:hint="eastAsia"/>
        </w:rPr>
        <w:t>图</w:t>
      </w:r>
      <w:r w:rsidR="008A1AA1">
        <w:rPr>
          <w:rFonts w:hint="eastAsia"/>
        </w:rPr>
        <w:t>1-3</w:t>
      </w:r>
      <w:r w:rsidRPr="007F001C">
        <w:rPr>
          <w:rFonts w:hint="eastAsia"/>
        </w:rPr>
        <w:t>-2</w:t>
      </w:r>
      <w:r w:rsidR="005031C1" w:rsidRPr="007F001C">
        <w:t xml:space="preserve"> CEPC</w:t>
      </w:r>
      <w:r w:rsidR="005031C1" w:rsidRPr="007F001C">
        <w:t>探测器概念图</w:t>
      </w:r>
    </w:p>
    <w:p w:rsidR="005247B4" w:rsidRDefault="008A1AA1" w:rsidP="00A868AC">
      <w:pPr>
        <w:pStyle w:val="2"/>
      </w:pPr>
      <w:bookmarkStart w:id="53" w:name="_Toc482042221"/>
      <w:r>
        <w:t>1.4</w:t>
      </w:r>
      <w:r w:rsidR="00A868AC">
        <w:t xml:space="preserve"> </w:t>
      </w:r>
      <w:r w:rsidR="00A868AC">
        <w:t>本章小结</w:t>
      </w:r>
      <w:bookmarkEnd w:id="53"/>
    </w:p>
    <w:p w:rsidR="00DF1A5E" w:rsidRPr="009F534A" w:rsidRDefault="00DF1A5E" w:rsidP="009F534A">
      <w:pPr>
        <w:pStyle w:val="200"/>
        <w:ind w:firstLine="480"/>
        <w:rPr>
          <w:rFonts w:cs="Times New Roman"/>
        </w:rPr>
      </w:pPr>
      <w:r w:rsidRPr="009F534A">
        <w:rPr>
          <w:rFonts w:cs="Times New Roman"/>
        </w:rPr>
        <w:t>本章讨论了当前粒子物理实验的趋势，高对撞能量和高亮度对传统量能器带来了一系列的挑战，尤其是高事例堆积传统量能器因其颗粒度不够空间分辨差无法区分相邻事例导致能量测量的精度很差，因此必须发展新型的</w:t>
      </w:r>
      <w:r w:rsidR="009F534A" w:rsidRPr="009F534A">
        <w:rPr>
          <w:rFonts w:cs="Times New Roman"/>
        </w:rPr>
        <w:t>高颗粒度</w:t>
      </w:r>
      <w:r w:rsidRPr="009F534A">
        <w:rPr>
          <w:rFonts w:cs="Times New Roman"/>
        </w:rPr>
        <w:t>量能器。</w:t>
      </w:r>
    </w:p>
    <w:p w:rsidR="00DF1A5E" w:rsidRPr="009F534A" w:rsidRDefault="00DF1A5E" w:rsidP="009F534A">
      <w:pPr>
        <w:pStyle w:val="200"/>
        <w:ind w:firstLine="480"/>
        <w:rPr>
          <w:rFonts w:cs="Times New Roman"/>
        </w:rPr>
      </w:pPr>
      <w:r w:rsidRPr="009F534A">
        <w:rPr>
          <w:rFonts w:cs="Times New Roman"/>
        </w:rPr>
        <w:t>随着</w:t>
      </w:r>
      <w:r w:rsidRPr="009F534A">
        <w:rPr>
          <w:rFonts w:cs="Times New Roman"/>
        </w:rPr>
        <w:t>Higgs</w:t>
      </w:r>
      <w:r w:rsidRPr="009F534A">
        <w:rPr>
          <w:rFonts w:cs="Times New Roman"/>
        </w:rPr>
        <w:t>粒子的发现，精确测量</w:t>
      </w:r>
      <w:r w:rsidRPr="009F534A">
        <w:rPr>
          <w:rFonts w:cs="Times New Roman"/>
        </w:rPr>
        <w:t>Higgs</w:t>
      </w:r>
      <w:r w:rsidRPr="009F534A">
        <w:rPr>
          <w:rFonts w:cs="Times New Roman"/>
        </w:rPr>
        <w:t>粒子成为粒子物理学界的热点。</w:t>
      </w:r>
      <w:r w:rsidR="00B8431B">
        <w:rPr>
          <w:rFonts w:cs="Times New Roman"/>
        </w:rPr>
        <w:t>环形</w:t>
      </w:r>
      <w:r w:rsidR="00B8431B">
        <w:rPr>
          <w:rFonts w:cs="Times New Roman" w:hint="eastAsia"/>
        </w:rPr>
        <w:t>正负电子</w:t>
      </w:r>
      <w:r w:rsidR="00B8431B">
        <w:rPr>
          <w:rFonts w:cs="Times New Roman"/>
        </w:rPr>
        <w:t>对撞方案</w:t>
      </w:r>
      <w:r w:rsidR="00B8431B">
        <w:rPr>
          <w:rFonts w:cs="Times New Roman" w:hint="eastAsia"/>
        </w:rPr>
        <w:t>除了</w:t>
      </w:r>
      <w:r w:rsidR="009F534A" w:rsidRPr="009F534A">
        <w:rPr>
          <w:rFonts w:cs="Times New Roman"/>
        </w:rPr>
        <w:t>CEPC</w:t>
      </w:r>
      <w:r w:rsidR="00B8431B">
        <w:rPr>
          <w:rFonts w:cs="Times New Roman"/>
        </w:rPr>
        <w:t>，国际上也竞争激烈提出了另外几种环形正负电子对撞的方案</w:t>
      </w:r>
      <w:r w:rsidR="00B8431B">
        <w:rPr>
          <w:rFonts w:cs="Times New Roman" w:hint="eastAsia"/>
        </w:rPr>
        <w:t>[</w:t>
      </w:r>
      <w:r w:rsidR="00B8431B">
        <w:rPr>
          <w:rFonts w:cs="Times New Roman"/>
        </w:rPr>
        <w:t>17</w:t>
      </w:r>
      <w:r w:rsidR="00B8431B">
        <w:rPr>
          <w:rFonts w:cs="Times New Roman" w:hint="eastAsia"/>
        </w:rPr>
        <w:t>,</w:t>
      </w:r>
      <w:r w:rsidR="00B8431B">
        <w:rPr>
          <w:rFonts w:cs="Times New Roman"/>
        </w:rPr>
        <w:t>18]</w:t>
      </w:r>
      <w:r w:rsidR="00B8431B">
        <w:rPr>
          <w:rFonts w:cs="Times New Roman"/>
        </w:rPr>
        <w:t>。</w:t>
      </w:r>
      <w:r w:rsidR="00B8431B">
        <w:rPr>
          <w:rFonts w:cs="Times New Roman" w:hint="eastAsia"/>
        </w:rPr>
        <w:t>此外，</w:t>
      </w:r>
      <w:r w:rsidR="00B8431B">
        <w:rPr>
          <w:rFonts w:cs="Times New Roman"/>
        </w:rPr>
        <w:t>CERN</w:t>
      </w:r>
      <w:r w:rsidR="00B8431B">
        <w:rPr>
          <w:rFonts w:cs="Times New Roman"/>
        </w:rPr>
        <w:t>还提出未来</w:t>
      </w:r>
      <w:proofErr w:type="gramStart"/>
      <w:r w:rsidR="00B8431B">
        <w:rPr>
          <w:rFonts w:cs="Times New Roman"/>
        </w:rPr>
        <w:t>超高能</w:t>
      </w:r>
      <w:proofErr w:type="gramEnd"/>
      <w:r w:rsidR="00B8431B">
        <w:rPr>
          <w:rFonts w:cs="Times New Roman" w:hint="eastAsia"/>
        </w:rPr>
        <w:t>1</w:t>
      </w:r>
      <w:r w:rsidR="00B8431B">
        <w:rPr>
          <w:rFonts w:cs="Times New Roman"/>
        </w:rPr>
        <w:t>00 TeV</w:t>
      </w:r>
      <w:r w:rsidR="00B8431B">
        <w:rPr>
          <w:rFonts w:cs="Times New Roman"/>
        </w:rPr>
        <w:t>环形强子对撞机</w:t>
      </w:r>
      <w:r w:rsidR="00B8431B">
        <w:rPr>
          <w:rFonts w:cs="Times New Roman"/>
        </w:rPr>
        <w:t>FCC [19]</w:t>
      </w:r>
      <w:r w:rsidR="00B8431B">
        <w:rPr>
          <w:rFonts w:cs="Times New Roman" w:hint="eastAsia"/>
        </w:rPr>
        <w:t>。无论哪种方案</w:t>
      </w:r>
      <w:r w:rsidR="009F534A" w:rsidRPr="009F534A">
        <w:rPr>
          <w:rFonts w:cs="Times New Roman"/>
        </w:rPr>
        <w:t>精确测量</w:t>
      </w:r>
      <w:r w:rsidR="009F534A" w:rsidRPr="009F534A">
        <w:rPr>
          <w:rFonts w:cs="Times New Roman"/>
        </w:rPr>
        <w:t>Higgs</w:t>
      </w:r>
      <w:r w:rsidR="009F534A" w:rsidRPr="009F534A">
        <w:rPr>
          <w:rFonts w:cs="Times New Roman"/>
        </w:rPr>
        <w:t>能量都离不开高颗粒度量能器系统。</w:t>
      </w:r>
    </w:p>
    <w:p w:rsidR="009F534A" w:rsidRDefault="009F534A" w:rsidP="009F534A">
      <w:pPr>
        <w:pStyle w:val="200"/>
        <w:ind w:firstLine="480"/>
        <w:rPr>
          <w:rFonts w:cs="Times New Roman"/>
        </w:rPr>
      </w:pPr>
      <w:r w:rsidRPr="009F534A">
        <w:rPr>
          <w:rFonts w:cs="Times New Roman"/>
        </w:rPr>
        <w:t>粒子流算法已经被证明是有效提高</w:t>
      </w:r>
      <w:r w:rsidRPr="009F534A">
        <w:rPr>
          <w:rFonts w:cs="Times New Roman"/>
        </w:rPr>
        <w:t>jet</w:t>
      </w:r>
      <w:r w:rsidRPr="009F534A">
        <w:rPr>
          <w:rFonts w:cs="Times New Roman"/>
        </w:rPr>
        <w:t>能量分辨率的手段</w:t>
      </w:r>
      <w:r>
        <w:rPr>
          <w:rFonts w:cs="Times New Roman"/>
        </w:rPr>
        <w:t>在</w:t>
      </w:r>
      <w:r>
        <w:rPr>
          <w:rFonts w:cs="Times New Roman"/>
        </w:rPr>
        <w:t>ILC</w:t>
      </w:r>
      <w:r>
        <w:rPr>
          <w:rFonts w:cs="Times New Roman"/>
        </w:rPr>
        <w:t>已经得到了进一步的发展</w:t>
      </w:r>
      <w:r w:rsidR="004F71D1">
        <w:rPr>
          <w:rFonts w:cs="Times New Roman"/>
        </w:rPr>
        <w:t>，</w:t>
      </w:r>
      <w:r w:rsidR="004F71D1">
        <w:rPr>
          <w:rFonts w:cs="Times New Roman"/>
        </w:rPr>
        <w:t>CEPC</w:t>
      </w:r>
      <w:r w:rsidR="003E7416">
        <w:rPr>
          <w:rFonts w:cs="Times New Roman"/>
        </w:rPr>
        <w:t>的量能器系统</w:t>
      </w:r>
      <w:r w:rsidR="006A468B">
        <w:rPr>
          <w:rFonts w:cs="Times New Roman"/>
        </w:rPr>
        <w:t>方案在一定程度上可以参照</w:t>
      </w:r>
      <w:r w:rsidR="006A468B">
        <w:rPr>
          <w:rFonts w:cs="Times New Roman"/>
        </w:rPr>
        <w:t>ILC</w:t>
      </w:r>
      <w:r w:rsidR="006A468B">
        <w:rPr>
          <w:rFonts w:cs="Times New Roman"/>
        </w:rPr>
        <w:t>的方案</w:t>
      </w:r>
      <w:r w:rsidR="004F71D1">
        <w:rPr>
          <w:rFonts w:cs="Times New Roman"/>
        </w:rPr>
        <w:t>。</w:t>
      </w:r>
    </w:p>
    <w:p w:rsidR="003B773F" w:rsidRPr="009F534A" w:rsidRDefault="003E7416" w:rsidP="003E7416">
      <w:pPr>
        <w:pStyle w:val="200"/>
        <w:ind w:firstLineChars="0" w:firstLine="0"/>
        <w:rPr>
          <w:rFonts w:cs="Times New Roman"/>
        </w:rPr>
      </w:pPr>
      <w:r>
        <w:rPr>
          <w:rFonts w:cs="Times New Roman"/>
        </w:rPr>
        <w:tab/>
        <w:t>CALICE</w:t>
      </w:r>
      <w:r>
        <w:rPr>
          <w:rFonts w:cs="Times New Roman"/>
        </w:rPr>
        <w:t>合作组为包括</w:t>
      </w:r>
      <w:r>
        <w:rPr>
          <w:rFonts w:cs="Times New Roman"/>
        </w:rPr>
        <w:t>ILC</w:t>
      </w:r>
      <w:r>
        <w:rPr>
          <w:rFonts w:cs="Times New Roman"/>
        </w:rPr>
        <w:t>在内的直线对撞机研制多套高颗粒度量能器的原理样机。</w:t>
      </w:r>
      <w:r w:rsidR="006A468B">
        <w:rPr>
          <w:rFonts w:cs="Times New Roman"/>
        </w:rPr>
        <w:t>本文以</w:t>
      </w:r>
      <w:r w:rsidR="006A468B">
        <w:rPr>
          <w:rFonts w:cs="Times New Roman"/>
        </w:rPr>
        <w:t>HCAL</w:t>
      </w:r>
      <w:r w:rsidR="006A468B">
        <w:rPr>
          <w:rFonts w:cs="Times New Roman"/>
        </w:rPr>
        <w:t>为出发点参考</w:t>
      </w:r>
      <w:r w:rsidR="006A468B">
        <w:rPr>
          <w:rFonts w:cs="Times New Roman"/>
        </w:rPr>
        <w:t>CALICE</w:t>
      </w:r>
      <w:r w:rsidR="006A468B">
        <w:rPr>
          <w:rFonts w:cs="Times New Roman"/>
        </w:rPr>
        <w:t>的原理样机的研制方案探索</w:t>
      </w:r>
      <w:r w:rsidR="006A468B">
        <w:rPr>
          <w:rFonts w:cs="Times New Roman"/>
        </w:rPr>
        <w:t>CEPC</w:t>
      </w:r>
      <w:r w:rsidR="006A468B">
        <w:rPr>
          <w:rFonts w:cs="Times New Roman"/>
        </w:rPr>
        <w:t>的高颗粒度</w:t>
      </w:r>
      <w:r w:rsidR="006A468B">
        <w:rPr>
          <w:rFonts w:cs="Times New Roman"/>
        </w:rPr>
        <w:t>HCAL</w:t>
      </w:r>
      <w:r w:rsidR="006A468B">
        <w:rPr>
          <w:rFonts w:cs="Times New Roman"/>
        </w:rPr>
        <w:t>的读出电子学系统方案。</w:t>
      </w:r>
    </w:p>
    <w:p w:rsidR="007B1835" w:rsidRPr="007F001C" w:rsidRDefault="007B1835" w:rsidP="00A939BC">
      <w:pPr>
        <w:pStyle w:val="2"/>
        <w:spacing w:before="480" w:after="360" w:line="240" w:lineRule="auto"/>
        <w:jc w:val="center"/>
        <w:rPr>
          <w:rFonts w:ascii="Times New Roman" w:hAnsi="Times New Roman"/>
        </w:rPr>
      </w:pPr>
      <w:bookmarkStart w:id="54" w:name="_Toc482042222"/>
      <w:r w:rsidRPr="007F001C">
        <w:rPr>
          <w:rFonts w:ascii="Times New Roman" w:hAnsi="Times New Roman" w:hint="eastAsia"/>
        </w:rPr>
        <w:lastRenderedPageBreak/>
        <w:t>参考文献</w:t>
      </w:r>
      <w:bookmarkEnd w:id="54"/>
    </w:p>
    <w:p w:rsidR="007B1835" w:rsidRDefault="0035743E" w:rsidP="00E338B8">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hint="eastAsia"/>
          <w:szCs w:val="21"/>
        </w:rPr>
        <w:t>汪晓莲，李澄，邵明</w:t>
      </w:r>
      <w:r w:rsidR="007B1835" w:rsidRPr="007F001C">
        <w:rPr>
          <w:rFonts w:ascii="Times New Roman" w:hAnsi="Times New Roman" w:hint="eastAsia"/>
          <w:szCs w:val="21"/>
        </w:rPr>
        <w:t>等</w:t>
      </w:r>
      <w:r w:rsidR="007B1835" w:rsidRPr="007F001C">
        <w:rPr>
          <w:rFonts w:ascii="Times New Roman" w:hAnsi="Times New Roman" w:hint="eastAsia"/>
          <w:szCs w:val="21"/>
        </w:rPr>
        <w:t xml:space="preserve"> </w:t>
      </w:r>
      <w:r w:rsidRPr="007F001C">
        <w:rPr>
          <w:rFonts w:ascii="Times New Roman" w:hAnsi="Times New Roman" w:hint="eastAsia"/>
          <w:szCs w:val="21"/>
        </w:rPr>
        <w:t>“粒子探测计数”，中国科学技术大学出版社。</w:t>
      </w:r>
    </w:p>
    <w:p w:rsidR="00924062" w:rsidRPr="00924062" w:rsidRDefault="00924062" w:rsidP="00924062">
      <w:pPr>
        <w:pStyle w:val="a8"/>
        <w:numPr>
          <w:ilvl w:val="0"/>
          <w:numId w:val="2"/>
        </w:numPr>
        <w:spacing w:line="400" w:lineRule="exact"/>
        <w:ind w:left="567" w:firstLineChars="0" w:hanging="567"/>
        <w:rPr>
          <w:rFonts w:ascii="Times New Roman" w:hAnsi="Times New Roman"/>
          <w:szCs w:val="21"/>
        </w:rPr>
      </w:pPr>
      <w:r w:rsidRPr="00924062">
        <w:rPr>
          <w:rFonts w:ascii="Times New Roman" w:hAnsi="Times New Roman"/>
          <w:szCs w:val="21"/>
        </w:rPr>
        <w:t>Spira M, Djouadi A, Graudenz D, et al. Higgs boson production at the LHC[J]. Nuclear Physics B, 1995, 453(1–2):17-82.</w:t>
      </w:r>
    </w:p>
    <w:p w:rsidR="003D0C5F" w:rsidRDefault="001905FD" w:rsidP="00E338B8">
      <w:pPr>
        <w:pStyle w:val="a8"/>
        <w:numPr>
          <w:ilvl w:val="0"/>
          <w:numId w:val="2"/>
        </w:numPr>
        <w:spacing w:line="400" w:lineRule="exact"/>
        <w:ind w:left="567" w:firstLineChars="0" w:hanging="567"/>
        <w:rPr>
          <w:rFonts w:ascii="Times New Roman" w:hAnsi="Times New Roman"/>
          <w:szCs w:val="21"/>
        </w:rPr>
      </w:pPr>
      <w:hyperlink r:id="rId30" w:history="1">
        <w:r w:rsidR="002616D9" w:rsidRPr="007F001C">
          <w:rPr>
            <w:rStyle w:val="ab"/>
            <w:rFonts w:ascii="Times New Roman" w:hAnsi="Times New Roman"/>
            <w:szCs w:val="21"/>
          </w:rPr>
          <w:t>https://en.wikipedia.org/wiki/ATLAS_experiment</w:t>
        </w:r>
      </w:hyperlink>
      <w:r w:rsidR="0035743E" w:rsidRPr="007F001C">
        <w:rPr>
          <w:rFonts w:ascii="Times New Roman" w:hAnsi="Times New Roman" w:hint="eastAsia"/>
          <w:szCs w:val="21"/>
        </w:rPr>
        <w:t>.</w:t>
      </w:r>
    </w:p>
    <w:p w:rsidR="00924062" w:rsidRDefault="00924062" w:rsidP="00E338B8">
      <w:pPr>
        <w:pStyle w:val="a8"/>
        <w:numPr>
          <w:ilvl w:val="0"/>
          <w:numId w:val="2"/>
        </w:numPr>
        <w:spacing w:line="400" w:lineRule="exact"/>
        <w:ind w:left="567" w:firstLineChars="0" w:hanging="567"/>
        <w:rPr>
          <w:rFonts w:ascii="Times New Roman" w:hAnsi="Times New Roman"/>
          <w:szCs w:val="21"/>
        </w:rPr>
      </w:pPr>
      <w:r w:rsidRPr="00924062">
        <w:rPr>
          <w:rFonts w:ascii="Times New Roman" w:hAnsi="Times New Roman"/>
          <w:szCs w:val="21"/>
        </w:rPr>
        <w:t xml:space="preserve">Feng C, Zhang D, Zhang J, et al. Design of the readout electronics for the Qualification Model of DAMPE BGO </w:t>
      </w:r>
      <w:proofErr w:type="gramStart"/>
      <w:r w:rsidRPr="00924062">
        <w:rPr>
          <w:rFonts w:ascii="Times New Roman" w:hAnsi="Times New Roman"/>
          <w:szCs w:val="21"/>
        </w:rPr>
        <w:t>calorimeter[</w:t>
      </w:r>
      <w:proofErr w:type="gramEnd"/>
      <w:r w:rsidRPr="00924062">
        <w:rPr>
          <w:rFonts w:ascii="Times New Roman" w:hAnsi="Times New Roman"/>
          <w:szCs w:val="21"/>
        </w:rPr>
        <w:t xml:space="preserve">J]. </w:t>
      </w:r>
      <w:proofErr w:type="gramStart"/>
      <w:r w:rsidRPr="00924062">
        <w:rPr>
          <w:rFonts w:ascii="Times New Roman" w:hAnsi="Times New Roman"/>
          <w:szCs w:val="21"/>
        </w:rPr>
        <w:t>arXiv</w:t>
      </w:r>
      <w:proofErr w:type="gramEnd"/>
      <w:r w:rsidRPr="00924062">
        <w:rPr>
          <w:rFonts w:ascii="Times New Roman" w:hAnsi="Times New Roman"/>
          <w:szCs w:val="21"/>
        </w:rPr>
        <w:t xml:space="preserve"> preprint arXiv:1406.3886, 2014.</w:t>
      </w:r>
      <w:r w:rsidRPr="007F001C">
        <w:rPr>
          <w:rFonts w:ascii="Times New Roman" w:hAnsi="Times New Roman"/>
          <w:szCs w:val="21"/>
        </w:rPr>
        <w:t xml:space="preserve"> </w:t>
      </w:r>
    </w:p>
    <w:p w:rsidR="00DF679B" w:rsidRDefault="001905FD" w:rsidP="00E338B8">
      <w:pPr>
        <w:pStyle w:val="a8"/>
        <w:numPr>
          <w:ilvl w:val="0"/>
          <w:numId w:val="2"/>
        </w:numPr>
        <w:spacing w:line="400" w:lineRule="exact"/>
        <w:ind w:left="567" w:firstLineChars="0" w:hanging="567"/>
        <w:rPr>
          <w:rFonts w:ascii="Times New Roman" w:hAnsi="Times New Roman"/>
          <w:szCs w:val="21"/>
        </w:rPr>
      </w:pPr>
      <w:hyperlink r:id="rId31" w:history="1">
        <w:r w:rsidR="00924062" w:rsidRPr="00C85955">
          <w:rPr>
            <w:rStyle w:val="ab"/>
            <w:rFonts w:ascii="Times New Roman" w:hAnsi="Times New Roman"/>
            <w:szCs w:val="21"/>
          </w:rPr>
          <w:t>https://cds.cern.ch/record/1479324</w:t>
        </w:r>
      </w:hyperlink>
      <w:r w:rsidR="002064B4" w:rsidRPr="007F001C">
        <w:rPr>
          <w:rFonts w:ascii="Times New Roman" w:hAnsi="Times New Roman"/>
          <w:szCs w:val="21"/>
        </w:rPr>
        <w:t>.</w:t>
      </w:r>
    </w:p>
    <w:p w:rsidR="00ED2510" w:rsidRPr="007F001C" w:rsidRDefault="00ED2510" w:rsidP="00ED2510">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 xml:space="preserve">Thomson M A. Particle flow calorimetry and the PandoraPFA </w:t>
      </w:r>
      <w:proofErr w:type="gramStart"/>
      <w:r w:rsidRPr="002A6D53">
        <w:rPr>
          <w:rFonts w:ascii="Times New Roman" w:hAnsi="Times New Roman"/>
          <w:szCs w:val="21"/>
        </w:rPr>
        <w:t>algorithm[</w:t>
      </w:r>
      <w:proofErr w:type="gramEnd"/>
      <w:r w:rsidRPr="002A6D53">
        <w:rPr>
          <w:rFonts w:ascii="Times New Roman" w:hAnsi="Times New Roman"/>
          <w:szCs w:val="21"/>
        </w:rPr>
        <w:t>J]. Nuclear Instruments &amp; Methods in Physics Research, 2009, 611(1):25-40.</w:t>
      </w:r>
    </w:p>
    <w:p w:rsidR="00ED2510" w:rsidRDefault="00ED2510" w:rsidP="00ED2510">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 xml:space="preserve">Morgunov V L. Energy flow method for multi-jet effective mass reconstruction in the highly granulated TESLA </w:t>
      </w:r>
      <w:proofErr w:type="gramStart"/>
      <w:r w:rsidRPr="002A6D53">
        <w:rPr>
          <w:rFonts w:ascii="Times New Roman" w:hAnsi="Times New Roman"/>
          <w:szCs w:val="21"/>
        </w:rPr>
        <w:t>calorimeter[</w:t>
      </w:r>
      <w:proofErr w:type="gramEnd"/>
      <w:r w:rsidRPr="002A6D53">
        <w:rPr>
          <w:rFonts w:ascii="Times New Roman" w:hAnsi="Times New Roman"/>
          <w:szCs w:val="21"/>
        </w:rPr>
        <w:t xml:space="preserve">J]. Summer Study on the Future of Particle Physics, Snowmass, CO, 2001. </w:t>
      </w:r>
    </w:p>
    <w:p w:rsidR="00ED2510" w:rsidRDefault="00ED2510" w:rsidP="00ED2510">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 xml:space="preserve">Brient J C, Videau H. The calorimetry at the future e+ e-linear </w:t>
      </w:r>
      <w:proofErr w:type="gramStart"/>
      <w:r w:rsidRPr="002A6D53">
        <w:rPr>
          <w:rFonts w:ascii="Times New Roman" w:hAnsi="Times New Roman"/>
          <w:szCs w:val="21"/>
        </w:rPr>
        <w:t>collider[</w:t>
      </w:r>
      <w:proofErr w:type="gramEnd"/>
      <w:r w:rsidRPr="002A6D53">
        <w:rPr>
          <w:rFonts w:ascii="Times New Roman" w:hAnsi="Times New Roman"/>
          <w:szCs w:val="21"/>
        </w:rPr>
        <w:t xml:space="preserve">J]. </w:t>
      </w:r>
      <w:proofErr w:type="gramStart"/>
      <w:r w:rsidRPr="002A6D53">
        <w:rPr>
          <w:rFonts w:ascii="Times New Roman" w:hAnsi="Times New Roman"/>
          <w:szCs w:val="21"/>
        </w:rPr>
        <w:t>arXiv</w:t>
      </w:r>
      <w:proofErr w:type="gramEnd"/>
      <w:r w:rsidRPr="002A6D53">
        <w:rPr>
          <w:rFonts w:ascii="Times New Roman" w:hAnsi="Times New Roman"/>
          <w:szCs w:val="21"/>
        </w:rPr>
        <w:t xml:space="preserve"> preprint hep-ex/0202004, 2002.</w:t>
      </w:r>
      <w:r w:rsidRPr="007F001C">
        <w:rPr>
          <w:rFonts w:ascii="Times New Roman" w:hAnsi="Times New Roman" w:hint="eastAsia"/>
          <w:szCs w:val="21"/>
        </w:rPr>
        <w:t xml:space="preserve"> </w:t>
      </w:r>
    </w:p>
    <w:p w:rsidR="00ED2510" w:rsidRDefault="00ED2510" w:rsidP="00E338B8">
      <w:pPr>
        <w:pStyle w:val="a8"/>
        <w:numPr>
          <w:ilvl w:val="0"/>
          <w:numId w:val="2"/>
        </w:numPr>
        <w:spacing w:line="400" w:lineRule="exact"/>
        <w:ind w:left="567" w:firstLineChars="0" w:hanging="567"/>
        <w:rPr>
          <w:rFonts w:ascii="Times New Roman" w:hAnsi="Times New Roman"/>
          <w:szCs w:val="21"/>
        </w:rPr>
      </w:pPr>
      <w:r w:rsidRPr="002A6D53">
        <w:rPr>
          <w:rFonts w:ascii="Times New Roman" w:hAnsi="Times New Roman"/>
          <w:szCs w:val="21"/>
        </w:rPr>
        <w:t>Brient J C. Particle flow algorithm and calorimeter design[C]//Journal of Physics: Conference Series. IOP Publishing, 2009, 160(1): 012025.</w:t>
      </w:r>
    </w:p>
    <w:p w:rsidR="00ED2510" w:rsidRDefault="001905FD" w:rsidP="00ED2510">
      <w:pPr>
        <w:pStyle w:val="a8"/>
        <w:numPr>
          <w:ilvl w:val="0"/>
          <w:numId w:val="2"/>
        </w:numPr>
        <w:spacing w:line="400" w:lineRule="exact"/>
        <w:ind w:left="567" w:firstLineChars="0" w:hanging="567"/>
        <w:rPr>
          <w:rFonts w:ascii="Times New Roman" w:hAnsi="Times New Roman"/>
          <w:szCs w:val="21"/>
        </w:rPr>
      </w:pPr>
      <w:hyperlink r:id="rId32" w:history="1">
        <w:r w:rsidR="00ED2510" w:rsidRPr="00C85955">
          <w:rPr>
            <w:rStyle w:val="ab"/>
            <w:rFonts w:ascii="Times New Roman" w:hAnsi="Times New Roman"/>
            <w:szCs w:val="21"/>
          </w:rPr>
          <w:t>https://www.linearcollider.org/ILC</w:t>
        </w:r>
      </w:hyperlink>
    </w:p>
    <w:p w:rsidR="00ED2510" w:rsidRDefault="00ED2510" w:rsidP="00ED2510">
      <w:pPr>
        <w:pStyle w:val="a8"/>
        <w:numPr>
          <w:ilvl w:val="0"/>
          <w:numId w:val="2"/>
        </w:numPr>
        <w:spacing w:line="400" w:lineRule="exact"/>
        <w:ind w:left="567" w:firstLineChars="0" w:hanging="567"/>
        <w:rPr>
          <w:rFonts w:ascii="Times New Roman" w:hAnsi="Times New Roman"/>
          <w:szCs w:val="21"/>
        </w:rPr>
      </w:pPr>
      <w:r>
        <w:rPr>
          <w:rFonts w:ascii="Times New Roman" w:hAnsi="Times New Roman"/>
          <w:szCs w:val="21"/>
        </w:rPr>
        <w:t>ILC TDR Volume 1: Executive summary.pdf</w:t>
      </w:r>
    </w:p>
    <w:p w:rsidR="00ED2510" w:rsidRPr="007F001C" w:rsidRDefault="00ED2510" w:rsidP="00ED2510">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hint="eastAsia"/>
          <w:szCs w:val="21"/>
        </w:rPr>
        <w:t>How</w:t>
      </w:r>
      <w:r>
        <w:rPr>
          <w:rFonts w:ascii="Times New Roman" w:hAnsi="Times New Roman"/>
          <w:szCs w:val="21"/>
        </w:rPr>
        <w:t xml:space="preserve"> Does The ILC work.pdf</w:t>
      </w:r>
    </w:p>
    <w:p w:rsidR="00ED2510" w:rsidRPr="007F001C" w:rsidRDefault="00ED2510" w:rsidP="00ED2510">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szCs w:val="21"/>
        </w:rPr>
        <w:t>ILC</w:t>
      </w:r>
      <w:r>
        <w:rPr>
          <w:rFonts w:ascii="Times New Roman" w:hAnsi="Times New Roman"/>
          <w:szCs w:val="21"/>
        </w:rPr>
        <w:t xml:space="preserve"> TDR</w:t>
      </w:r>
      <w:r w:rsidRPr="007F001C">
        <w:rPr>
          <w:rFonts w:ascii="Times New Roman" w:hAnsi="Times New Roman"/>
          <w:szCs w:val="21"/>
        </w:rPr>
        <w:t xml:space="preserve"> Volume 4: Detectors</w:t>
      </w:r>
      <w:r>
        <w:rPr>
          <w:rFonts w:ascii="Times New Roman" w:hAnsi="Times New Roman"/>
          <w:szCs w:val="21"/>
        </w:rPr>
        <w:t>.pdf</w:t>
      </w:r>
    </w:p>
    <w:p w:rsidR="00ED2510" w:rsidRDefault="001905FD" w:rsidP="00ED2510">
      <w:pPr>
        <w:pStyle w:val="a8"/>
        <w:numPr>
          <w:ilvl w:val="0"/>
          <w:numId w:val="2"/>
        </w:numPr>
        <w:spacing w:line="400" w:lineRule="exact"/>
        <w:ind w:left="567" w:firstLineChars="0" w:hanging="567"/>
        <w:rPr>
          <w:rFonts w:ascii="Times New Roman" w:hAnsi="Times New Roman"/>
          <w:szCs w:val="21"/>
        </w:rPr>
      </w:pPr>
      <w:hyperlink r:id="rId33" w:history="1">
        <w:r w:rsidR="00ED2510" w:rsidRPr="00C85955">
          <w:rPr>
            <w:rStyle w:val="ab"/>
            <w:rFonts w:ascii="Times New Roman" w:hAnsi="Times New Roman"/>
            <w:szCs w:val="21"/>
          </w:rPr>
          <w:t>https://twiki.cern.ch/twiki/bin/view/CALICE/CaliceCollaboration</w:t>
        </w:r>
      </w:hyperlink>
      <w:r w:rsidR="00ED2510" w:rsidRPr="007F001C">
        <w:rPr>
          <w:rFonts w:ascii="Times New Roman" w:hAnsi="Times New Roman"/>
          <w:szCs w:val="21"/>
        </w:rPr>
        <w:t>.</w:t>
      </w:r>
    </w:p>
    <w:p w:rsidR="00ED2510" w:rsidRPr="00924062" w:rsidRDefault="00ED2510" w:rsidP="00ED2510">
      <w:pPr>
        <w:pStyle w:val="a8"/>
        <w:numPr>
          <w:ilvl w:val="0"/>
          <w:numId w:val="2"/>
        </w:numPr>
        <w:spacing w:line="400" w:lineRule="exact"/>
        <w:ind w:left="567" w:firstLineChars="0" w:hanging="567"/>
        <w:rPr>
          <w:rFonts w:ascii="Times New Roman" w:hAnsi="Times New Roman"/>
          <w:szCs w:val="21"/>
        </w:rPr>
      </w:pPr>
      <w:r>
        <w:rPr>
          <w:rFonts w:ascii="Times New Roman" w:hAnsi="Times New Roman"/>
          <w:szCs w:val="21"/>
        </w:rPr>
        <w:t>CEPC-SPPC</w:t>
      </w:r>
      <w:r>
        <w:rPr>
          <w:rFonts w:ascii="Times New Roman" w:hAnsi="Times New Roman"/>
          <w:szCs w:val="21"/>
        </w:rPr>
        <w:t>初步概念设计报告</w:t>
      </w:r>
      <w:r>
        <w:rPr>
          <w:rFonts w:ascii="Times New Roman" w:hAnsi="Times New Roman" w:hint="eastAsia"/>
          <w:szCs w:val="21"/>
        </w:rPr>
        <w:t>.</w:t>
      </w:r>
      <w:r>
        <w:rPr>
          <w:rFonts w:ascii="Times New Roman" w:hAnsi="Times New Roman"/>
          <w:szCs w:val="21"/>
        </w:rPr>
        <w:t>pdf</w:t>
      </w:r>
    </w:p>
    <w:p w:rsidR="00ED2510" w:rsidRDefault="00ED2510" w:rsidP="00ED2510">
      <w:pPr>
        <w:pStyle w:val="a8"/>
        <w:numPr>
          <w:ilvl w:val="0"/>
          <w:numId w:val="2"/>
        </w:numPr>
        <w:spacing w:line="400" w:lineRule="exact"/>
        <w:ind w:left="567" w:firstLineChars="0" w:hanging="567"/>
        <w:rPr>
          <w:rFonts w:ascii="Times New Roman" w:hAnsi="Times New Roman"/>
          <w:szCs w:val="21"/>
        </w:rPr>
      </w:pPr>
      <w:r w:rsidRPr="007F001C">
        <w:rPr>
          <w:rFonts w:ascii="Times New Roman" w:hAnsi="Times New Roman"/>
          <w:szCs w:val="21"/>
        </w:rPr>
        <w:t>CEPC-SPPC Preliminary Conceptual Design report.</w:t>
      </w:r>
      <w:r>
        <w:rPr>
          <w:rFonts w:ascii="Times New Roman" w:hAnsi="Times New Roman"/>
          <w:szCs w:val="21"/>
        </w:rPr>
        <w:t>pdf</w:t>
      </w:r>
    </w:p>
    <w:p w:rsidR="00ED2510" w:rsidRPr="00B8431B" w:rsidRDefault="00ED2510" w:rsidP="00ED2510">
      <w:pPr>
        <w:pStyle w:val="a8"/>
        <w:numPr>
          <w:ilvl w:val="0"/>
          <w:numId w:val="2"/>
        </w:numPr>
        <w:spacing w:line="400" w:lineRule="exact"/>
        <w:ind w:left="567" w:firstLineChars="0" w:hanging="567"/>
        <w:rPr>
          <w:rFonts w:ascii="Times New Roman" w:hAnsi="Times New Roman"/>
          <w:szCs w:val="21"/>
        </w:rPr>
      </w:pPr>
      <w:r w:rsidRPr="00B8431B">
        <w:rPr>
          <w:rFonts w:ascii="Times New Roman" w:hAnsi="Times New Roman"/>
          <w:szCs w:val="21"/>
        </w:rPr>
        <w:t xml:space="preserve">Blondel A, Zimmermann F. A High Luminosity e+ e-Collider in the LHC tunnel to study the Higgs </w:t>
      </w:r>
      <w:proofErr w:type="gramStart"/>
      <w:r w:rsidRPr="00B8431B">
        <w:rPr>
          <w:rFonts w:ascii="Times New Roman" w:hAnsi="Times New Roman"/>
          <w:szCs w:val="21"/>
        </w:rPr>
        <w:t>Boson[</w:t>
      </w:r>
      <w:proofErr w:type="gramEnd"/>
      <w:r w:rsidRPr="00B8431B">
        <w:rPr>
          <w:rFonts w:ascii="Times New Roman" w:hAnsi="Times New Roman"/>
          <w:szCs w:val="21"/>
        </w:rPr>
        <w:t xml:space="preserve">J]. </w:t>
      </w:r>
      <w:proofErr w:type="gramStart"/>
      <w:r w:rsidRPr="00B8431B">
        <w:rPr>
          <w:rFonts w:ascii="Times New Roman" w:hAnsi="Times New Roman"/>
          <w:szCs w:val="21"/>
        </w:rPr>
        <w:t>arXiv</w:t>
      </w:r>
      <w:proofErr w:type="gramEnd"/>
      <w:r w:rsidRPr="00B8431B">
        <w:rPr>
          <w:rFonts w:ascii="Times New Roman" w:hAnsi="Times New Roman"/>
          <w:szCs w:val="21"/>
        </w:rPr>
        <w:t xml:space="preserve"> preprint arXiv:1112.2518, 2011.</w:t>
      </w:r>
    </w:p>
    <w:p w:rsidR="00ED2510" w:rsidRPr="00B8431B" w:rsidRDefault="00ED2510" w:rsidP="00ED2510">
      <w:pPr>
        <w:pStyle w:val="a8"/>
        <w:numPr>
          <w:ilvl w:val="0"/>
          <w:numId w:val="2"/>
        </w:numPr>
        <w:spacing w:line="400" w:lineRule="exact"/>
        <w:ind w:left="567" w:firstLineChars="0" w:hanging="567"/>
        <w:rPr>
          <w:rFonts w:ascii="Times New Roman" w:hAnsi="Times New Roman"/>
          <w:szCs w:val="21"/>
        </w:rPr>
      </w:pPr>
      <w:r w:rsidRPr="00B8431B">
        <w:rPr>
          <w:rFonts w:ascii="Times New Roman" w:hAnsi="Times New Roman"/>
          <w:szCs w:val="21"/>
        </w:rPr>
        <w:t>Koratzinos M, Blondel A P, Aleksan R, et al. TLEP: A High-Performance Circular e+ e-</w:t>
      </w:r>
      <w:r>
        <w:rPr>
          <w:rFonts w:ascii="Times New Roman" w:hAnsi="Times New Roman"/>
          <w:szCs w:val="21"/>
        </w:rPr>
        <w:t xml:space="preserve"> </w:t>
      </w:r>
      <w:r w:rsidRPr="00B8431B">
        <w:rPr>
          <w:rFonts w:ascii="Times New Roman" w:hAnsi="Times New Roman"/>
          <w:szCs w:val="21"/>
        </w:rPr>
        <w:t xml:space="preserve">Collider to Study the Higgs Boson[J]. </w:t>
      </w:r>
      <w:proofErr w:type="gramStart"/>
      <w:r w:rsidRPr="00B8431B">
        <w:rPr>
          <w:rFonts w:ascii="Times New Roman" w:hAnsi="Times New Roman"/>
          <w:szCs w:val="21"/>
        </w:rPr>
        <w:t>arXiv</w:t>
      </w:r>
      <w:proofErr w:type="gramEnd"/>
      <w:r w:rsidRPr="00B8431B">
        <w:rPr>
          <w:rFonts w:ascii="Times New Roman" w:hAnsi="Times New Roman"/>
          <w:szCs w:val="21"/>
        </w:rPr>
        <w:t xml:space="preserve"> preprint arXiv:1305.6498, 2013.</w:t>
      </w:r>
    </w:p>
    <w:p w:rsidR="00ED2510" w:rsidRPr="00ED2510" w:rsidRDefault="00ED2510" w:rsidP="00ED2510">
      <w:pPr>
        <w:pStyle w:val="a8"/>
        <w:numPr>
          <w:ilvl w:val="0"/>
          <w:numId w:val="2"/>
        </w:numPr>
        <w:spacing w:line="400" w:lineRule="exact"/>
        <w:ind w:left="567" w:firstLineChars="0" w:hanging="567"/>
        <w:rPr>
          <w:rFonts w:ascii="Times New Roman" w:hAnsi="Times New Roman"/>
          <w:szCs w:val="21"/>
        </w:rPr>
      </w:pPr>
      <w:r w:rsidRPr="00B8431B">
        <w:rPr>
          <w:rFonts w:ascii="Times New Roman" w:hAnsi="Times New Roman"/>
          <w:szCs w:val="21"/>
        </w:rPr>
        <w:t xml:space="preserve">Wenninger J, Benedikt M, Oide K, et al. Future Circular Collider Study Lepton Collider </w:t>
      </w:r>
      <w:proofErr w:type="gramStart"/>
      <w:r w:rsidRPr="00B8431B">
        <w:rPr>
          <w:rFonts w:ascii="Times New Roman" w:hAnsi="Times New Roman"/>
          <w:szCs w:val="21"/>
        </w:rPr>
        <w:t>Parameters[</w:t>
      </w:r>
      <w:proofErr w:type="gramEnd"/>
      <w:r w:rsidRPr="00B8431B">
        <w:rPr>
          <w:rFonts w:ascii="Times New Roman" w:hAnsi="Times New Roman"/>
          <w:szCs w:val="21"/>
        </w:rPr>
        <w:t>J]. CERN EDMS no, 2014, 1346082.</w:t>
      </w: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86652D" w:rsidRPr="007F001C" w:rsidRDefault="0086652D" w:rsidP="0086652D">
      <w:pPr>
        <w:spacing w:line="400" w:lineRule="exact"/>
        <w:rPr>
          <w:rFonts w:ascii="Times New Roman" w:hAnsi="Times New Roman"/>
          <w:szCs w:val="21"/>
        </w:rPr>
      </w:pPr>
    </w:p>
    <w:p w:rsidR="000A75C9" w:rsidRPr="007F001C" w:rsidRDefault="000A75C9" w:rsidP="0086652D">
      <w:pPr>
        <w:spacing w:line="400" w:lineRule="exact"/>
        <w:rPr>
          <w:rFonts w:ascii="Times New Roman" w:hAnsi="Times New Roman"/>
          <w:szCs w:val="21"/>
        </w:rPr>
      </w:pPr>
    </w:p>
    <w:p w:rsidR="000A75C9" w:rsidRPr="007F001C" w:rsidRDefault="000A75C9" w:rsidP="0086652D">
      <w:pPr>
        <w:spacing w:line="400" w:lineRule="exact"/>
        <w:rPr>
          <w:rFonts w:ascii="Times New Roman" w:hAnsi="Times New Roman"/>
          <w:szCs w:val="21"/>
        </w:rPr>
      </w:pPr>
    </w:p>
    <w:p w:rsidR="000A75C9" w:rsidRPr="007F001C" w:rsidRDefault="000A75C9" w:rsidP="0086652D">
      <w:pPr>
        <w:spacing w:line="400" w:lineRule="exact"/>
        <w:rPr>
          <w:rFonts w:ascii="Times New Roman" w:hAnsi="Times New Roman"/>
          <w:szCs w:val="21"/>
        </w:rPr>
      </w:pPr>
    </w:p>
    <w:p w:rsidR="006B44F2" w:rsidRPr="007F001C" w:rsidRDefault="006B44F2" w:rsidP="0086652D">
      <w:pPr>
        <w:spacing w:line="400" w:lineRule="exact"/>
        <w:rPr>
          <w:rFonts w:ascii="Times New Roman" w:hAnsi="Times New Roman"/>
          <w:szCs w:val="21"/>
        </w:rPr>
        <w:sectPr w:rsidR="006B44F2" w:rsidRPr="007F001C" w:rsidSect="001154F9">
          <w:headerReference w:type="default" r:id="rId34"/>
          <w:footerReference w:type="default" r:id="rId35"/>
          <w:pgSz w:w="11906" w:h="16838"/>
          <w:pgMar w:top="1440" w:right="1800" w:bottom="1440" w:left="1800" w:header="851" w:footer="992" w:gutter="0"/>
          <w:pgNumType w:start="1"/>
          <w:cols w:space="425"/>
          <w:docGrid w:type="lines" w:linePitch="312"/>
        </w:sectPr>
      </w:pPr>
    </w:p>
    <w:p w:rsidR="001905FD" w:rsidRDefault="001905FD" w:rsidP="00075CD6">
      <w:pPr>
        <w:pStyle w:val="1"/>
      </w:pPr>
      <w:bookmarkStart w:id="55" w:name="_Toc482042223"/>
    </w:p>
    <w:p w:rsidR="001905FD" w:rsidRDefault="001905FD" w:rsidP="00075CD6">
      <w:pPr>
        <w:pStyle w:val="1"/>
      </w:pPr>
    </w:p>
    <w:p w:rsidR="0086652D" w:rsidRPr="007F001C" w:rsidRDefault="0086652D" w:rsidP="00075CD6">
      <w:pPr>
        <w:pStyle w:val="1"/>
      </w:pPr>
      <w:r w:rsidRPr="007F001C">
        <w:rPr>
          <w:rFonts w:hint="eastAsia"/>
        </w:rPr>
        <w:t>第</w:t>
      </w:r>
      <w:r w:rsidRPr="007F001C">
        <w:rPr>
          <w:rFonts w:hint="eastAsia"/>
        </w:rPr>
        <w:t>2</w:t>
      </w:r>
      <w:r w:rsidRPr="007F001C">
        <w:rPr>
          <w:rFonts w:hint="eastAsia"/>
        </w:rPr>
        <w:t>章：</w:t>
      </w:r>
      <w:r w:rsidRPr="007F001C">
        <w:rPr>
          <w:rFonts w:hint="eastAsia"/>
        </w:rPr>
        <w:t xml:space="preserve"> </w:t>
      </w:r>
      <w:r w:rsidR="00491E35">
        <w:rPr>
          <w:rFonts w:hint="eastAsia"/>
        </w:rPr>
        <w:t>国际上</w:t>
      </w:r>
      <w:r w:rsidR="0021704D" w:rsidRPr="007F001C">
        <w:rPr>
          <w:rFonts w:hint="eastAsia"/>
        </w:rPr>
        <w:t>高颗粒度强子量能器的</w:t>
      </w:r>
      <w:r w:rsidR="00491E35">
        <w:rPr>
          <w:rFonts w:hint="eastAsia"/>
        </w:rPr>
        <w:t>研究现状</w:t>
      </w:r>
      <w:bookmarkEnd w:id="55"/>
    </w:p>
    <w:p w:rsidR="0086652D" w:rsidRPr="007F001C" w:rsidRDefault="0086652D" w:rsidP="00075CD6">
      <w:pPr>
        <w:pStyle w:val="2"/>
      </w:pPr>
      <w:bookmarkStart w:id="56" w:name="_Toc482042224"/>
      <w:r w:rsidRPr="007F001C">
        <w:rPr>
          <w:rFonts w:hint="eastAsia"/>
        </w:rPr>
        <w:t>2.1</w:t>
      </w:r>
      <w:r w:rsidR="00A17648" w:rsidRPr="007F001C">
        <w:rPr>
          <w:rFonts w:hint="eastAsia"/>
        </w:rPr>
        <w:t>强子</w:t>
      </w:r>
      <w:r w:rsidR="00B13EAE" w:rsidRPr="007F001C">
        <w:rPr>
          <w:rFonts w:hint="eastAsia"/>
        </w:rPr>
        <w:t>量能器</w:t>
      </w:r>
      <w:bookmarkEnd w:id="56"/>
    </w:p>
    <w:p w:rsidR="00A22359" w:rsidRPr="007F001C" w:rsidRDefault="00491E35" w:rsidP="00053164">
      <w:pPr>
        <w:pStyle w:val="200"/>
        <w:ind w:firstLine="480"/>
      </w:pPr>
      <w:r>
        <w:rPr>
          <w:rFonts w:hint="eastAsia"/>
        </w:rPr>
        <w:t>如绪论中</w:t>
      </w:r>
      <w:r w:rsidR="00A22359" w:rsidRPr="007F001C">
        <w:rPr>
          <w:rFonts w:hint="eastAsia"/>
        </w:rPr>
        <w:t>所述，</w:t>
      </w:r>
      <w:r w:rsidR="00A22359" w:rsidRPr="007F001C">
        <w:t>PFA</w:t>
      </w:r>
      <w:r w:rsidR="00A22359" w:rsidRPr="007F001C">
        <w:rPr>
          <w:rFonts w:hint="eastAsia"/>
        </w:rPr>
        <w:t>粒子重建算法需要建立在一套高颗粒度量能器的系统之上。</w:t>
      </w:r>
      <w:r w:rsidR="002D42C5" w:rsidRPr="007F001C">
        <w:rPr>
          <w:rFonts w:hint="eastAsia"/>
        </w:rPr>
        <w:t>图</w:t>
      </w:r>
      <w:r w:rsidR="002D42C5" w:rsidRPr="007F001C">
        <w:rPr>
          <w:rFonts w:hint="eastAsia"/>
        </w:rPr>
        <w:t>2-1-1</w:t>
      </w:r>
      <w:r w:rsidR="002D42C5" w:rsidRPr="007F001C">
        <w:rPr>
          <w:rFonts w:hint="eastAsia"/>
        </w:rPr>
        <w:t>为传统能量器和高颗粒度量能器记录</w:t>
      </w:r>
      <w:r w:rsidR="002D42C5" w:rsidRPr="007F001C">
        <w:rPr>
          <w:rFonts w:hint="eastAsia"/>
        </w:rPr>
        <w:t>jet</w:t>
      </w:r>
      <w:r w:rsidR="002D42C5" w:rsidRPr="007F001C">
        <w:rPr>
          <w:rFonts w:hint="eastAsia"/>
        </w:rPr>
        <w:t>的信息示意图。</w:t>
      </w:r>
      <w:r w:rsidR="00075CD6">
        <w:t>高颗粒度</w:t>
      </w:r>
      <w:r w:rsidR="002D42C5" w:rsidRPr="007F001C">
        <w:rPr>
          <w:rFonts w:hint="eastAsia"/>
        </w:rPr>
        <w:t>ECAL</w:t>
      </w:r>
      <w:r w:rsidR="002D42C5" w:rsidRPr="007F001C">
        <w:rPr>
          <w:rFonts w:hint="eastAsia"/>
        </w:rPr>
        <w:t>能区分出光子和强子，</w:t>
      </w:r>
      <w:r w:rsidR="002D42C5" w:rsidRPr="007F001C">
        <w:rPr>
          <w:rFonts w:hint="eastAsia"/>
        </w:rPr>
        <w:t>HCAL</w:t>
      </w:r>
      <w:r w:rsidR="002D42C5" w:rsidRPr="007F001C">
        <w:rPr>
          <w:rFonts w:hint="eastAsia"/>
        </w:rPr>
        <w:t>能区分出带电</w:t>
      </w:r>
      <w:r>
        <w:rPr>
          <w:rFonts w:hint="eastAsia"/>
        </w:rPr>
        <w:t>强子</w:t>
      </w:r>
      <w:r w:rsidR="002D42C5" w:rsidRPr="007F001C">
        <w:rPr>
          <w:rFonts w:hint="eastAsia"/>
        </w:rPr>
        <w:t>和中性强子</w:t>
      </w:r>
      <w:r>
        <w:rPr>
          <w:rFonts w:hint="eastAsia"/>
        </w:rPr>
        <w:t>，</w:t>
      </w:r>
      <w:r w:rsidR="00075CD6">
        <w:rPr>
          <w:rFonts w:hint="eastAsia"/>
        </w:rPr>
        <w:t>而</w:t>
      </w:r>
      <w:r w:rsidR="001126E9" w:rsidRPr="007F001C">
        <w:t>传统量能器无法区分出来</w:t>
      </w:r>
      <w:r w:rsidR="002D42C5" w:rsidRPr="007F001C">
        <w:rPr>
          <w:rFonts w:hint="eastAsia"/>
        </w:rPr>
        <w:t>。本文研究的重点是高颗粒度的</w:t>
      </w:r>
      <w:r w:rsidR="002D42C5" w:rsidRPr="007F001C">
        <w:rPr>
          <w:rFonts w:hint="eastAsia"/>
        </w:rPr>
        <w:t>HCAL</w:t>
      </w:r>
      <w:r w:rsidR="002D42C5" w:rsidRPr="007F001C">
        <w:rPr>
          <w:rFonts w:hint="eastAsia"/>
        </w:rPr>
        <w:t>。</w:t>
      </w:r>
    </w:p>
    <w:p w:rsidR="00E2784C" w:rsidRPr="007F001C" w:rsidRDefault="00E2784C" w:rsidP="00027274">
      <w:pPr>
        <w:rPr>
          <w:rFonts w:ascii="Times New Roman" w:hAnsi="Times New Roman"/>
        </w:rPr>
      </w:pPr>
      <w:r w:rsidRPr="007F001C">
        <w:rPr>
          <w:rFonts w:ascii="Times New Roman" w:hAnsi="Times New Roman"/>
          <w:noProof/>
        </w:rPr>
        <w:drawing>
          <wp:inline distT="0" distB="0" distL="0" distR="0" wp14:anchorId="708365AB" wp14:editId="674392D5">
            <wp:extent cx="2550101" cy="1640541"/>
            <wp:effectExtent l="0" t="0" r="3175"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6"/>
                    <a:stretch>
                      <a:fillRect/>
                    </a:stretch>
                  </pic:blipFill>
                  <pic:spPr>
                    <a:xfrm>
                      <a:off x="0" y="0"/>
                      <a:ext cx="2570856" cy="1653893"/>
                    </a:xfrm>
                    <a:prstGeom prst="rect">
                      <a:avLst/>
                    </a:prstGeom>
                  </pic:spPr>
                </pic:pic>
              </a:graphicData>
            </a:graphic>
          </wp:inline>
        </w:drawing>
      </w:r>
      <w:r w:rsidR="00210B33" w:rsidRPr="007F001C">
        <w:rPr>
          <w:rFonts w:ascii="Times New Roman" w:hAnsi="Times New Roman"/>
          <w:noProof/>
        </w:rPr>
        <w:drawing>
          <wp:inline distT="0" distB="0" distL="0" distR="0" wp14:anchorId="0224E973" wp14:editId="2AC4068F">
            <wp:extent cx="2452743" cy="1627886"/>
            <wp:effectExtent l="0" t="0" r="508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37"/>
                    <a:stretch>
                      <a:fillRect/>
                    </a:stretch>
                  </pic:blipFill>
                  <pic:spPr>
                    <a:xfrm>
                      <a:off x="0" y="0"/>
                      <a:ext cx="2468695" cy="1638473"/>
                    </a:xfrm>
                    <a:prstGeom prst="rect">
                      <a:avLst/>
                    </a:prstGeom>
                  </pic:spPr>
                </pic:pic>
              </a:graphicData>
            </a:graphic>
          </wp:inline>
        </w:drawing>
      </w:r>
    </w:p>
    <w:p w:rsidR="00210B33" w:rsidRPr="007F001C" w:rsidRDefault="00210B33" w:rsidP="00075CD6">
      <w:pPr>
        <w:pStyle w:val="a7"/>
        <w:jc w:val="center"/>
      </w:pPr>
      <w:bookmarkStart w:id="57" w:name="OLE_LINK3"/>
      <w:bookmarkStart w:id="58" w:name="OLE_LINK4"/>
      <w:r w:rsidRPr="007F001C">
        <w:rPr>
          <w:rFonts w:hint="eastAsia"/>
        </w:rPr>
        <w:t>图</w:t>
      </w:r>
      <w:r w:rsidRPr="007F001C">
        <w:rPr>
          <w:rFonts w:hint="eastAsia"/>
        </w:rPr>
        <w:t>2-1-1</w:t>
      </w:r>
      <w:r w:rsidRPr="007F001C">
        <w:rPr>
          <w:rFonts w:hint="eastAsia"/>
        </w:rPr>
        <w:t>（</w:t>
      </w:r>
      <w:r w:rsidRPr="007F001C">
        <w:rPr>
          <w:rFonts w:hint="eastAsia"/>
        </w:rPr>
        <w:t>a</w:t>
      </w:r>
      <w:r w:rsidRPr="007F001C">
        <w:rPr>
          <w:rFonts w:hint="eastAsia"/>
        </w:rPr>
        <w:t>）传统量能器</w:t>
      </w:r>
      <w:r w:rsidRPr="007F001C">
        <w:rPr>
          <w:rFonts w:hint="eastAsia"/>
        </w:rPr>
        <w:t xml:space="preserve"> </w:t>
      </w:r>
      <w:r w:rsidRPr="007F001C">
        <w:tab/>
      </w:r>
      <w:r w:rsidRPr="007F001C">
        <w:tab/>
      </w:r>
      <w:r w:rsidRPr="007F001C">
        <w:tab/>
      </w:r>
      <w:r w:rsidRPr="007F001C">
        <w:rPr>
          <w:rFonts w:hint="eastAsia"/>
        </w:rPr>
        <w:t>图</w:t>
      </w:r>
      <w:r w:rsidRPr="007F001C">
        <w:rPr>
          <w:rFonts w:hint="eastAsia"/>
        </w:rPr>
        <w:t>2-1-1</w:t>
      </w:r>
      <w:r w:rsidRPr="007F001C">
        <w:rPr>
          <w:rFonts w:hint="eastAsia"/>
        </w:rPr>
        <w:t>（</w:t>
      </w:r>
      <w:r w:rsidRPr="007F001C">
        <w:rPr>
          <w:rFonts w:hint="eastAsia"/>
        </w:rPr>
        <w:t>b</w:t>
      </w:r>
      <w:r w:rsidRPr="007F001C">
        <w:rPr>
          <w:rFonts w:hint="eastAsia"/>
        </w:rPr>
        <w:t>）高颗粒度量能器</w:t>
      </w:r>
    </w:p>
    <w:bookmarkEnd w:id="57"/>
    <w:bookmarkEnd w:id="58"/>
    <w:p w:rsidR="00E2784C" w:rsidRPr="007F001C" w:rsidRDefault="00A17648" w:rsidP="00053164">
      <w:pPr>
        <w:pStyle w:val="200"/>
        <w:ind w:firstLine="480"/>
      </w:pPr>
      <w:r w:rsidRPr="007F001C">
        <w:rPr>
          <w:rFonts w:hint="eastAsia"/>
        </w:rPr>
        <w:t>高颗粒度的</w:t>
      </w:r>
      <w:r w:rsidRPr="007F001C">
        <w:rPr>
          <w:rFonts w:hint="eastAsia"/>
        </w:rPr>
        <w:t>HCAL</w:t>
      </w:r>
      <w:r w:rsidRPr="007F001C">
        <w:rPr>
          <w:rFonts w:hint="eastAsia"/>
        </w:rPr>
        <w:t>是量能器系统中不可缺失的一环，</w:t>
      </w:r>
      <w:r w:rsidRPr="007F001C">
        <w:rPr>
          <w:rFonts w:hint="eastAsia"/>
        </w:rPr>
        <w:t>HCAL</w:t>
      </w:r>
      <w:r w:rsidRPr="007F001C">
        <w:rPr>
          <w:rFonts w:hint="eastAsia"/>
        </w:rPr>
        <w:t>不仅区分出带电和中性强子，而且测量的中性强子直接影响到</w:t>
      </w:r>
      <w:r w:rsidRPr="007F001C">
        <w:rPr>
          <w:rFonts w:hint="eastAsia"/>
        </w:rPr>
        <w:t>jet</w:t>
      </w:r>
      <w:r w:rsidRPr="007F001C">
        <w:rPr>
          <w:rFonts w:hint="eastAsia"/>
        </w:rPr>
        <w:t>的能量分辨。</w:t>
      </w:r>
      <w:r w:rsidR="00053164">
        <w:rPr>
          <w:rFonts w:hint="eastAsia"/>
        </w:rPr>
        <w:t>HCAL</w:t>
      </w:r>
      <w:r w:rsidR="00F97CC3" w:rsidRPr="007F001C">
        <w:rPr>
          <w:rFonts w:hint="eastAsia"/>
        </w:rPr>
        <w:t>是测量高能强子的能量，并区分强子和其他种类粒子的量能器，它是根据强子级联簇射的特点设计的，通过记录强子级联簇射产生次级强子的能量沉积和这种沉积的空间分布，从而测定入射强子的能量和方向。高能强子入射进入介质时，和原子核发生弹性</w:t>
      </w:r>
      <w:proofErr w:type="gramStart"/>
      <w:r w:rsidR="00F97CC3" w:rsidRPr="007F001C">
        <w:rPr>
          <w:rFonts w:hint="eastAsia"/>
        </w:rPr>
        <w:t>或着</w:t>
      </w:r>
      <w:proofErr w:type="gramEnd"/>
      <w:r w:rsidR="00F97CC3" w:rsidRPr="007F001C">
        <w:rPr>
          <w:rFonts w:hint="eastAsia"/>
        </w:rPr>
        <w:t>非弹性散射，产生多个次级粒子，他们又和介质的原子核产生作用，如此反复进行，这种过程称为强子级联簇射。</w:t>
      </w:r>
      <w:r w:rsidR="0046193D" w:rsidRPr="007F001C">
        <w:rPr>
          <w:rFonts w:hint="eastAsia"/>
        </w:rPr>
        <w:t>所以，</w:t>
      </w:r>
      <w:r w:rsidR="00BF668E" w:rsidRPr="007F001C">
        <w:rPr>
          <w:rFonts w:hint="eastAsia"/>
        </w:rPr>
        <w:t>一般</w:t>
      </w:r>
      <w:r w:rsidR="00053164">
        <w:rPr>
          <w:rFonts w:hint="eastAsia"/>
        </w:rPr>
        <w:t>HCAL</w:t>
      </w:r>
      <w:r w:rsidR="00BF668E" w:rsidRPr="007F001C">
        <w:rPr>
          <w:rFonts w:hint="eastAsia"/>
        </w:rPr>
        <w:t>包括三个部分：吸收体（</w:t>
      </w:r>
      <w:r w:rsidR="00BF668E" w:rsidRPr="007F001C">
        <w:rPr>
          <w:rFonts w:hint="eastAsia"/>
        </w:rPr>
        <w:t>absorber</w:t>
      </w:r>
      <w:r w:rsidR="00BF668E" w:rsidRPr="007F001C">
        <w:rPr>
          <w:rFonts w:hint="eastAsia"/>
        </w:rPr>
        <w:t>）、灵敏层（</w:t>
      </w:r>
      <w:r w:rsidR="00BF668E" w:rsidRPr="007F001C">
        <w:rPr>
          <w:rFonts w:hint="eastAsia"/>
        </w:rPr>
        <w:t>sensor</w:t>
      </w:r>
      <w:r w:rsidR="00BF668E" w:rsidRPr="007F001C">
        <w:rPr>
          <w:rFonts w:hint="eastAsia"/>
        </w:rPr>
        <w:t>）、电子学读出（</w:t>
      </w:r>
      <w:r w:rsidR="00BF668E" w:rsidRPr="007F001C">
        <w:rPr>
          <w:rFonts w:hint="eastAsia"/>
        </w:rPr>
        <w:t>readout</w:t>
      </w:r>
      <w:r w:rsidR="00BF668E" w:rsidRPr="007F001C">
        <w:rPr>
          <w:rFonts w:hint="eastAsia"/>
        </w:rPr>
        <w:t>）。吸收体用来产生强子簇射，灵敏层探测簇射后产生的次级粒子并转换为电信号，再用电子学读出。</w:t>
      </w:r>
      <w:r w:rsidR="00821D0B" w:rsidRPr="007F001C">
        <w:rPr>
          <w:rFonts w:hint="eastAsia"/>
        </w:rPr>
        <w:t>不论</w:t>
      </w:r>
      <w:r w:rsidR="00821D0B" w:rsidRPr="007F001C">
        <w:rPr>
          <w:rFonts w:hint="eastAsia"/>
        </w:rPr>
        <w:t>ECAL</w:t>
      </w:r>
      <w:r w:rsidR="00821D0B" w:rsidRPr="007F001C">
        <w:rPr>
          <w:rFonts w:hint="eastAsia"/>
        </w:rPr>
        <w:t>还是</w:t>
      </w:r>
      <w:r w:rsidR="00821D0B" w:rsidRPr="007F001C">
        <w:rPr>
          <w:rFonts w:hint="eastAsia"/>
        </w:rPr>
        <w:t>HCAL</w:t>
      </w:r>
      <w:r w:rsidR="00C37FB8">
        <w:rPr>
          <w:rFonts w:hint="eastAsia"/>
        </w:rPr>
        <w:t>按类型来分有两种类型，一种是全吸收型</w:t>
      </w:r>
      <w:r w:rsidR="00821D0B" w:rsidRPr="007F001C">
        <w:rPr>
          <w:rFonts w:hint="eastAsia"/>
        </w:rPr>
        <w:t>（</w:t>
      </w:r>
      <w:r w:rsidR="00821D0B" w:rsidRPr="007F001C">
        <w:rPr>
          <w:rFonts w:hint="eastAsia"/>
        </w:rPr>
        <w:t>Ho</w:t>
      </w:r>
      <w:r w:rsidR="00821D0B" w:rsidRPr="007F001C">
        <w:t>mogeneous</w:t>
      </w:r>
      <w:r w:rsidR="00821D0B" w:rsidRPr="007F001C">
        <w:rPr>
          <w:rFonts w:hint="eastAsia"/>
        </w:rPr>
        <w:t>），</w:t>
      </w:r>
      <w:r w:rsidR="008B260A" w:rsidRPr="007F001C">
        <w:rPr>
          <w:rFonts w:hint="eastAsia"/>
        </w:rPr>
        <w:t>另</w:t>
      </w:r>
      <w:r w:rsidR="00821D0B" w:rsidRPr="007F001C">
        <w:rPr>
          <w:rFonts w:hint="eastAsia"/>
        </w:rPr>
        <w:t>一种是取样型（</w:t>
      </w:r>
      <w:r w:rsidR="00821D0B" w:rsidRPr="007F001C">
        <w:rPr>
          <w:rFonts w:hint="eastAsia"/>
        </w:rPr>
        <w:t>S</w:t>
      </w:r>
      <w:r w:rsidR="00821D0B" w:rsidRPr="007F001C">
        <w:t>ampling</w:t>
      </w:r>
      <w:r w:rsidR="00821D0B" w:rsidRPr="007F001C">
        <w:rPr>
          <w:rFonts w:hint="eastAsia"/>
        </w:rPr>
        <w:t>）。</w:t>
      </w:r>
    </w:p>
    <w:p w:rsidR="00E777C0" w:rsidRPr="007F001C" w:rsidRDefault="00E777C0" w:rsidP="00770EC1">
      <w:pPr>
        <w:pStyle w:val="200"/>
        <w:numPr>
          <w:ilvl w:val="0"/>
          <w:numId w:val="18"/>
        </w:numPr>
        <w:ind w:firstLineChars="0"/>
      </w:pPr>
      <w:r w:rsidRPr="007F001C">
        <w:rPr>
          <w:rFonts w:hint="eastAsia"/>
        </w:rPr>
        <w:lastRenderedPageBreak/>
        <w:t>Homog</w:t>
      </w:r>
      <w:r w:rsidRPr="007F001C">
        <w:t>eneous:</w:t>
      </w:r>
      <w:r w:rsidR="00C37FB8">
        <w:rPr>
          <w:rFonts w:hint="eastAsia"/>
        </w:rPr>
        <w:t>全吸收</w:t>
      </w:r>
      <w:r w:rsidR="00BF668E" w:rsidRPr="007F001C">
        <w:rPr>
          <w:rFonts w:hint="eastAsia"/>
        </w:rPr>
        <w:t>型是指整个探测</w:t>
      </w:r>
      <w:r w:rsidR="001126E9" w:rsidRPr="007F001C">
        <w:rPr>
          <w:rFonts w:hint="eastAsia"/>
        </w:rPr>
        <w:t>部分都由连续的灵敏层构成。优点：</w:t>
      </w:r>
      <w:r w:rsidR="008B260A" w:rsidRPr="007F001C">
        <w:rPr>
          <w:rFonts w:hint="eastAsia"/>
        </w:rPr>
        <w:t>死区</w:t>
      </w:r>
      <w:r w:rsidR="001126E9" w:rsidRPr="007F001C">
        <w:rPr>
          <w:rFonts w:hint="eastAsia"/>
        </w:rPr>
        <w:t>小</w:t>
      </w:r>
      <w:r w:rsidR="008B260A" w:rsidRPr="007F001C">
        <w:rPr>
          <w:rFonts w:hint="eastAsia"/>
        </w:rPr>
        <w:t>；缺点：造价高、不可扩展。</w:t>
      </w:r>
    </w:p>
    <w:p w:rsidR="00E777C0" w:rsidRPr="007F001C" w:rsidRDefault="00E777C0" w:rsidP="00770EC1">
      <w:pPr>
        <w:pStyle w:val="200"/>
        <w:numPr>
          <w:ilvl w:val="0"/>
          <w:numId w:val="18"/>
        </w:numPr>
        <w:ind w:firstLineChars="0"/>
      </w:pPr>
      <w:r w:rsidRPr="007F001C">
        <w:t>Sampling:</w:t>
      </w:r>
      <w:r w:rsidR="008B260A" w:rsidRPr="007F001C">
        <w:rPr>
          <w:rFonts w:hint="eastAsia"/>
        </w:rPr>
        <w:t>取样型是指吸收体和灵敏层交替排列。优点：造价低、可灵活扩展；缺点：死区</w:t>
      </w:r>
      <w:r w:rsidR="001126E9" w:rsidRPr="007F001C">
        <w:rPr>
          <w:rFonts w:hint="eastAsia"/>
        </w:rPr>
        <w:t>大</w:t>
      </w:r>
      <w:r w:rsidR="008B260A" w:rsidRPr="007F001C">
        <w:rPr>
          <w:rFonts w:hint="eastAsia"/>
        </w:rPr>
        <w:t>。</w:t>
      </w:r>
    </w:p>
    <w:p w:rsidR="00F91FFB" w:rsidRPr="007F001C" w:rsidRDefault="008B260A" w:rsidP="00053164">
      <w:pPr>
        <w:pStyle w:val="200"/>
        <w:ind w:firstLine="480"/>
      </w:pPr>
      <w:r w:rsidRPr="007F001C">
        <w:rPr>
          <w:rFonts w:hint="eastAsia"/>
        </w:rPr>
        <w:t>目前世界上大多数的强子量能器都采用取样型。</w:t>
      </w:r>
      <w:r w:rsidR="000B7B4E" w:rsidRPr="007F001C">
        <w:rPr>
          <w:rFonts w:hint="eastAsia"/>
        </w:rPr>
        <w:t>CALICE</w:t>
      </w:r>
      <w:r w:rsidR="000B7B4E" w:rsidRPr="007F001C">
        <w:rPr>
          <w:rFonts w:hint="eastAsia"/>
        </w:rPr>
        <w:t>合作组为高了颗粒度</w:t>
      </w:r>
      <w:r w:rsidR="00053164">
        <w:rPr>
          <w:rFonts w:hint="eastAsia"/>
        </w:rPr>
        <w:t>HCAL</w:t>
      </w:r>
      <w:r w:rsidR="000B7B4E" w:rsidRPr="007F001C">
        <w:rPr>
          <w:rFonts w:hint="eastAsia"/>
        </w:rPr>
        <w:t>研制了</w:t>
      </w:r>
      <w:r w:rsidR="000B7B4E" w:rsidRPr="007F001C">
        <w:rPr>
          <w:rFonts w:hint="eastAsia"/>
        </w:rPr>
        <w:t>3</w:t>
      </w:r>
      <w:r w:rsidR="000B7B4E" w:rsidRPr="007F001C">
        <w:rPr>
          <w:rFonts w:hint="eastAsia"/>
        </w:rPr>
        <w:t>台原理样机。如表</w:t>
      </w:r>
      <w:r w:rsidR="00053164">
        <w:rPr>
          <w:rFonts w:hint="eastAsia"/>
        </w:rPr>
        <w:t>2</w:t>
      </w:r>
      <w:r w:rsidR="00053164">
        <w:t>.1</w:t>
      </w:r>
      <w:r w:rsidR="000B7B4E" w:rsidRPr="007F001C">
        <w:rPr>
          <w:rFonts w:hint="eastAsia"/>
        </w:rPr>
        <w:t>所示：</w:t>
      </w:r>
    </w:p>
    <w:p w:rsidR="00F91FFB" w:rsidRPr="007F001C" w:rsidRDefault="00F91FFB" w:rsidP="00053164">
      <w:pPr>
        <w:pStyle w:val="a7"/>
        <w:jc w:val="center"/>
      </w:pPr>
      <w:r w:rsidRPr="007F001C">
        <w:rPr>
          <w:rFonts w:hint="eastAsia"/>
        </w:rPr>
        <w:t>表</w:t>
      </w:r>
      <w:r w:rsidR="00053164">
        <w:rPr>
          <w:rFonts w:hint="eastAsia"/>
        </w:rPr>
        <w:t>2</w:t>
      </w:r>
      <w:r w:rsidR="00053164">
        <w:t xml:space="preserve">.1 </w:t>
      </w:r>
      <w:r w:rsidR="00053164">
        <w:t>高颗粒度</w:t>
      </w:r>
      <w:r w:rsidR="00053164">
        <w:t>HCAL</w:t>
      </w:r>
      <w:r w:rsidR="00053164">
        <w:t>原理样机</w:t>
      </w:r>
    </w:p>
    <w:tbl>
      <w:tblPr>
        <w:tblStyle w:val="ac"/>
        <w:tblW w:w="7797" w:type="dxa"/>
        <w:jc w:val="center"/>
        <w:tblLayout w:type="fixed"/>
        <w:tblLook w:val="04A0" w:firstRow="1" w:lastRow="0" w:firstColumn="1" w:lastColumn="0" w:noHBand="0" w:noVBand="1"/>
      </w:tblPr>
      <w:tblGrid>
        <w:gridCol w:w="1276"/>
        <w:gridCol w:w="4678"/>
        <w:gridCol w:w="987"/>
        <w:gridCol w:w="856"/>
      </w:tblGrid>
      <w:tr w:rsidR="00F91FFB" w:rsidRPr="007F001C" w:rsidTr="00053164">
        <w:trPr>
          <w:trHeight w:val="314"/>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HCAL</w:t>
            </w:r>
          </w:p>
        </w:tc>
        <w:tc>
          <w:tcPr>
            <w:tcW w:w="4678" w:type="dxa"/>
          </w:tcPr>
          <w:p w:rsidR="00F91FFB" w:rsidRPr="007F001C" w:rsidRDefault="00F16153" w:rsidP="00027274">
            <w:pPr>
              <w:rPr>
                <w:rFonts w:ascii="Times New Roman" w:hAnsi="Times New Roman"/>
              </w:rPr>
            </w:pPr>
            <w:r w:rsidRPr="007F001C">
              <w:rPr>
                <w:rFonts w:ascii="Times New Roman" w:hAnsi="Times New Roman" w:hint="eastAsia"/>
              </w:rPr>
              <w:t>技术方案</w:t>
            </w:r>
          </w:p>
        </w:tc>
        <w:tc>
          <w:tcPr>
            <w:tcW w:w="987" w:type="dxa"/>
          </w:tcPr>
          <w:p w:rsidR="00F91FFB" w:rsidRPr="007F001C" w:rsidRDefault="00F16153" w:rsidP="00027274">
            <w:pPr>
              <w:rPr>
                <w:rFonts w:ascii="Times New Roman" w:hAnsi="Times New Roman"/>
              </w:rPr>
            </w:pPr>
            <w:r w:rsidRPr="007F001C">
              <w:rPr>
                <w:rFonts w:ascii="Times New Roman" w:hAnsi="Times New Roman" w:hint="eastAsia"/>
              </w:rPr>
              <w:t>通道数</w:t>
            </w:r>
          </w:p>
        </w:tc>
        <w:tc>
          <w:tcPr>
            <w:tcW w:w="856" w:type="dxa"/>
          </w:tcPr>
          <w:p w:rsidR="00F91FFB" w:rsidRPr="007F001C" w:rsidRDefault="00F16153" w:rsidP="00027274">
            <w:pPr>
              <w:rPr>
                <w:rFonts w:ascii="Times New Roman" w:hAnsi="Times New Roman"/>
              </w:rPr>
            </w:pPr>
            <w:r w:rsidRPr="007F001C">
              <w:rPr>
                <w:rFonts w:ascii="Times New Roman" w:hAnsi="Times New Roman" w:hint="eastAsia"/>
              </w:rPr>
              <w:t>体积</w:t>
            </w:r>
          </w:p>
        </w:tc>
      </w:tr>
      <w:tr w:rsidR="00F91FFB" w:rsidRPr="007F001C" w:rsidTr="00053164">
        <w:trPr>
          <w:trHeight w:val="301"/>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A</w:t>
            </w:r>
            <w:r w:rsidRPr="007F001C">
              <w:rPr>
                <w:rFonts w:ascii="Times New Roman" w:hAnsi="Times New Roman"/>
              </w:rPr>
              <w:t>HCAL</w:t>
            </w:r>
          </w:p>
        </w:tc>
        <w:tc>
          <w:tcPr>
            <w:tcW w:w="4678" w:type="dxa"/>
          </w:tcPr>
          <w:p w:rsidR="00F91FFB" w:rsidRPr="007F001C" w:rsidRDefault="00F91FFB" w:rsidP="00027274">
            <w:pPr>
              <w:rPr>
                <w:rFonts w:ascii="Times New Roman" w:hAnsi="Times New Roman"/>
              </w:rPr>
            </w:pPr>
            <w:r w:rsidRPr="007F001C">
              <w:rPr>
                <w:rFonts w:ascii="Times New Roman" w:hAnsi="Times New Roman" w:hint="eastAsia"/>
              </w:rPr>
              <w:t>S</w:t>
            </w:r>
            <w:r w:rsidRPr="007F001C">
              <w:rPr>
                <w:rFonts w:ascii="Times New Roman" w:hAnsi="Times New Roman"/>
              </w:rPr>
              <w:t>cintillator + SiPM+SPIROC(ASIC)</w:t>
            </w:r>
          </w:p>
        </w:tc>
        <w:tc>
          <w:tcPr>
            <w:tcW w:w="987" w:type="dxa"/>
          </w:tcPr>
          <w:p w:rsidR="00F91FFB" w:rsidRPr="007F001C" w:rsidRDefault="00F91FFB" w:rsidP="00027274">
            <w:pPr>
              <w:rPr>
                <w:rFonts w:ascii="Times New Roman" w:hAnsi="Times New Roman"/>
              </w:rPr>
            </w:pPr>
            <w:r w:rsidRPr="007F001C">
              <w:rPr>
                <w:rFonts w:ascii="Times New Roman" w:hAnsi="Times New Roman" w:hint="eastAsia"/>
              </w:rPr>
              <w:t>8148</w:t>
            </w:r>
          </w:p>
        </w:tc>
        <w:tc>
          <w:tcPr>
            <w:tcW w:w="856" w:type="dxa"/>
          </w:tcPr>
          <w:p w:rsidR="00F91FFB" w:rsidRPr="007F001C" w:rsidRDefault="00F91FFB" w:rsidP="00027274">
            <w:pPr>
              <w:rPr>
                <w:rFonts w:ascii="Times New Roman" w:hAnsi="Times New Roman"/>
              </w:rPr>
            </w:pPr>
            <w:r w:rsidRPr="007F001C">
              <w:rPr>
                <w:rFonts w:ascii="Times New Roman" w:hAnsi="Times New Roman" w:hint="eastAsia"/>
              </w:rPr>
              <w:t>1m</w:t>
            </w:r>
            <w:r w:rsidRPr="00053164">
              <w:rPr>
                <w:rFonts w:ascii="Times New Roman" w:hAnsi="Times New Roman" w:hint="eastAsia"/>
                <w:vertAlign w:val="superscript"/>
              </w:rPr>
              <w:t>3</w:t>
            </w:r>
          </w:p>
        </w:tc>
      </w:tr>
      <w:tr w:rsidR="00F91FFB" w:rsidRPr="007F001C" w:rsidTr="00053164">
        <w:trPr>
          <w:trHeight w:val="314"/>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DHCAL</w:t>
            </w:r>
          </w:p>
        </w:tc>
        <w:tc>
          <w:tcPr>
            <w:tcW w:w="4678" w:type="dxa"/>
          </w:tcPr>
          <w:p w:rsidR="00F91FFB" w:rsidRPr="007F001C" w:rsidRDefault="00F91FFB" w:rsidP="00027274">
            <w:pPr>
              <w:rPr>
                <w:rFonts w:ascii="Times New Roman" w:hAnsi="Times New Roman"/>
              </w:rPr>
            </w:pPr>
            <w:r w:rsidRPr="007F001C">
              <w:rPr>
                <w:rFonts w:ascii="Times New Roman" w:hAnsi="Times New Roman" w:hint="eastAsia"/>
              </w:rPr>
              <w:t>GEM/RPC/Micromegas+DCAL</w:t>
            </w:r>
            <w:r w:rsidRPr="007F001C">
              <w:rPr>
                <w:rFonts w:ascii="Times New Roman" w:hAnsi="Times New Roman"/>
              </w:rPr>
              <w:t>(ASIC)</w:t>
            </w:r>
          </w:p>
        </w:tc>
        <w:tc>
          <w:tcPr>
            <w:tcW w:w="987" w:type="dxa"/>
          </w:tcPr>
          <w:p w:rsidR="00F91FFB" w:rsidRPr="007F001C" w:rsidRDefault="00F91FFB" w:rsidP="00027274">
            <w:pPr>
              <w:rPr>
                <w:rFonts w:ascii="Times New Roman" w:hAnsi="Times New Roman"/>
              </w:rPr>
            </w:pPr>
            <w:r w:rsidRPr="007F001C">
              <w:rPr>
                <w:rFonts w:ascii="Times New Roman" w:hAnsi="Times New Roman" w:hint="eastAsia"/>
              </w:rPr>
              <w:t>4</w:t>
            </w:r>
            <w:r w:rsidRPr="007F001C">
              <w:rPr>
                <w:rFonts w:ascii="Times New Roman" w:hAnsi="Times New Roman"/>
              </w:rPr>
              <w:t>×10</w:t>
            </w:r>
            <w:r w:rsidRPr="00053164">
              <w:rPr>
                <w:rFonts w:ascii="Times New Roman" w:hAnsi="Times New Roman"/>
                <w:vertAlign w:val="superscript"/>
              </w:rPr>
              <w:t>5</w:t>
            </w:r>
          </w:p>
        </w:tc>
        <w:tc>
          <w:tcPr>
            <w:tcW w:w="856" w:type="dxa"/>
          </w:tcPr>
          <w:p w:rsidR="00F91FFB" w:rsidRPr="007F001C" w:rsidRDefault="00F91FFB" w:rsidP="00027274">
            <w:pPr>
              <w:rPr>
                <w:rFonts w:ascii="Times New Roman" w:hAnsi="Times New Roman"/>
              </w:rPr>
            </w:pPr>
            <w:r w:rsidRPr="007F001C">
              <w:rPr>
                <w:rFonts w:ascii="Times New Roman" w:hAnsi="Times New Roman" w:hint="eastAsia"/>
              </w:rPr>
              <w:t>1m</w:t>
            </w:r>
            <w:r w:rsidRPr="00053164">
              <w:rPr>
                <w:rFonts w:ascii="Times New Roman" w:hAnsi="Times New Roman" w:hint="eastAsia"/>
                <w:vertAlign w:val="superscript"/>
              </w:rPr>
              <w:t>3</w:t>
            </w:r>
          </w:p>
        </w:tc>
      </w:tr>
      <w:tr w:rsidR="00F91FFB" w:rsidRPr="007F001C" w:rsidTr="00053164">
        <w:trPr>
          <w:trHeight w:val="301"/>
          <w:jc w:val="center"/>
        </w:trPr>
        <w:tc>
          <w:tcPr>
            <w:tcW w:w="1276" w:type="dxa"/>
          </w:tcPr>
          <w:p w:rsidR="00F91FFB" w:rsidRPr="007F001C" w:rsidRDefault="00F91FFB" w:rsidP="00027274">
            <w:pPr>
              <w:rPr>
                <w:rFonts w:ascii="Times New Roman" w:hAnsi="Times New Roman"/>
              </w:rPr>
            </w:pPr>
            <w:r w:rsidRPr="007F001C">
              <w:rPr>
                <w:rFonts w:ascii="Times New Roman" w:hAnsi="Times New Roman" w:hint="eastAsia"/>
              </w:rPr>
              <w:t>SDHCAL</w:t>
            </w:r>
          </w:p>
        </w:tc>
        <w:tc>
          <w:tcPr>
            <w:tcW w:w="4678" w:type="dxa"/>
          </w:tcPr>
          <w:p w:rsidR="00F91FFB" w:rsidRPr="007F001C" w:rsidRDefault="00F91FFB" w:rsidP="00027274">
            <w:pPr>
              <w:rPr>
                <w:rFonts w:ascii="Times New Roman" w:hAnsi="Times New Roman"/>
              </w:rPr>
            </w:pPr>
            <w:r w:rsidRPr="007F001C">
              <w:rPr>
                <w:rFonts w:ascii="Times New Roman" w:hAnsi="Times New Roman" w:hint="eastAsia"/>
              </w:rPr>
              <w:t>GEM/RPC</w:t>
            </w:r>
            <w:r w:rsidRPr="007F001C">
              <w:rPr>
                <w:rFonts w:ascii="Times New Roman" w:hAnsi="Times New Roman"/>
              </w:rPr>
              <w:t>/Micromegas+HARDROC(ASIC)</w:t>
            </w:r>
          </w:p>
        </w:tc>
        <w:tc>
          <w:tcPr>
            <w:tcW w:w="987" w:type="dxa"/>
          </w:tcPr>
          <w:p w:rsidR="00F91FFB" w:rsidRPr="007F001C" w:rsidRDefault="00F91FFB" w:rsidP="00027274">
            <w:pPr>
              <w:rPr>
                <w:rFonts w:ascii="Times New Roman" w:hAnsi="Times New Roman"/>
              </w:rPr>
            </w:pPr>
            <w:r w:rsidRPr="007F001C">
              <w:rPr>
                <w:rFonts w:ascii="Times New Roman" w:hAnsi="Times New Roman" w:hint="eastAsia"/>
              </w:rPr>
              <w:t>4</w:t>
            </w:r>
            <w:r w:rsidRPr="007F001C">
              <w:rPr>
                <w:rFonts w:ascii="Times New Roman" w:hAnsi="Times New Roman"/>
              </w:rPr>
              <w:t>×10</w:t>
            </w:r>
            <w:r w:rsidRPr="00053164">
              <w:rPr>
                <w:rFonts w:ascii="Times New Roman" w:hAnsi="Times New Roman"/>
                <w:vertAlign w:val="superscript"/>
              </w:rPr>
              <w:t>5</w:t>
            </w:r>
          </w:p>
        </w:tc>
        <w:tc>
          <w:tcPr>
            <w:tcW w:w="856" w:type="dxa"/>
          </w:tcPr>
          <w:p w:rsidR="00F91FFB" w:rsidRPr="007F001C" w:rsidRDefault="00F91FFB" w:rsidP="00027274">
            <w:pPr>
              <w:rPr>
                <w:rFonts w:ascii="Times New Roman" w:hAnsi="Times New Roman"/>
              </w:rPr>
            </w:pPr>
            <w:r w:rsidRPr="007F001C">
              <w:rPr>
                <w:rFonts w:ascii="Times New Roman" w:hAnsi="Times New Roman" w:hint="eastAsia"/>
              </w:rPr>
              <w:t>1m</w:t>
            </w:r>
            <w:r w:rsidRPr="00053164">
              <w:rPr>
                <w:rFonts w:ascii="Times New Roman" w:hAnsi="Times New Roman" w:hint="eastAsia"/>
                <w:vertAlign w:val="superscript"/>
              </w:rPr>
              <w:t>3</w:t>
            </w:r>
          </w:p>
        </w:tc>
      </w:tr>
    </w:tbl>
    <w:p w:rsidR="000B7B4E" w:rsidRPr="007F001C" w:rsidRDefault="00F91FFB" w:rsidP="00044BD2">
      <w:pPr>
        <w:pStyle w:val="200"/>
        <w:ind w:firstLine="480"/>
      </w:pPr>
      <w:r w:rsidRPr="007F001C">
        <w:rPr>
          <w:rFonts w:hint="eastAsia"/>
        </w:rPr>
        <w:t>其中</w:t>
      </w:r>
      <w:r w:rsidRPr="007F001C">
        <w:rPr>
          <w:rFonts w:hint="eastAsia"/>
        </w:rPr>
        <w:t>AHCAL</w:t>
      </w:r>
      <w:r w:rsidRPr="007F001C">
        <w:rPr>
          <w:rFonts w:hint="eastAsia"/>
        </w:rPr>
        <w:t>为模拟型量能器，</w:t>
      </w:r>
      <w:r w:rsidRPr="007F001C">
        <w:rPr>
          <w:rFonts w:hint="eastAsia"/>
        </w:rPr>
        <w:t>DHCAL</w:t>
      </w:r>
      <w:r w:rsidRPr="007F001C">
        <w:rPr>
          <w:rFonts w:hint="eastAsia"/>
        </w:rPr>
        <w:t>为数字型量能器，</w:t>
      </w:r>
      <w:r w:rsidRPr="007F001C">
        <w:rPr>
          <w:rFonts w:hint="eastAsia"/>
        </w:rPr>
        <w:t>SDHCAL</w:t>
      </w:r>
      <w:r w:rsidRPr="007F001C">
        <w:rPr>
          <w:rFonts w:hint="eastAsia"/>
        </w:rPr>
        <w:t>为半数字型量能器。</w:t>
      </w:r>
    </w:p>
    <w:p w:rsidR="001E38CF" w:rsidRPr="007F001C" w:rsidRDefault="002B392F" w:rsidP="00044BD2">
      <w:pPr>
        <w:pStyle w:val="200"/>
        <w:ind w:firstLine="480"/>
      </w:pPr>
      <w:r w:rsidRPr="007F001C">
        <w:t>相对于灵敏层和读出电子学的灵活多样，强子量能器的吸收体一般选用</w:t>
      </w:r>
      <w:r w:rsidR="006B7023" w:rsidRPr="007F001C">
        <w:t>钢板</w:t>
      </w:r>
      <w:r w:rsidR="00527054" w:rsidRPr="007F001C">
        <w:t>，一方面如果选择比铁更高核子</w:t>
      </w:r>
      <w:r w:rsidRPr="007F001C">
        <w:t>数</w:t>
      </w:r>
      <w:proofErr w:type="gramStart"/>
      <w:r w:rsidRPr="007F001C">
        <w:t>的钨做吸收</w:t>
      </w:r>
      <w:proofErr w:type="gramEnd"/>
      <w:r w:rsidRPr="007F001C">
        <w:t>体，这将导致</w:t>
      </w:r>
      <w:r w:rsidRPr="007F001C">
        <w:rPr>
          <w:rFonts w:hint="eastAsia"/>
        </w:rPr>
        <w:t>击中数量减少约</w:t>
      </w:r>
      <w:r w:rsidRPr="007F001C">
        <w:rPr>
          <w:rFonts w:hint="eastAsia"/>
        </w:rPr>
        <w:t>30%</w:t>
      </w:r>
      <w:r w:rsidRPr="007F001C">
        <w:rPr>
          <w:rFonts w:hint="eastAsia"/>
        </w:rPr>
        <w:t>，</w:t>
      </w:r>
      <w:r w:rsidR="00D11362" w:rsidRPr="007F001C">
        <w:rPr>
          <w:rFonts w:hint="eastAsia"/>
        </w:rPr>
        <w:t xml:space="preserve"> </w:t>
      </w:r>
      <w:r w:rsidR="00D11362" w:rsidRPr="007F001C">
        <w:rPr>
          <w:rFonts w:hint="eastAsia"/>
        </w:rPr>
        <w:t>强子簇</w:t>
      </w:r>
      <w:proofErr w:type="gramStart"/>
      <w:r w:rsidR="00D11362" w:rsidRPr="007F001C">
        <w:rPr>
          <w:rFonts w:hint="eastAsia"/>
        </w:rPr>
        <w:t>射形成</w:t>
      </w:r>
      <w:proofErr w:type="gramEnd"/>
      <w:r w:rsidR="00D11362" w:rsidRPr="007F001C">
        <w:rPr>
          <w:rFonts w:hint="eastAsia"/>
        </w:rPr>
        <w:t>的</w:t>
      </w:r>
      <w:r w:rsidR="00D11362" w:rsidRPr="007F001C">
        <w:rPr>
          <w:rFonts w:hint="eastAsia"/>
        </w:rPr>
        <w:t>shower</w:t>
      </w:r>
      <w:r w:rsidR="00D11362" w:rsidRPr="007F001C">
        <w:rPr>
          <w:rFonts w:hint="eastAsia"/>
        </w:rPr>
        <w:t>更加集中，</w:t>
      </w:r>
      <w:r w:rsidRPr="007F001C">
        <w:rPr>
          <w:rFonts w:hint="eastAsia"/>
        </w:rPr>
        <w:t>因此为了将线性响应的</w:t>
      </w:r>
      <w:r w:rsidR="00D7464E" w:rsidRPr="007F001C">
        <w:rPr>
          <w:rFonts w:hint="eastAsia"/>
        </w:rPr>
        <w:t>范围扩展到</w:t>
      </w:r>
      <w:r w:rsidR="00D7464E" w:rsidRPr="007F001C">
        <w:rPr>
          <w:rFonts w:hint="eastAsia"/>
        </w:rPr>
        <w:t>20</w:t>
      </w:r>
      <w:r w:rsidR="0042777D">
        <w:t xml:space="preserve"> </w:t>
      </w:r>
      <w:r w:rsidR="00D7464E" w:rsidRPr="007F001C">
        <w:rPr>
          <w:rFonts w:hint="eastAsia"/>
        </w:rPr>
        <w:t>GeV</w:t>
      </w:r>
      <w:r w:rsidR="00D7464E" w:rsidRPr="007F001C">
        <w:rPr>
          <w:rFonts w:hint="eastAsia"/>
        </w:rPr>
        <w:t>，需要更加精密的读出。这将需要更小的读</w:t>
      </w:r>
      <w:r w:rsidR="00D11362" w:rsidRPr="007F001C">
        <w:rPr>
          <w:rFonts w:hint="eastAsia"/>
        </w:rPr>
        <w:t>出板和更多的读出通道，另一方面钢的机械强度比</w:t>
      </w:r>
      <w:proofErr w:type="gramStart"/>
      <w:r w:rsidR="00D11362" w:rsidRPr="007F001C">
        <w:rPr>
          <w:rFonts w:hint="eastAsia"/>
        </w:rPr>
        <w:t>钨</w:t>
      </w:r>
      <w:r w:rsidR="00E57AA3" w:rsidRPr="007F001C">
        <w:rPr>
          <w:rFonts w:hint="eastAsia"/>
        </w:rPr>
        <w:t>好</w:t>
      </w:r>
      <w:r w:rsidR="00D11362" w:rsidRPr="007F001C">
        <w:rPr>
          <w:rFonts w:hint="eastAsia"/>
        </w:rPr>
        <w:t>无需</w:t>
      </w:r>
      <w:proofErr w:type="gramEnd"/>
      <w:r w:rsidR="00D11362" w:rsidRPr="007F001C">
        <w:rPr>
          <w:rFonts w:hint="eastAsia"/>
        </w:rPr>
        <w:t>其他材料就可以建立自支撑结构。此外，</w:t>
      </w:r>
      <w:r w:rsidR="006B7023" w:rsidRPr="007F001C">
        <w:rPr>
          <w:rFonts w:hint="eastAsia"/>
        </w:rPr>
        <w:t>钢板</w:t>
      </w:r>
      <w:r w:rsidR="00D11362" w:rsidRPr="007F001C">
        <w:rPr>
          <w:rFonts w:hint="eastAsia"/>
        </w:rPr>
        <w:t>的价格便宜。</w:t>
      </w:r>
    </w:p>
    <w:p w:rsidR="0086652D" w:rsidRPr="007F001C" w:rsidRDefault="0086652D" w:rsidP="0042777D">
      <w:pPr>
        <w:pStyle w:val="2"/>
      </w:pPr>
      <w:bookmarkStart w:id="59" w:name="_Toc482042225"/>
      <w:r w:rsidRPr="007F001C">
        <w:rPr>
          <w:rFonts w:hint="eastAsia"/>
        </w:rPr>
        <w:t>2.2</w:t>
      </w:r>
      <w:r w:rsidR="00B13EAE" w:rsidRPr="007F001C">
        <w:rPr>
          <w:rFonts w:hint="eastAsia"/>
        </w:rPr>
        <w:t>模拟型强子量能器</w:t>
      </w:r>
      <w:bookmarkEnd w:id="59"/>
    </w:p>
    <w:p w:rsidR="008D2ECF" w:rsidRPr="007F001C" w:rsidRDefault="008D2ECF" w:rsidP="0042777D">
      <w:pPr>
        <w:pStyle w:val="3"/>
      </w:pPr>
      <w:bookmarkStart w:id="60" w:name="_Toc482042226"/>
      <w:r w:rsidRPr="007F001C">
        <w:t>2.2.</w:t>
      </w:r>
      <w:r w:rsidRPr="007F001C">
        <w:rPr>
          <w:rFonts w:hint="eastAsia"/>
        </w:rPr>
        <w:t>1</w:t>
      </w:r>
      <w:r w:rsidRPr="007F001C">
        <w:t xml:space="preserve"> </w:t>
      </w:r>
      <w:r w:rsidRPr="007F001C">
        <w:rPr>
          <w:rFonts w:hint="eastAsia"/>
        </w:rPr>
        <w:t>第一代</w:t>
      </w:r>
      <w:r w:rsidR="003B773F">
        <w:rPr>
          <w:rFonts w:hint="eastAsia"/>
        </w:rPr>
        <w:t>模拟型强子量能器（</w:t>
      </w:r>
      <w:r w:rsidR="003B773F" w:rsidRPr="007F001C">
        <w:rPr>
          <w:rFonts w:hint="eastAsia"/>
        </w:rPr>
        <w:t>AHCAL</w:t>
      </w:r>
      <w:r w:rsidR="003B773F">
        <w:rPr>
          <w:rFonts w:hint="eastAsia"/>
        </w:rPr>
        <w:t>）</w:t>
      </w:r>
      <w:r w:rsidR="0028577E" w:rsidRPr="007F001C">
        <w:rPr>
          <w:rFonts w:hint="eastAsia"/>
        </w:rPr>
        <w:t>原理样机</w:t>
      </w:r>
      <w:bookmarkEnd w:id="60"/>
    </w:p>
    <w:p w:rsidR="0086652D" w:rsidRPr="007F001C" w:rsidRDefault="0086652D" w:rsidP="00A002F8">
      <w:pPr>
        <w:pStyle w:val="4"/>
      </w:pPr>
      <w:r w:rsidRPr="007F001C">
        <w:rPr>
          <w:rFonts w:hint="eastAsia"/>
        </w:rPr>
        <w:t>2.2.1</w:t>
      </w:r>
      <w:r w:rsidR="008D2ECF" w:rsidRPr="007F001C">
        <w:rPr>
          <w:rFonts w:hint="eastAsia"/>
        </w:rPr>
        <w:t>.1</w:t>
      </w:r>
      <w:r w:rsidR="008D2ECF" w:rsidRPr="007F001C">
        <w:t xml:space="preserve"> </w:t>
      </w:r>
      <w:r w:rsidR="0028577E" w:rsidRPr="007F001C">
        <w:rPr>
          <w:rFonts w:hint="eastAsia"/>
        </w:rPr>
        <w:t>原理样机结构</w:t>
      </w:r>
    </w:p>
    <w:p w:rsidR="00BF4995" w:rsidRPr="007F001C" w:rsidRDefault="00BF4995" w:rsidP="00655A30">
      <w:pPr>
        <w:pStyle w:val="200"/>
        <w:ind w:firstLine="480"/>
      </w:pPr>
      <w:r w:rsidRPr="007F001C">
        <w:rPr>
          <w:rStyle w:val="shorttext"/>
          <w:rFonts w:cs="Arial"/>
          <w:color w:val="222222"/>
        </w:rPr>
        <w:t>CALICE</w:t>
      </w:r>
      <w:r w:rsidRPr="007F001C">
        <w:rPr>
          <w:rStyle w:val="shorttext"/>
          <w:rFonts w:cs="Arial"/>
          <w:color w:val="222222"/>
        </w:rPr>
        <w:t>合作组已经开始了第二代</w:t>
      </w:r>
      <w:r w:rsidRPr="007F001C">
        <w:rPr>
          <w:rStyle w:val="shorttext"/>
          <w:rFonts w:cs="Arial"/>
          <w:color w:val="222222"/>
        </w:rPr>
        <w:t>AHCAL</w:t>
      </w:r>
      <w:r w:rsidRPr="007F001C">
        <w:rPr>
          <w:rStyle w:val="shorttext"/>
          <w:rFonts w:cs="Arial"/>
          <w:color w:val="222222"/>
        </w:rPr>
        <w:t>原理样机的研制，并将未来</w:t>
      </w:r>
      <w:r w:rsidRPr="007F001C">
        <w:rPr>
          <w:rStyle w:val="shorttext"/>
          <w:rFonts w:cs="Arial"/>
          <w:color w:val="222222"/>
        </w:rPr>
        <w:t>ILC</w:t>
      </w:r>
      <w:r w:rsidRPr="007F001C">
        <w:rPr>
          <w:rStyle w:val="shorttext"/>
          <w:rFonts w:cs="Arial"/>
          <w:color w:val="222222"/>
        </w:rPr>
        <w:t>实际</w:t>
      </w:r>
      <w:bookmarkStart w:id="61" w:name="OLE_LINK47"/>
      <w:bookmarkStart w:id="62" w:name="OLE_LINK48"/>
      <w:r w:rsidRPr="007F001C">
        <w:rPr>
          <w:rStyle w:val="shorttext"/>
          <w:rFonts w:cs="Arial"/>
          <w:color w:val="222222"/>
        </w:rPr>
        <w:t>探测器中的约束条件</w:t>
      </w:r>
      <w:bookmarkEnd w:id="61"/>
      <w:bookmarkEnd w:id="62"/>
      <w:r w:rsidRPr="007F001C">
        <w:rPr>
          <w:rStyle w:val="shorttext"/>
          <w:rFonts w:cs="Arial"/>
          <w:color w:val="222222"/>
        </w:rPr>
        <w:t>考虑其中</w:t>
      </w:r>
      <w:r w:rsidR="00B8521E" w:rsidRPr="007F001C">
        <w:rPr>
          <w:rStyle w:val="shorttext"/>
          <w:rFonts w:cs="Arial"/>
          <w:color w:val="222222"/>
        </w:rPr>
        <w:t>[1]</w:t>
      </w:r>
      <w:r w:rsidRPr="007F001C">
        <w:rPr>
          <w:rStyle w:val="shorttext"/>
          <w:rFonts w:cs="Arial"/>
          <w:color w:val="222222"/>
        </w:rPr>
        <w:t>。早在</w:t>
      </w:r>
      <w:r w:rsidRPr="007F001C">
        <w:rPr>
          <w:rStyle w:val="shorttext"/>
          <w:rFonts w:cs="Arial" w:hint="eastAsia"/>
          <w:color w:val="222222"/>
        </w:rPr>
        <w:t>2006-2009</w:t>
      </w:r>
      <w:r w:rsidRPr="007F001C">
        <w:rPr>
          <w:rStyle w:val="shorttext"/>
          <w:rFonts w:cs="Arial" w:hint="eastAsia"/>
          <w:color w:val="222222"/>
        </w:rPr>
        <w:t>年期间，第一代</w:t>
      </w:r>
      <w:r w:rsidR="00622F6B">
        <w:rPr>
          <w:rStyle w:val="shorttext"/>
          <w:rFonts w:cs="Arial" w:hint="eastAsia"/>
          <w:color w:val="222222"/>
        </w:rPr>
        <w:t>AHCAL</w:t>
      </w:r>
      <w:r w:rsidRPr="007F001C">
        <w:rPr>
          <w:rStyle w:val="shorttext"/>
          <w:rFonts w:cs="Arial" w:hint="eastAsia"/>
          <w:color w:val="222222"/>
        </w:rPr>
        <w:t>原理样机</w:t>
      </w:r>
      <w:proofErr w:type="gramStart"/>
      <w:r w:rsidRPr="007F001C">
        <w:rPr>
          <w:rStyle w:val="shorttext"/>
          <w:rFonts w:cs="Arial" w:hint="eastAsia"/>
          <w:color w:val="222222"/>
        </w:rPr>
        <w:t>做为</w:t>
      </w:r>
      <w:proofErr w:type="gramEnd"/>
      <w:r w:rsidRPr="007F001C">
        <w:rPr>
          <w:rStyle w:val="shorttext"/>
          <w:rFonts w:cs="Arial" w:hint="eastAsia"/>
          <w:color w:val="222222"/>
        </w:rPr>
        <w:t>ILC</w:t>
      </w:r>
      <w:r w:rsidR="00396115">
        <w:rPr>
          <w:rStyle w:val="shorttext"/>
          <w:rFonts w:cs="Arial"/>
          <w:color w:val="222222"/>
        </w:rPr>
        <w:t>高颗粒度</w:t>
      </w:r>
      <w:r w:rsidR="00396115">
        <w:rPr>
          <w:rStyle w:val="shorttext"/>
          <w:rFonts w:cs="Arial" w:hint="eastAsia"/>
          <w:color w:val="222222"/>
        </w:rPr>
        <w:t>强子量能器的一种备</w:t>
      </w:r>
      <w:r w:rsidRPr="007F001C">
        <w:rPr>
          <w:rStyle w:val="shorttext"/>
          <w:rFonts w:cs="Arial" w:hint="eastAsia"/>
          <w:color w:val="222222"/>
        </w:rPr>
        <w:t>选方案成功在</w:t>
      </w:r>
      <w:r w:rsidRPr="007F001C">
        <w:rPr>
          <w:rStyle w:val="shorttext"/>
          <w:rFonts w:cs="Arial" w:hint="eastAsia"/>
          <w:color w:val="222222"/>
        </w:rPr>
        <w:t>DESY</w:t>
      </w:r>
      <w:r w:rsidRPr="007F001C">
        <w:rPr>
          <w:rStyle w:val="shorttext"/>
          <w:rFonts w:cs="Arial" w:hint="eastAsia"/>
          <w:color w:val="222222"/>
        </w:rPr>
        <w:t>，</w:t>
      </w:r>
      <w:r w:rsidRPr="007F001C">
        <w:rPr>
          <w:rStyle w:val="shorttext"/>
          <w:rFonts w:cs="Arial" w:hint="eastAsia"/>
          <w:color w:val="222222"/>
        </w:rPr>
        <w:t>CERN</w:t>
      </w:r>
      <w:r w:rsidRPr="007F001C">
        <w:rPr>
          <w:rStyle w:val="shorttext"/>
          <w:rFonts w:cs="Arial" w:hint="eastAsia"/>
          <w:color w:val="222222"/>
        </w:rPr>
        <w:t>和</w:t>
      </w:r>
      <w:r w:rsidRPr="007F001C">
        <w:rPr>
          <w:rStyle w:val="shorttext"/>
          <w:rFonts w:cs="Arial" w:hint="eastAsia"/>
          <w:color w:val="222222"/>
        </w:rPr>
        <w:t>FNAL</w:t>
      </w:r>
      <w:r w:rsidRPr="007F001C">
        <w:rPr>
          <w:rStyle w:val="shorttext"/>
          <w:rFonts w:cs="Arial" w:hint="eastAsia"/>
          <w:color w:val="222222"/>
        </w:rPr>
        <w:t>进行束流测试。它是一个</w:t>
      </w:r>
      <w:r w:rsidRPr="007F001C">
        <w:rPr>
          <w:rStyle w:val="shorttext"/>
          <w:rFonts w:cs="Arial" w:hint="eastAsia"/>
          <w:color w:val="222222"/>
        </w:rPr>
        <w:t>38</w:t>
      </w:r>
      <w:r w:rsidRPr="007F001C">
        <w:rPr>
          <w:rStyle w:val="shorttext"/>
          <w:rFonts w:cs="Arial" w:hint="eastAsia"/>
          <w:color w:val="222222"/>
        </w:rPr>
        <w:t>层的取样型量能器，每层具有</w:t>
      </w:r>
      <w:r w:rsidRPr="007F001C">
        <w:rPr>
          <w:rStyle w:val="shorttext"/>
          <w:rFonts w:cs="Arial" w:hint="eastAsia"/>
          <w:color w:val="222222"/>
        </w:rPr>
        <w:t>1m</w:t>
      </w:r>
      <w:r w:rsidRPr="00396115">
        <w:rPr>
          <w:rStyle w:val="shorttext"/>
          <w:rFonts w:cs="Arial"/>
          <w:color w:val="222222"/>
          <w:vertAlign w:val="superscript"/>
        </w:rPr>
        <w:t>2</w:t>
      </w:r>
      <w:r w:rsidR="00396115">
        <w:rPr>
          <w:rStyle w:val="shorttext"/>
          <w:rFonts w:cs="Arial"/>
          <w:color w:val="222222"/>
          <w:vertAlign w:val="superscript"/>
        </w:rPr>
        <w:t xml:space="preserve"> </w:t>
      </w:r>
      <w:r w:rsidRPr="007F001C">
        <w:rPr>
          <w:rStyle w:val="shorttext"/>
          <w:rFonts w:cs="Arial"/>
          <w:color w:val="222222"/>
        </w:rPr>
        <w:t>的面积，总共拥有</w:t>
      </w:r>
      <w:r w:rsidRPr="007F001C">
        <w:rPr>
          <w:rStyle w:val="shorttext"/>
          <w:rFonts w:cs="Arial" w:hint="eastAsia"/>
          <w:color w:val="222222"/>
        </w:rPr>
        <w:t>4.5</w:t>
      </w:r>
      <w:r w:rsidRPr="007F001C">
        <w:rPr>
          <w:rStyle w:val="shorttext"/>
          <w:rFonts w:cs="Arial" w:hint="eastAsia"/>
          <w:color w:val="222222"/>
        </w:rPr>
        <w:t>个</w:t>
      </w:r>
      <w:proofErr w:type="gramStart"/>
      <w:r w:rsidRPr="007F001C">
        <w:rPr>
          <w:rStyle w:val="shorttext"/>
          <w:rFonts w:cs="Arial" w:hint="eastAsia"/>
          <w:color w:val="222222"/>
        </w:rPr>
        <w:t>核作用</w:t>
      </w:r>
      <w:proofErr w:type="gramEnd"/>
      <w:r w:rsidRPr="007F001C">
        <w:rPr>
          <w:rStyle w:val="shorttext"/>
          <w:rFonts w:cs="Arial" w:hint="eastAsia"/>
          <w:color w:val="222222"/>
        </w:rPr>
        <w:t>长度。每层包含</w:t>
      </w:r>
      <w:r w:rsidRPr="007F001C">
        <w:rPr>
          <w:rStyle w:val="shorttext"/>
          <w:rFonts w:cs="Arial" w:hint="eastAsia"/>
          <w:color w:val="222222"/>
        </w:rPr>
        <w:t>2</w:t>
      </w:r>
      <w:r w:rsidR="00396115">
        <w:rPr>
          <w:rStyle w:val="shorttext"/>
          <w:rFonts w:cs="Arial"/>
          <w:color w:val="222222"/>
        </w:rPr>
        <w:t xml:space="preserve"> </w:t>
      </w:r>
      <w:r w:rsidRPr="007F001C">
        <w:rPr>
          <w:rStyle w:val="shorttext"/>
          <w:rFonts w:cs="Arial" w:hint="eastAsia"/>
          <w:color w:val="222222"/>
        </w:rPr>
        <w:t>cm</w:t>
      </w:r>
      <w:r w:rsidRPr="007F001C">
        <w:rPr>
          <w:rStyle w:val="shorttext"/>
          <w:rFonts w:cs="Arial" w:hint="eastAsia"/>
          <w:color w:val="222222"/>
        </w:rPr>
        <w:t>厚的钢板</w:t>
      </w:r>
      <w:proofErr w:type="gramStart"/>
      <w:r w:rsidRPr="007F001C">
        <w:rPr>
          <w:rStyle w:val="shorttext"/>
          <w:rFonts w:cs="Arial" w:hint="eastAsia"/>
          <w:color w:val="222222"/>
        </w:rPr>
        <w:t>做为</w:t>
      </w:r>
      <w:proofErr w:type="gramEnd"/>
      <w:r w:rsidRPr="007F001C">
        <w:rPr>
          <w:rStyle w:val="shorttext"/>
          <w:rFonts w:cs="Arial" w:hint="eastAsia"/>
          <w:color w:val="222222"/>
        </w:rPr>
        <w:t>吸收体和</w:t>
      </w:r>
      <w:r w:rsidRPr="007F001C">
        <w:rPr>
          <w:rStyle w:val="shorttext"/>
          <w:rFonts w:cs="Arial" w:hint="eastAsia"/>
          <w:color w:val="222222"/>
        </w:rPr>
        <w:t>0.5</w:t>
      </w:r>
      <w:r w:rsidR="00396115">
        <w:rPr>
          <w:rStyle w:val="shorttext"/>
          <w:rFonts w:cs="Arial"/>
          <w:color w:val="222222"/>
        </w:rPr>
        <w:t xml:space="preserve"> </w:t>
      </w:r>
      <w:r w:rsidRPr="007F001C">
        <w:rPr>
          <w:rStyle w:val="shorttext"/>
          <w:rFonts w:cs="Arial" w:hint="eastAsia"/>
          <w:color w:val="222222"/>
        </w:rPr>
        <w:t>cm</w:t>
      </w:r>
      <w:r w:rsidRPr="007F001C">
        <w:rPr>
          <w:rStyle w:val="shorttext"/>
          <w:rFonts w:cs="Arial" w:hint="eastAsia"/>
          <w:color w:val="222222"/>
        </w:rPr>
        <w:t>厚的塑料</w:t>
      </w:r>
      <w:r w:rsidR="009A2813" w:rsidRPr="007F001C">
        <w:rPr>
          <w:rStyle w:val="shorttext"/>
          <w:rFonts w:cs="Arial" w:hint="eastAsia"/>
          <w:color w:val="222222"/>
        </w:rPr>
        <w:t>闪烁体块</w:t>
      </w:r>
      <w:r w:rsidRPr="007F001C">
        <w:rPr>
          <w:rStyle w:val="shorttext"/>
          <w:rFonts w:cs="Arial" w:hint="eastAsia"/>
          <w:color w:val="222222"/>
        </w:rPr>
        <w:t>铺成的灵敏层，灵敏层的中间用细的</w:t>
      </w:r>
      <w:r w:rsidR="009A2813" w:rsidRPr="007F001C">
        <w:rPr>
          <w:rStyle w:val="shorttext"/>
          <w:rFonts w:cs="Arial" w:hint="eastAsia"/>
          <w:color w:val="222222"/>
        </w:rPr>
        <w:t>闪烁体块</w:t>
      </w:r>
      <w:r w:rsidRPr="007F001C">
        <w:rPr>
          <w:rStyle w:val="shorttext"/>
          <w:rFonts w:cs="Arial" w:hint="eastAsia"/>
          <w:color w:val="222222"/>
        </w:rPr>
        <w:t>（</w:t>
      </w:r>
      <w:r w:rsidRPr="007F001C">
        <w:rPr>
          <w:rStyle w:val="shorttext"/>
          <w:rFonts w:cs="Arial" w:hint="eastAsia"/>
          <w:color w:val="222222"/>
        </w:rPr>
        <w:t>3</w:t>
      </w:r>
      <w:r w:rsidRPr="007F001C">
        <w:rPr>
          <w:rStyle w:val="shorttext"/>
          <w:color w:val="222222"/>
        </w:rPr>
        <w:t>×</w:t>
      </w:r>
      <w:r w:rsidRPr="007F001C">
        <w:rPr>
          <w:rStyle w:val="shorttext"/>
          <w:rFonts w:cs="Arial"/>
          <w:color w:val="222222"/>
        </w:rPr>
        <w:t>3 cm</w:t>
      </w:r>
      <w:r w:rsidRPr="00396115">
        <w:rPr>
          <w:rStyle w:val="shorttext"/>
          <w:rFonts w:cs="Arial"/>
          <w:color w:val="222222"/>
          <w:vertAlign w:val="superscript"/>
        </w:rPr>
        <w:t>2</w:t>
      </w:r>
      <w:r w:rsidRPr="007F001C">
        <w:rPr>
          <w:rStyle w:val="shorttext"/>
          <w:rFonts w:cs="Arial" w:hint="eastAsia"/>
          <w:color w:val="222222"/>
        </w:rPr>
        <w:t>），</w:t>
      </w:r>
      <w:proofErr w:type="gramStart"/>
      <w:r w:rsidRPr="007F001C">
        <w:rPr>
          <w:rStyle w:val="shorttext"/>
          <w:rFonts w:cs="Arial" w:hint="eastAsia"/>
          <w:color w:val="222222"/>
        </w:rPr>
        <w:t>外围用</w:t>
      </w:r>
      <w:proofErr w:type="gramEnd"/>
      <w:r w:rsidRPr="007F001C">
        <w:rPr>
          <w:rStyle w:val="shorttext"/>
          <w:rFonts w:cs="Arial" w:hint="eastAsia"/>
          <w:color w:val="222222"/>
        </w:rPr>
        <w:t>粗的</w:t>
      </w:r>
      <w:r w:rsidR="009A2813" w:rsidRPr="007F001C">
        <w:rPr>
          <w:rStyle w:val="shorttext"/>
          <w:rFonts w:cs="Arial" w:hint="eastAsia"/>
          <w:color w:val="222222"/>
        </w:rPr>
        <w:t>块</w:t>
      </w:r>
      <w:r w:rsidRPr="007F001C">
        <w:rPr>
          <w:rStyle w:val="shorttext"/>
          <w:rFonts w:cs="Arial" w:hint="eastAsia"/>
          <w:color w:val="222222"/>
        </w:rPr>
        <w:t>(</w:t>
      </w:r>
      <w:r w:rsidRPr="007F001C">
        <w:rPr>
          <w:rStyle w:val="shorttext"/>
          <w:rFonts w:cs="Arial"/>
          <w:color w:val="222222"/>
        </w:rPr>
        <w:t>6</w:t>
      </w:r>
      <w:r w:rsidRPr="007F001C">
        <w:rPr>
          <w:rStyle w:val="shorttext"/>
          <w:color w:val="222222"/>
        </w:rPr>
        <w:t>×</w:t>
      </w:r>
      <w:r w:rsidRPr="007F001C">
        <w:rPr>
          <w:rStyle w:val="shorttext"/>
          <w:rFonts w:cs="Arial"/>
          <w:color w:val="222222"/>
        </w:rPr>
        <w:t>6</w:t>
      </w:r>
      <w:r w:rsidR="00396115">
        <w:rPr>
          <w:rStyle w:val="shorttext"/>
          <w:rFonts w:cs="Arial"/>
          <w:color w:val="222222"/>
        </w:rPr>
        <w:t xml:space="preserve"> </w:t>
      </w:r>
      <w:r w:rsidRPr="007F001C">
        <w:rPr>
          <w:rStyle w:val="shorttext"/>
          <w:rFonts w:cs="Arial"/>
          <w:color w:val="222222"/>
        </w:rPr>
        <w:t>cm</w:t>
      </w:r>
      <w:r w:rsidRPr="00396115">
        <w:rPr>
          <w:rStyle w:val="shorttext"/>
          <w:rFonts w:cs="Arial"/>
          <w:color w:val="222222"/>
          <w:vertAlign w:val="superscript"/>
        </w:rPr>
        <w:t>2</w:t>
      </w:r>
      <w:r w:rsidR="00396115">
        <w:rPr>
          <w:rStyle w:val="shorttext"/>
          <w:rFonts w:cs="Arial"/>
          <w:color w:val="222222"/>
          <w:vertAlign w:val="superscript"/>
        </w:rPr>
        <w:t xml:space="preserve"> </w:t>
      </w:r>
      <w:r w:rsidR="00396115">
        <w:rPr>
          <w:rStyle w:val="shorttext"/>
          <w:rFonts w:cs="Arial"/>
          <w:color w:val="222222"/>
        </w:rPr>
        <w:t xml:space="preserve">~ </w:t>
      </w:r>
      <w:r w:rsidRPr="007F001C">
        <w:rPr>
          <w:rStyle w:val="shorttext"/>
          <w:rFonts w:cs="Arial"/>
          <w:color w:val="222222"/>
        </w:rPr>
        <w:t>12</w:t>
      </w:r>
      <w:r w:rsidRPr="007F001C">
        <w:rPr>
          <w:rStyle w:val="shorttext"/>
          <w:color w:val="222222"/>
        </w:rPr>
        <w:t>×</w:t>
      </w:r>
      <w:r w:rsidRPr="007F001C">
        <w:rPr>
          <w:rStyle w:val="shorttext"/>
          <w:rFonts w:cs="Arial"/>
          <w:color w:val="222222"/>
        </w:rPr>
        <w:t>12</w:t>
      </w:r>
      <w:r w:rsidR="00622F6B">
        <w:rPr>
          <w:rStyle w:val="shorttext"/>
          <w:rFonts w:cs="Arial"/>
          <w:color w:val="222222"/>
        </w:rPr>
        <w:t xml:space="preserve"> </w:t>
      </w:r>
      <w:r w:rsidRPr="007F001C">
        <w:rPr>
          <w:rStyle w:val="shorttext"/>
          <w:rFonts w:cs="Arial"/>
          <w:color w:val="222222"/>
        </w:rPr>
        <w:t>cm</w:t>
      </w:r>
      <w:r w:rsidRPr="00396115">
        <w:rPr>
          <w:rStyle w:val="shorttext"/>
          <w:rFonts w:cs="Arial"/>
          <w:color w:val="222222"/>
          <w:vertAlign w:val="superscript"/>
        </w:rPr>
        <w:t>2</w:t>
      </w:r>
      <w:r w:rsidRPr="007F001C">
        <w:rPr>
          <w:rStyle w:val="shorttext"/>
          <w:rFonts w:cs="Arial" w:hint="eastAsia"/>
          <w:color w:val="222222"/>
        </w:rPr>
        <w:t>)</w:t>
      </w:r>
      <w:r w:rsidRPr="007F001C">
        <w:rPr>
          <w:rStyle w:val="shorttext"/>
          <w:rFonts w:cs="Arial" w:hint="eastAsia"/>
          <w:color w:val="222222"/>
        </w:rPr>
        <w:t>，每个闪烁</w:t>
      </w:r>
      <w:proofErr w:type="gramStart"/>
      <w:r w:rsidRPr="007F001C">
        <w:rPr>
          <w:rStyle w:val="shorttext"/>
          <w:rFonts w:cs="Arial" w:hint="eastAsia"/>
          <w:color w:val="222222"/>
        </w:rPr>
        <w:t>条通过</w:t>
      </w:r>
      <w:proofErr w:type="gramEnd"/>
      <w:r w:rsidRPr="007F001C">
        <w:rPr>
          <w:rStyle w:val="shorttext"/>
          <w:rFonts w:cs="Arial" w:hint="eastAsia"/>
          <w:color w:val="222222"/>
        </w:rPr>
        <w:t>波长位移光纤耦合</w:t>
      </w:r>
      <w:r w:rsidRPr="007F001C">
        <w:rPr>
          <w:rStyle w:val="shorttext"/>
          <w:rFonts w:cs="Arial" w:hint="eastAsia"/>
          <w:color w:val="222222"/>
        </w:rPr>
        <w:t>SiPM</w:t>
      </w:r>
      <w:r w:rsidRPr="007F001C">
        <w:rPr>
          <w:rStyle w:val="shorttext"/>
          <w:rFonts w:cs="Arial"/>
          <w:color w:val="222222"/>
        </w:rPr>
        <w:t>读出。</w:t>
      </w:r>
      <w:r w:rsidR="009A2813" w:rsidRPr="007F001C">
        <w:rPr>
          <w:rStyle w:val="shorttext"/>
          <w:rFonts w:cs="Arial"/>
          <w:color w:val="222222"/>
        </w:rPr>
        <w:t>如图</w:t>
      </w:r>
      <w:r w:rsidR="009A2813" w:rsidRPr="007F001C">
        <w:rPr>
          <w:rStyle w:val="shorttext"/>
          <w:rFonts w:cs="Arial" w:hint="eastAsia"/>
          <w:color w:val="222222"/>
        </w:rPr>
        <w:t>2-</w:t>
      </w:r>
      <w:r w:rsidR="009A2813" w:rsidRPr="007F001C">
        <w:rPr>
          <w:rStyle w:val="shorttext"/>
          <w:rFonts w:cs="Arial"/>
          <w:color w:val="222222"/>
        </w:rPr>
        <w:t>2-1</w:t>
      </w:r>
      <w:r w:rsidR="00145C1E">
        <w:rPr>
          <w:rStyle w:val="shorttext"/>
          <w:rFonts w:cs="Arial"/>
          <w:color w:val="222222"/>
        </w:rPr>
        <w:t xml:space="preserve"> </w:t>
      </w:r>
      <w:r w:rsidR="009A2813" w:rsidRPr="007F001C">
        <w:rPr>
          <w:rStyle w:val="shorttext"/>
          <w:rFonts w:cs="Arial"/>
          <w:color w:val="222222"/>
        </w:rPr>
        <w:t>(a)</w:t>
      </w:r>
      <w:r w:rsidR="009A2813" w:rsidRPr="007F001C">
        <w:rPr>
          <w:rStyle w:val="shorttext"/>
          <w:rFonts w:cs="Arial"/>
          <w:color w:val="222222"/>
        </w:rPr>
        <w:t>为闪烁块的布局和电子学读出示意图</w:t>
      </w:r>
      <w:r w:rsidR="009A2813" w:rsidRPr="007F001C">
        <w:rPr>
          <w:rStyle w:val="shorttext"/>
          <w:rFonts w:cs="Arial" w:hint="eastAsia"/>
          <w:color w:val="222222"/>
        </w:rPr>
        <w:t>；</w:t>
      </w:r>
      <w:r w:rsidR="009A2813" w:rsidRPr="00145C1E">
        <w:rPr>
          <w:rStyle w:val="shorttext"/>
          <w:rFonts w:cs="Times New Roman"/>
          <w:color w:val="222222"/>
        </w:rPr>
        <w:t>（</w:t>
      </w:r>
      <w:r w:rsidR="009A2813" w:rsidRPr="00145C1E">
        <w:rPr>
          <w:rStyle w:val="shorttext"/>
          <w:rFonts w:cs="Times New Roman"/>
          <w:color w:val="222222"/>
        </w:rPr>
        <w:t>b</w:t>
      </w:r>
      <w:r w:rsidR="00396115" w:rsidRPr="00145C1E">
        <w:rPr>
          <w:rStyle w:val="shorttext"/>
          <w:rFonts w:cs="Times New Roman"/>
          <w:color w:val="222222"/>
        </w:rPr>
        <w:t>）</w:t>
      </w:r>
      <w:r w:rsidR="00396115">
        <w:rPr>
          <w:rStyle w:val="shorttext"/>
          <w:rFonts w:cs="Arial" w:hint="eastAsia"/>
          <w:color w:val="222222"/>
        </w:rPr>
        <w:t>为一层闪烁块的大小分布</w:t>
      </w:r>
      <w:r w:rsidR="009A2813" w:rsidRPr="007F001C">
        <w:rPr>
          <w:rStyle w:val="shorttext"/>
          <w:rFonts w:cs="Arial"/>
          <w:color w:val="222222"/>
        </w:rPr>
        <w:t>。</w:t>
      </w:r>
    </w:p>
    <w:p w:rsidR="0031733D" w:rsidRPr="007F001C" w:rsidRDefault="0031733D" w:rsidP="008D2ECF">
      <w:pPr>
        <w:pStyle w:val="af3"/>
        <w:rPr>
          <w:rFonts w:ascii="Times New Roman" w:hAnsi="Times New Roman"/>
        </w:rPr>
      </w:pPr>
      <w:r w:rsidRPr="007F001C">
        <w:rPr>
          <w:rFonts w:ascii="Times New Roman" w:hAnsi="Times New Roman"/>
          <w:noProof/>
        </w:rPr>
        <w:lastRenderedPageBreak/>
        <w:drawing>
          <wp:inline distT="0" distB="0" distL="0" distR="0">
            <wp:extent cx="2177359" cy="2023454"/>
            <wp:effectExtent l="0" t="0" r="0" b="0"/>
            <wp:docPr id="14" name="图片 14" descr="F:\我的博士毕业论文\参考资料\图片\AHCA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我的博士毕业论文\参考资料\图片\AHCAL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12283" cy="2055910"/>
                    </a:xfrm>
                    <a:prstGeom prst="rect">
                      <a:avLst/>
                    </a:prstGeom>
                    <a:noFill/>
                    <a:ln>
                      <a:noFill/>
                    </a:ln>
                  </pic:spPr>
                </pic:pic>
              </a:graphicData>
            </a:graphic>
          </wp:inline>
        </w:drawing>
      </w:r>
      <w:r w:rsidRPr="007F001C">
        <w:rPr>
          <w:rFonts w:ascii="Times New Roman" w:hAnsi="Times New Roman" w:hint="eastAsia"/>
        </w:rPr>
        <w:t xml:space="preserve">    </w:t>
      </w:r>
      <w:r w:rsidRPr="007F001C">
        <w:rPr>
          <w:rFonts w:ascii="Times New Roman" w:hAnsi="Times New Roman"/>
          <w:noProof/>
        </w:rPr>
        <w:drawing>
          <wp:inline distT="0" distB="0" distL="0" distR="0">
            <wp:extent cx="2698115" cy="2023745"/>
            <wp:effectExtent l="0" t="0" r="6985" b="0"/>
            <wp:docPr id="13" name="图片 13" descr="F:\我的博士毕业论文\参考资料\图片\AHC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我的博士毕业论文\参考资料\图片\AHCAL2.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98115" cy="2023745"/>
                    </a:xfrm>
                    <a:prstGeom prst="rect">
                      <a:avLst/>
                    </a:prstGeom>
                    <a:noFill/>
                    <a:ln>
                      <a:noFill/>
                    </a:ln>
                  </pic:spPr>
                </pic:pic>
              </a:graphicData>
            </a:graphic>
          </wp:inline>
        </w:drawing>
      </w:r>
    </w:p>
    <w:p w:rsidR="00431628" w:rsidRPr="007F001C" w:rsidRDefault="0031733D" w:rsidP="00396115">
      <w:pPr>
        <w:pStyle w:val="a7"/>
        <w:jc w:val="center"/>
      </w:pPr>
      <w:r w:rsidRPr="007F001C">
        <w:rPr>
          <w:rFonts w:hint="eastAsia"/>
        </w:rPr>
        <w:t>图</w:t>
      </w:r>
      <w:r w:rsidRPr="007F001C">
        <w:rPr>
          <w:rFonts w:hint="eastAsia"/>
        </w:rPr>
        <w:t>2-2-1</w:t>
      </w:r>
      <w:r w:rsidRPr="007F001C">
        <w:rPr>
          <w:rFonts w:hint="eastAsia"/>
        </w:rPr>
        <w:t>（</w:t>
      </w:r>
      <w:r w:rsidRPr="007F001C">
        <w:rPr>
          <w:rFonts w:hint="eastAsia"/>
        </w:rPr>
        <w:t>a</w:t>
      </w:r>
      <w:r w:rsidRPr="007F001C">
        <w:rPr>
          <w:rFonts w:hint="eastAsia"/>
        </w:rPr>
        <w:t>）</w:t>
      </w:r>
      <w:r w:rsidRPr="007F001C">
        <w:rPr>
          <w:rFonts w:hint="eastAsia"/>
        </w:rPr>
        <w:t>AHCAL</w:t>
      </w:r>
      <w:r w:rsidR="00622F6B">
        <w:rPr>
          <w:rFonts w:hint="eastAsia"/>
        </w:rPr>
        <w:t>的读出结构</w:t>
      </w:r>
      <w:r w:rsidR="00AC668D" w:rsidRPr="007F001C">
        <w:rPr>
          <w:rFonts w:hint="eastAsia"/>
        </w:rPr>
        <w:t>，红点为</w:t>
      </w:r>
      <w:r w:rsidR="00CE60FE" w:rsidRPr="007F001C">
        <w:rPr>
          <w:rFonts w:hint="eastAsia"/>
        </w:rPr>
        <w:t>温度监测点</w:t>
      </w:r>
      <w:r w:rsidRPr="007F001C">
        <w:rPr>
          <w:rFonts w:hint="eastAsia"/>
        </w:rPr>
        <w:t>（</w:t>
      </w:r>
      <w:r w:rsidRPr="007F001C">
        <w:rPr>
          <w:rFonts w:hint="eastAsia"/>
        </w:rPr>
        <w:t>b</w:t>
      </w:r>
      <w:r w:rsidRPr="007F001C">
        <w:rPr>
          <w:rFonts w:hint="eastAsia"/>
        </w:rPr>
        <w:t>）</w:t>
      </w:r>
      <w:r w:rsidR="00622F6B">
        <w:rPr>
          <w:rFonts w:hint="eastAsia"/>
        </w:rPr>
        <w:t>灵敏层的</w:t>
      </w:r>
      <w:r w:rsidR="00AC668D" w:rsidRPr="007F001C">
        <w:rPr>
          <w:rFonts w:hint="eastAsia"/>
        </w:rPr>
        <w:t>闪烁块</w:t>
      </w:r>
      <w:r w:rsidR="00622F6B">
        <w:rPr>
          <w:rFonts w:hint="eastAsia"/>
        </w:rPr>
        <w:t>布局</w:t>
      </w:r>
    </w:p>
    <w:p w:rsidR="00F5702C" w:rsidRPr="007F001C" w:rsidRDefault="00F5702C" w:rsidP="00C75464">
      <w:pPr>
        <w:pStyle w:val="200"/>
        <w:ind w:firstLine="480"/>
      </w:pPr>
      <w:r w:rsidRPr="007F001C">
        <w:t>AHCAL</w:t>
      </w:r>
      <w:r w:rsidR="00F15474" w:rsidRPr="007F001C">
        <w:t>将每一层设计成抽屉式的结构以便组装和维护</w:t>
      </w:r>
      <w:r w:rsidR="00145C1E" w:rsidRPr="007F001C">
        <w:rPr>
          <w:rFonts w:hint="eastAsia"/>
        </w:rPr>
        <w:t>[</w:t>
      </w:r>
      <w:r w:rsidR="00145C1E" w:rsidRPr="007F001C">
        <w:t>2</w:t>
      </w:r>
      <w:r w:rsidR="00145C1E" w:rsidRPr="007F001C">
        <w:rPr>
          <w:rFonts w:hint="eastAsia"/>
        </w:rPr>
        <w:t>]</w:t>
      </w:r>
      <w:r w:rsidR="00F15474" w:rsidRPr="007F001C">
        <w:t>，一个典型</w:t>
      </w:r>
      <w:r w:rsidRPr="007F001C">
        <w:t>的层叠结构如图</w:t>
      </w:r>
      <w:r w:rsidRPr="007F001C">
        <w:rPr>
          <w:rFonts w:hint="eastAsia"/>
        </w:rPr>
        <w:t>2-2-2</w:t>
      </w:r>
      <w:r w:rsidRPr="007F001C">
        <w:rPr>
          <w:rFonts w:hint="eastAsia"/>
        </w:rPr>
        <w:t>所示</w:t>
      </w:r>
    </w:p>
    <w:p w:rsidR="00F5702C" w:rsidRPr="007F001C" w:rsidRDefault="00F5702C" w:rsidP="008D2ECF">
      <w:pPr>
        <w:jc w:val="center"/>
        <w:rPr>
          <w:rFonts w:ascii="Times New Roman" w:hAnsi="Times New Roman"/>
        </w:rPr>
      </w:pPr>
      <w:r w:rsidRPr="007F001C">
        <w:rPr>
          <w:rFonts w:ascii="Times New Roman" w:hAnsi="Times New Roman"/>
          <w:noProof/>
        </w:rPr>
        <w:drawing>
          <wp:inline distT="0" distB="0" distL="0" distR="0">
            <wp:extent cx="2784575" cy="1451386"/>
            <wp:effectExtent l="0" t="0" r="0" b="0"/>
            <wp:docPr id="15" name="图片 15" descr="F:\我的博士毕业论文\参考资料\图片\AHCAL cross 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我的博士毕业论文\参考资料\图片\AHCAL cross secti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05902" cy="1462502"/>
                    </a:xfrm>
                    <a:prstGeom prst="rect">
                      <a:avLst/>
                    </a:prstGeom>
                    <a:noFill/>
                    <a:ln>
                      <a:noFill/>
                    </a:ln>
                  </pic:spPr>
                </pic:pic>
              </a:graphicData>
            </a:graphic>
          </wp:inline>
        </w:drawing>
      </w:r>
    </w:p>
    <w:p w:rsidR="00F15474" w:rsidRPr="007F001C" w:rsidRDefault="00F15474" w:rsidP="00C75464">
      <w:pPr>
        <w:pStyle w:val="a7"/>
        <w:jc w:val="center"/>
      </w:pPr>
      <w:r w:rsidRPr="007F001C">
        <w:t>图</w:t>
      </w:r>
      <w:r w:rsidRPr="007F001C">
        <w:rPr>
          <w:rFonts w:hint="eastAsia"/>
        </w:rPr>
        <w:t>2-</w:t>
      </w:r>
      <w:r w:rsidRPr="007F001C">
        <w:t>2-2</w:t>
      </w:r>
      <w:r w:rsidR="00C75464">
        <w:t xml:space="preserve"> AHCAL</w:t>
      </w:r>
      <w:r w:rsidR="00C75464">
        <w:t>层叠结构</w:t>
      </w:r>
    </w:p>
    <w:p w:rsidR="00F47505" w:rsidRPr="007F001C" w:rsidRDefault="00F47505" w:rsidP="00C75464">
      <w:pPr>
        <w:pStyle w:val="200"/>
        <w:ind w:firstLine="480"/>
      </w:pPr>
      <w:r w:rsidRPr="007F001C">
        <w:rPr>
          <w:rFonts w:hint="eastAsia"/>
        </w:rPr>
        <w:t>从束流入射的相反方向上看，这个结构包含胶合在钢板（</w:t>
      </w:r>
      <w:r w:rsidRPr="007F001C">
        <w:t>2mm</w:t>
      </w:r>
      <w:r w:rsidRPr="007F001C">
        <w:rPr>
          <w:rFonts w:hint="eastAsia"/>
        </w:rPr>
        <w:t xml:space="preserve"> </w:t>
      </w:r>
      <w:r w:rsidRPr="007F001C">
        <w:t>厚的</w:t>
      </w:r>
      <w:r w:rsidRPr="007F001C">
        <w:rPr>
          <w:rFonts w:hint="eastAsia"/>
        </w:rPr>
        <w:t>steel</w:t>
      </w:r>
      <w:r w:rsidRPr="007F001C">
        <w:t xml:space="preserve"> cassette</w:t>
      </w:r>
      <w:r w:rsidRPr="007F001C">
        <w:t>用于支撑固定</w:t>
      </w:r>
      <w:r w:rsidRPr="007F001C">
        <w:rPr>
          <w:rFonts w:hint="eastAsia"/>
        </w:rPr>
        <w:t>）上的</w:t>
      </w:r>
      <w:r w:rsidRPr="007F001C">
        <w:t>115</w:t>
      </w:r>
      <w:r w:rsidR="004C306A">
        <w:t xml:space="preserve"> </w:t>
      </w:r>
      <w:r w:rsidRPr="007F001C">
        <w:t>μm</w:t>
      </w:r>
      <w:r w:rsidRPr="007F001C">
        <w:t>厚的</w:t>
      </w:r>
      <w:r w:rsidRPr="007F001C">
        <w:rPr>
          <w:rFonts w:hint="eastAsia"/>
        </w:rPr>
        <w:t>3M</w:t>
      </w:r>
      <w:r w:rsidRPr="007F001C">
        <w:rPr>
          <w:rFonts w:hint="eastAsia"/>
        </w:rPr>
        <w:t>反射膜；闪烁体块阵列；另一张</w:t>
      </w:r>
      <w:r w:rsidRPr="007F001C">
        <w:rPr>
          <w:rFonts w:hint="eastAsia"/>
        </w:rPr>
        <w:t>3M</w:t>
      </w:r>
      <w:r w:rsidRPr="007F001C">
        <w:rPr>
          <w:rFonts w:hint="eastAsia"/>
        </w:rPr>
        <w:t>反射膜；由</w:t>
      </w:r>
      <w:r w:rsidRPr="007F001C">
        <w:rPr>
          <w:rFonts w:hint="eastAsia"/>
        </w:rPr>
        <w:t>FR4</w:t>
      </w:r>
      <w:r w:rsidRPr="007F001C">
        <w:rPr>
          <w:rFonts w:hint="eastAsia"/>
        </w:rPr>
        <w:t>制作而成的支撑平台用于固定线缆和光纤；紧随着一层</w:t>
      </w:r>
      <w:r w:rsidRPr="007F001C">
        <w:rPr>
          <w:rFonts w:hint="eastAsia"/>
        </w:rPr>
        <w:t>50</w:t>
      </w:r>
      <w:r w:rsidRPr="007F001C">
        <w:t>μ</w:t>
      </w:r>
      <w:r w:rsidRPr="007F001C">
        <w:rPr>
          <w:rFonts w:hint="eastAsia"/>
        </w:rPr>
        <w:t>m</w:t>
      </w:r>
      <w:r w:rsidRPr="007F001C">
        <w:rPr>
          <w:rFonts w:hint="eastAsia"/>
        </w:rPr>
        <w:t>厚的</w:t>
      </w:r>
      <w:r w:rsidRPr="007F001C">
        <w:rPr>
          <w:rFonts w:hint="eastAsia"/>
        </w:rPr>
        <w:t>mylar</w:t>
      </w:r>
      <w:r w:rsidRPr="007F001C">
        <w:t>用于电气绝缘；后面是另一层</w:t>
      </w:r>
      <w:r w:rsidRPr="007F001C">
        <w:rPr>
          <w:rFonts w:hint="eastAsia"/>
        </w:rPr>
        <w:t>steel cassette</w:t>
      </w:r>
      <w:r w:rsidRPr="007F001C">
        <w:rPr>
          <w:rFonts w:hint="eastAsia"/>
        </w:rPr>
        <w:t>和</w:t>
      </w:r>
      <w:r w:rsidR="00A36DB3" w:rsidRPr="007F001C">
        <w:t>1m</w:t>
      </w:r>
      <w:r w:rsidR="004C306A">
        <w:t xml:space="preserve"> </w:t>
      </w:r>
      <w:r w:rsidR="004C306A">
        <w:rPr>
          <w:rFonts w:cs="Times New Roman"/>
        </w:rPr>
        <w:t xml:space="preserve">× </w:t>
      </w:r>
      <w:r w:rsidR="00A36DB3" w:rsidRPr="007F001C">
        <w:t>1m</w:t>
      </w:r>
      <w:r w:rsidR="00A36DB3" w:rsidRPr="007F001C">
        <w:t>宽</w:t>
      </w:r>
      <w:r w:rsidR="00A36DB3" w:rsidRPr="007F001C">
        <w:rPr>
          <w:rFonts w:hint="eastAsia"/>
        </w:rPr>
        <w:t>17.4</w:t>
      </w:r>
      <w:r w:rsidR="004C306A">
        <w:t xml:space="preserve"> </w:t>
      </w:r>
      <w:r w:rsidR="00A36DB3" w:rsidRPr="007F001C">
        <w:rPr>
          <w:rFonts w:hint="eastAsia"/>
        </w:rPr>
        <w:t>mm</w:t>
      </w:r>
      <w:r w:rsidRPr="007F001C">
        <w:rPr>
          <w:rFonts w:hint="eastAsia"/>
        </w:rPr>
        <w:t>厚的</w:t>
      </w:r>
      <w:r w:rsidR="00A36DB3" w:rsidRPr="007F001C">
        <w:rPr>
          <w:rFonts w:hint="eastAsia"/>
        </w:rPr>
        <w:t>钢板（</w:t>
      </w:r>
      <w:r w:rsidR="00A36DB3" w:rsidRPr="007F001C">
        <w:rPr>
          <w:rFonts w:hint="eastAsia"/>
        </w:rPr>
        <w:t>S</w:t>
      </w:r>
      <w:r w:rsidR="00A36DB3" w:rsidRPr="007F001C">
        <w:t>235</w:t>
      </w:r>
      <w:r w:rsidR="00A36DB3" w:rsidRPr="007F001C">
        <w:t>标准的钢材，由铁、碳、锰、磷、硫等元素组成</w:t>
      </w:r>
      <w:r w:rsidR="00A36DB3" w:rsidRPr="007F001C">
        <w:rPr>
          <w:rFonts w:hint="eastAsia"/>
        </w:rPr>
        <w:t>）</w:t>
      </w:r>
      <w:r w:rsidR="004C306A">
        <w:rPr>
          <w:rFonts w:hint="eastAsia"/>
        </w:rPr>
        <w:t>作为</w:t>
      </w:r>
      <w:r w:rsidRPr="007F001C">
        <w:rPr>
          <w:rFonts w:hint="eastAsia"/>
        </w:rPr>
        <w:t>吸收体</w:t>
      </w:r>
      <w:r w:rsidRPr="007F001C">
        <w:t>。</w:t>
      </w:r>
      <w:r w:rsidRPr="007F001C">
        <w:t>AHCAL</w:t>
      </w:r>
      <w:r w:rsidRPr="007F001C">
        <w:t>每层中单独的组件对</w:t>
      </w:r>
      <w:proofErr w:type="gramStart"/>
      <w:r w:rsidRPr="007F001C">
        <w:t>核作用</w:t>
      </w:r>
      <w:proofErr w:type="gramEnd"/>
      <w:r w:rsidRPr="007F001C">
        <w:t>长度</w:t>
      </w:r>
      <w:r w:rsidRPr="007F001C">
        <w:t>λn</w:t>
      </w:r>
      <w:r w:rsidRPr="007F001C">
        <w:t>，辐射长度</w:t>
      </w:r>
      <w:r w:rsidR="00145C1E">
        <w:rPr>
          <w:rFonts w:hint="eastAsia"/>
        </w:rPr>
        <w:t>X</w:t>
      </w:r>
      <w:r w:rsidR="00145C1E" w:rsidRPr="00145C1E">
        <w:rPr>
          <w:vertAlign w:val="subscript"/>
        </w:rPr>
        <w:t>0</w:t>
      </w:r>
      <w:r w:rsidRPr="007F001C">
        <w:t>，和莫里</w:t>
      </w:r>
      <w:proofErr w:type="gramStart"/>
      <w:r w:rsidRPr="007F001C">
        <w:t>哀</w:t>
      </w:r>
      <w:proofErr w:type="gramEnd"/>
      <w:r w:rsidRPr="007F001C">
        <w:t>半径</w:t>
      </w:r>
      <w:r w:rsidRPr="007F001C">
        <w:rPr>
          <w:rFonts w:hint="eastAsia"/>
        </w:rPr>
        <w:t>R</w:t>
      </w:r>
      <w:r w:rsidRPr="00145C1E">
        <w:rPr>
          <w:rFonts w:hint="eastAsia"/>
          <w:vertAlign w:val="subscript"/>
        </w:rPr>
        <w:t>M</w:t>
      </w:r>
      <w:r w:rsidRPr="007F001C">
        <w:t>的贡献如表</w:t>
      </w:r>
      <w:r w:rsidR="004C306A">
        <w:rPr>
          <w:rFonts w:hint="eastAsia"/>
        </w:rPr>
        <w:t>2</w:t>
      </w:r>
      <w:r w:rsidR="004C306A">
        <w:t>.2.1</w:t>
      </w:r>
      <w:r w:rsidRPr="007F001C">
        <w:t>所示</w:t>
      </w:r>
    </w:p>
    <w:p w:rsidR="00A75BE3" w:rsidRPr="007F001C" w:rsidRDefault="00A75BE3" w:rsidP="00420297">
      <w:pPr>
        <w:pStyle w:val="a7"/>
        <w:jc w:val="center"/>
      </w:pPr>
      <w:r w:rsidRPr="007F001C">
        <w:rPr>
          <w:rFonts w:hint="eastAsia"/>
        </w:rPr>
        <w:t>表</w:t>
      </w:r>
      <w:r w:rsidR="004C306A">
        <w:rPr>
          <w:rFonts w:hint="eastAsia"/>
        </w:rPr>
        <w:t>2</w:t>
      </w:r>
      <w:r w:rsidR="004C306A">
        <w:t>.2.1 AHCAL</w:t>
      </w:r>
      <w:r w:rsidR="004C306A">
        <w:t>中一层的具体参数</w:t>
      </w:r>
    </w:p>
    <w:tbl>
      <w:tblPr>
        <w:tblStyle w:val="ac"/>
        <w:tblW w:w="0" w:type="auto"/>
        <w:jc w:val="center"/>
        <w:tblLook w:val="04A0" w:firstRow="1" w:lastRow="0" w:firstColumn="1" w:lastColumn="0" w:noHBand="0" w:noVBand="1"/>
      </w:tblPr>
      <w:tblGrid>
        <w:gridCol w:w="946"/>
        <w:gridCol w:w="846"/>
        <w:gridCol w:w="689"/>
        <w:gridCol w:w="846"/>
        <w:gridCol w:w="689"/>
        <w:gridCol w:w="846"/>
        <w:gridCol w:w="689"/>
        <w:gridCol w:w="846"/>
        <w:gridCol w:w="689"/>
        <w:gridCol w:w="689"/>
      </w:tblGrid>
      <w:tr w:rsidR="00145C1E" w:rsidTr="00145C1E">
        <w:trPr>
          <w:trHeight w:val="612"/>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Material</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ρ [g/cm</w:t>
            </w:r>
            <w:r w:rsidRPr="00145C1E">
              <w:rPr>
                <w:rFonts w:ascii="Times New Roman" w:hAnsi="Times New Roman"/>
                <w:sz w:val="21"/>
                <w:szCs w:val="21"/>
                <w:vertAlign w:val="superscript"/>
              </w:rPr>
              <w:t>3</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sz w:val="21"/>
                <w:szCs w:val="21"/>
              </w:rPr>
              <w:t>λ</w:t>
            </w:r>
            <w:r w:rsidRPr="00145C1E">
              <w:rPr>
                <w:rFonts w:ascii="Times New Roman" w:hAnsi="Times New Roman"/>
                <w:sz w:val="21"/>
                <w:szCs w:val="21"/>
                <w:vertAlign w:val="subscript"/>
              </w:rPr>
              <w:t>π</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cm]</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λ</w:t>
            </w:r>
            <w:r w:rsidRPr="00145C1E">
              <w:rPr>
                <w:rFonts w:ascii="Times New Roman" w:hAnsi="Times New Roman"/>
                <w:sz w:val="21"/>
                <w:szCs w:val="21"/>
                <w:vertAlign w:val="subscript"/>
              </w:rPr>
              <w:t>π</w:t>
            </w:r>
            <w:r w:rsidRPr="00145C1E">
              <w:rPr>
                <w:rFonts w:ascii="Times New Roman" w:hAnsi="Times New Roman"/>
                <w:sz w:val="21"/>
                <w:szCs w:val="21"/>
              </w:rPr>
              <w:t>/ρ</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g/cm</w:t>
            </w:r>
            <w:r w:rsidRPr="00145C1E">
              <w:rPr>
                <w:rFonts w:ascii="Times New Roman" w:hAnsi="Times New Roman"/>
                <w:sz w:val="21"/>
                <w:szCs w:val="21"/>
                <w:vertAlign w:val="superscript"/>
              </w:rPr>
              <w:t>2</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sz w:val="21"/>
                <w:szCs w:val="21"/>
              </w:rPr>
              <w:t>λ</w:t>
            </w:r>
            <w:r w:rsidRPr="00145C1E">
              <w:rPr>
                <w:rFonts w:ascii="Times New Roman" w:hAnsi="Times New Roman"/>
                <w:sz w:val="21"/>
                <w:szCs w:val="21"/>
                <w:vertAlign w:val="subscript"/>
              </w:rPr>
              <w:t>n</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cm]</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λ</w:t>
            </w:r>
            <w:r w:rsidRPr="00145C1E">
              <w:rPr>
                <w:rFonts w:ascii="Times New Roman" w:hAnsi="Times New Roman"/>
                <w:sz w:val="21"/>
                <w:szCs w:val="21"/>
                <w:vertAlign w:val="subscript"/>
              </w:rPr>
              <w:t>n</w:t>
            </w:r>
            <w:r w:rsidRPr="00145C1E">
              <w:rPr>
                <w:rFonts w:ascii="Times New Roman" w:hAnsi="Times New Roman"/>
                <w:sz w:val="21"/>
                <w:szCs w:val="21"/>
              </w:rPr>
              <w:t>/ρ</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g/cm</w:t>
            </w:r>
            <w:r w:rsidRPr="00145C1E">
              <w:rPr>
                <w:rFonts w:ascii="Times New Roman" w:hAnsi="Times New Roman"/>
                <w:sz w:val="21"/>
                <w:szCs w:val="21"/>
                <w:vertAlign w:val="superscript"/>
              </w:rPr>
              <w:t>2</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hint="eastAsia"/>
                <w:sz w:val="21"/>
                <w:szCs w:val="21"/>
              </w:rPr>
              <w:t>X</w:t>
            </w:r>
            <w:r w:rsidRPr="00145C1E">
              <w:rPr>
                <w:rFonts w:ascii="Times New Roman" w:hAnsi="Times New Roman"/>
                <w:sz w:val="21"/>
                <w:szCs w:val="21"/>
                <w:vertAlign w:val="subscript"/>
              </w:rPr>
              <w:t>0</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cm]</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X</w:t>
            </w:r>
            <w:r w:rsidRPr="00145C1E">
              <w:rPr>
                <w:rFonts w:ascii="Times New Roman" w:hAnsi="Times New Roman"/>
                <w:sz w:val="21"/>
                <w:szCs w:val="21"/>
                <w:vertAlign w:val="subscript"/>
              </w:rPr>
              <w:t>0</w:t>
            </w:r>
            <w:r w:rsidRPr="00145C1E">
              <w:rPr>
                <w:rFonts w:ascii="Times New Roman" w:hAnsi="Times New Roman"/>
                <w:sz w:val="21"/>
                <w:szCs w:val="21"/>
              </w:rPr>
              <w:t>/ρ</w:t>
            </w:r>
          </w:p>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w:t>
            </w:r>
            <w:r w:rsidRPr="00145C1E">
              <w:rPr>
                <w:rFonts w:ascii="Times New Roman" w:hAnsi="Times New Roman"/>
                <w:sz w:val="21"/>
                <w:szCs w:val="21"/>
              </w:rPr>
              <w:t>g/cm</w:t>
            </w:r>
            <w:r w:rsidRPr="00145C1E">
              <w:rPr>
                <w:rFonts w:ascii="Times New Roman" w:hAnsi="Times New Roman"/>
                <w:sz w:val="21"/>
                <w:szCs w:val="21"/>
                <w:vertAlign w:val="superscript"/>
              </w:rPr>
              <w:t>2</w:t>
            </w:r>
            <w:r w:rsidRPr="00145C1E">
              <w:rPr>
                <w:rFonts w:ascii="Times New Roman" w:hAnsi="Times New Roman"/>
                <w:sz w:val="21"/>
                <w:szCs w:val="21"/>
              </w:rPr>
              <w:t>]</w:t>
            </w:r>
          </w:p>
        </w:tc>
        <w:tc>
          <w:tcPr>
            <w:tcW w:w="643" w:type="dxa"/>
          </w:tcPr>
          <w:p w:rsidR="00145C1E" w:rsidRPr="00145C1E" w:rsidRDefault="00145C1E" w:rsidP="005A555F">
            <w:pPr>
              <w:rPr>
                <w:rFonts w:ascii="Times New Roman" w:hAnsi="Times New Roman"/>
                <w:sz w:val="21"/>
                <w:szCs w:val="21"/>
                <w:vertAlign w:val="subscript"/>
              </w:rPr>
            </w:pPr>
            <w:r w:rsidRPr="00145C1E">
              <w:rPr>
                <w:rFonts w:ascii="Times New Roman" w:hAnsi="Times New Roman" w:hint="eastAsia"/>
                <w:sz w:val="21"/>
                <w:szCs w:val="21"/>
              </w:rPr>
              <w:t>R</w:t>
            </w:r>
            <w:r w:rsidRPr="00145C1E">
              <w:rPr>
                <w:rFonts w:ascii="Times New Roman" w:hAnsi="Times New Roman"/>
                <w:sz w:val="21"/>
                <w:szCs w:val="21"/>
                <w:vertAlign w:val="subscript"/>
              </w:rPr>
              <w:t>M</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cm]</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f</w:t>
            </w:r>
          </w:p>
          <w:p w:rsidR="00145C1E" w:rsidRPr="00145C1E" w:rsidRDefault="00145C1E" w:rsidP="005A555F">
            <w:pPr>
              <w:rPr>
                <w:rFonts w:ascii="Times New Roman" w:hAnsi="Times New Roman"/>
                <w:sz w:val="21"/>
                <w:szCs w:val="21"/>
              </w:rPr>
            </w:pPr>
            <w:r w:rsidRPr="00145C1E">
              <w:rPr>
                <w:rFonts w:ascii="Times New Roman" w:hAnsi="Times New Roman"/>
                <w:sz w:val="21"/>
                <w:szCs w:val="21"/>
              </w:rPr>
              <w:t>[%]</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F</w:t>
            </w:r>
            <w:r w:rsidRPr="00145C1E">
              <w:rPr>
                <w:rFonts w:ascii="Times New Roman" w:hAnsi="Times New Roman"/>
                <w:sz w:val="21"/>
                <w:szCs w:val="21"/>
              </w:rPr>
              <w:t>e</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8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0.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0.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2.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8.34</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M</w:t>
            </w:r>
            <w:r w:rsidRPr="00145C1E">
              <w:rPr>
                <w:rFonts w:ascii="Times New Roman" w:hAnsi="Times New Roman"/>
                <w:sz w:val="21"/>
                <w:szCs w:val="21"/>
              </w:rPr>
              <w:t>n</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4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1.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0.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C</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7.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7.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5.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8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17</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S</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0.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6.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2.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7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7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045</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P</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4.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0.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0.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6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1.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3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045</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s</w:t>
            </w:r>
            <w:r w:rsidRPr="00145C1E">
              <w:rPr>
                <w:rFonts w:ascii="Times New Roman" w:hAnsi="Times New Roman"/>
                <w:sz w:val="21"/>
                <w:szCs w:val="21"/>
              </w:rPr>
              <w:t>teel</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8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0.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0.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2.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t</w:t>
            </w:r>
            <w:r w:rsidRPr="00145C1E">
              <w:rPr>
                <w:rFonts w:ascii="Times New Roman" w:hAnsi="Times New Roman"/>
                <w:sz w:val="21"/>
                <w:szCs w:val="21"/>
              </w:rPr>
              <w:t>ile</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7.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7</w:t>
            </w:r>
            <w:r w:rsidRPr="00145C1E">
              <w:rPr>
                <w:rFonts w:ascii="Times New Roman" w:hAnsi="Times New Roman" w:hint="eastAsia"/>
                <w:sz w:val="21"/>
                <w:szCs w:val="21"/>
              </w:rPr>
              <w:t>.</w:t>
            </w:r>
            <w:r w:rsidRPr="00145C1E">
              <w:rPr>
                <w:rFonts w:ascii="Times New Roman" w:hAnsi="Times New Roman"/>
                <w:sz w:val="21"/>
                <w:szCs w:val="21"/>
              </w:rPr>
              <w:t>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1.3</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S</w:t>
            </w:r>
            <w:r w:rsidRPr="00145C1E">
              <w:rPr>
                <w:rFonts w:ascii="Times New Roman" w:hAnsi="Times New Roman"/>
                <w:sz w:val="21"/>
                <w:szCs w:val="21"/>
              </w:rPr>
              <w:t>i</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33</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9.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7.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6.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8.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3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0.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9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1</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lastRenderedPageBreak/>
              <w:t>O</w:t>
            </w:r>
          </w:p>
        </w:tc>
        <w:tc>
          <w:tcPr>
            <w:tcW w:w="686" w:type="dxa"/>
          </w:tcPr>
          <w:p w:rsidR="00145C1E" w:rsidRPr="00145C1E" w:rsidRDefault="00FD6CBA" w:rsidP="005A555F">
            <w:pPr>
              <w:rPr>
                <w:rFonts w:ascii="Times New Roman" w:hAnsi="Times New Roman"/>
                <w:sz w:val="21"/>
                <w:szCs w:val="21"/>
              </w:rPr>
            </w:pPr>
            <w:r>
              <w:rPr>
                <w:rFonts w:asciiTheme="minorEastAsia" w:hAnsiTheme="minorEastAsia" w:hint="eastAsia"/>
                <w:sz w:val="21"/>
                <w:szCs w:val="21"/>
              </w:rPr>
              <w:t>—</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1.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9.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0.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0.0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4.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5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0.6</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C</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0</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7.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7.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5.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8.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2.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8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7.8</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H</w:t>
            </w:r>
          </w:p>
        </w:tc>
        <w:tc>
          <w:tcPr>
            <w:tcW w:w="686" w:type="dxa"/>
          </w:tcPr>
          <w:p w:rsidR="00145C1E" w:rsidRPr="00145C1E" w:rsidRDefault="00FD6CBA" w:rsidP="005A555F">
            <w:pPr>
              <w:rPr>
                <w:rFonts w:ascii="Times New Roman" w:hAnsi="Times New Roman"/>
                <w:sz w:val="21"/>
                <w:szCs w:val="21"/>
              </w:rPr>
            </w:pPr>
            <w:r>
              <w:rPr>
                <w:rFonts w:asciiTheme="minorEastAsia" w:hAnsiTheme="minorEastAsia" w:hint="eastAsia"/>
                <w:sz w:val="21"/>
                <w:szCs w:val="21"/>
              </w:rPr>
              <w:t>—</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0.3</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34.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90.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3.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7.9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8</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B</w:t>
            </w:r>
            <w:r w:rsidRPr="00145C1E">
              <w:rPr>
                <w:rFonts w:ascii="Times New Roman" w:hAnsi="Times New Roman"/>
                <w:sz w:val="21"/>
                <w:szCs w:val="21"/>
              </w:rPr>
              <w:t>r</w:t>
            </w:r>
          </w:p>
        </w:tc>
        <w:tc>
          <w:tcPr>
            <w:tcW w:w="686" w:type="dxa"/>
          </w:tcPr>
          <w:p w:rsidR="00145C1E" w:rsidRPr="00145C1E" w:rsidRDefault="00145C1E" w:rsidP="005A555F">
            <w:pPr>
              <w:rPr>
                <w:rFonts w:asciiTheme="minorEastAsia" w:hAnsiTheme="minorEastAsia"/>
                <w:sz w:val="21"/>
                <w:szCs w:val="21"/>
              </w:rPr>
            </w:pPr>
            <w:r w:rsidRPr="00145C1E">
              <w:rPr>
                <w:rFonts w:ascii="Times New Roman" w:hAnsi="Times New Roman"/>
                <w:sz w:val="21"/>
                <w:szCs w:val="21"/>
              </w:rPr>
              <w:t>3.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6.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5.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7.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47.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68</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5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7</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F</w:t>
            </w:r>
            <w:r w:rsidRPr="00145C1E">
              <w:rPr>
                <w:rFonts w:ascii="Times New Roman" w:hAnsi="Times New Roman"/>
                <w:sz w:val="21"/>
                <w:szCs w:val="21"/>
              </w:rPr>
              <w:t>R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1.4</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1.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5</w:t>
            </w:r>
            <w:r w:rsidRPr="00145C1E">
              <w:rPr>
                <w:rFonts w:ascii="Times New Roman" w:hAnsi="Times New Roman"/>
                <w:sz w:val="21"/>
                <w:szCs w:val="21"/>
              </w:rPr>
              <w:t>2.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9.4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7.5</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9.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6</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M foil</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7.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7.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1.3</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P</w:t>
            </w:r>
            <w:r w:rsidRPr="00145C1E">
              <w:rPr>
                <w:rFonts w:ascii="Times New Roman" w:hAnsi="Times New Roman"/>
                <w:sz w:val="21"/>
                <w:szCs w:val="21"/>
              </w:rPr>
              <w:t>VC</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8.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8.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4.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7.0</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6</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5.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3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8</w:t>
            </w:r>
            <w:r w:rsidRPr="00145C1E">
              <w:rPr>
                <w:rFonts w:ascii="Times New Roman" w:hAnsi="Times New Roman"/>
                <w:sz w:val="21"/>
                <w:szCs w:val="21"/>
              </w:rPr>
              <w:t>7.2</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proofErr w:type="gramStart"/>
            <w:r w:rsidRPr="00145C1E">
              <w:rPr>
                <w:rFonts w:ascii="Times New Roman" w:hAnsi="Times New Roman"/>
                <w:sz w:val="21"/>
                <w:szCs w:val="21"/>
              </w:rPr>
              <w:t>polystyr</w:t>
            </w:r>
            <w:proofErr w:type="gramEnd"/>
            <w:r w:rsidRPr="00145C1E">
              <w:rPr>
                <w:rFonts w:ascii="Times New Roman" w:hAnsi="Times New Roman"/>
                <w:sz w:val="21"/>
                <w:szCs w:val="21"/>
              </w:rPr>
              <w:t>.</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7.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13.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7.1</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81.7</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1.3</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4</w:t>
            </w:r>
            <w:r w:rsidRPr="00145C1E">
              <w:rPr>
                <w:rFonts w:ascii="Times New Roman" w:hAnsi="Times New Roman"/>
                <w:sz w:val="21"/>
                <w:szCs w:val="21"/>
              </w:rPr>
              <w:t>3.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sz w:val="21"/>
                <w:szCs w:val="21"/>
              </w:rPr>
              <w:t>11.9</w:t>
            </w:r>
          </w:p>
        </w:tc>
      </w:tr>
      <w:tr w:rsidR="00145C1E" w:rsidTr="00145C1E">
        <w:trPr>
          <w:trHeight w:val="306"/>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C</w:t>
            </w:r>
            <w:r w:rsidRPr="00145C1E">
              <w:rPr>
                <w:rFonts w:ascii="Times New Roman" w:hAnsi="Times New Roman"/>
                <w:sz w:val="21"/>
                <w:szCs w:val="21"/>
              </w:rPr>
              <w:t>able</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3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3.7</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6.5</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0.2</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4.8</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9.9</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2</w:t>
            </w:r>
            <w:r w:rsidRPr="00145C1E">
              <w:rPr>
                <w:rFonts w:ascii="Times New Roman" w:hAnsi="Times New Roman"/>
                <w:sz w:val="21"/>
                <w:szCs w:val="21"/>
              </w:rPr>
              <w:t>6.9</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94</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0</w:t>
            </w:r>
          </w:p>
        </w:tc>
      </w:tr>
      <w:tr w:rsidR="00145C1E" w:rsidTr="00145C1E">
        <w:trPr>
          <w:trHeight w:val="313"/>
          <w:jc w:val="center"/>
        </w:trPr>
        <w:tc>
          <w:tcPr>
            <w:tcW w:w="768"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a</w:t>
            </w:r>
            <w:r w:rsidRPr="00145C1E">
              <w:rPr>
                <w:rFonts w:ascii="Times New Roman" w:hAnsi="Times New Roman"/>
                <w:sz w:val="21"/>
                <w:szCs w:val="21"/>
              </w:rPr>
              <w:t>ir</w:t>
            </w:r>
          </w:p>
        </w:tc>
        <w:tc>
          <w:tcPr>
            <w:tcW w:w="686" w:type="dxa"/>
          </w:tcPr>
          <w:p w:rsidR="00145C1E" w:rsidRPr="00145C1E" w:rsidRDefault="00FD6CBA" w:rsidP="005A555F">
            <w:pPr>
              <w:rPr>
                <w:rFonts w:ascii="Times New Roman" w:hAnsi="Times New Roman"/>
                <w:sz w:val="21"/>
                <w:szCs w:val="21"/>
              </w:rPr>
            </w:pPr>
            <w:r>
              <w:rPr>
                <w:rFonts w:asciiTheme="minorEastAsia" w:hAnsiTheme="minorEastAsia" w:hint="eastAsia"/>
                <w:sz w:val="21"/>
                <w:szCs w:val="21"/>
              </w:rPr>
              <w:t>—</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01k</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1</w:t>
            </w:r>
            <w:r w:rsidRPr="00145C1E">
              <w:rPr>
                <w:rFonts w:ascii="Times New Roman" w:hAnsi="Times New Roman"/>
                <w:sz w:val="21"/>
                <w:szCs w:val="21"/>
              </w:rPr>
              <w:t>22</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4.8k</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9</w:t>
            </w:r>
            <w:r w:rsidRPr="00145C1E">
              <w:rPr>
                <w:rFonts w:ascii="Times New Roman" w:hAnsi="Times New Roman"/>
                <w:sz w:val="21"/>
                <w:szCs w:val="21"/>
              </w:rPr>
              <w:t>0.1</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0.4k</w:t>
            </w:r>
          </w:p>
        </w:tc>
        <w:tc>
          <w:tcPr>
            <w:tcW w:w="686"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3</w:t>
            </w:r>
            <w:r w:rsidRPr="00145C1E">
              <w:rPr>
                <w:rFonts w:ascii="Times New Roman" w:hAnsi="Times New Roman"/>
                <w:sz w:val="21"/>
                <w:szCs w:val="21"/>
              </w:rPr>
              <w:t>6.6</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7</w:t>
            </w:r>
            <w:r w:rsidRPr="00145C1E">
              <w:rPr>
                <w:rFonts w:ascii="Times New Roman" w:hAnsi="Times New Roman"/>
                <w:sz w:val="21"/>
                <w:szCs w:val="21"/>
              </w:rPr>
              <w:t>.3k</w:t>
            </w:r>
          </w:p>
        </w:tc>
        <w:tc>
          <w:tcPr>
            <w:tcW w:w="643" w:type="dxa"/>
          </w:tcPr>
          <w:p w:rsidR="00145C1E" w:rsidRPr="00145C1E" w:rsidRDefault="00145C1E" w:rsidP="005A555F">
            <w:pPr>
              <w:rPr>
                <w:rFonts w:ascii="Times New Roman" w:hAnsi="Times New Roman"/>
                <w:sz w:val="21"/>
                <w:szCs w:val="21"/>
              </w:rPr>
            </w:pPr>
            <w:r w:rsidRPr="00145C1E">
              <w:rPr>
                <w:rFonts w:ascii="Times New Roman" w:hAnsi="Times New Roman" w:hint="eastAsia"/>
                <w:sz w:val="21"/>
                <w:szCs w:val="21"/>
              </w:rPr>
              <w:t>0</w:t>
            </w:r>
            <w:r w:rsidRPr="00145C1E">
              <w:rPr>
                <w:rFonts w:ascii="Times New Roman" w:hAnsi="Times New Roman"/>
                <w:sz w:val="21"/>
                <w:szCs w:val="21"/>
              </w:rPr>
              <w:t>.9</w:t>
            </w:r>
          </w:p>
        </w:tc>
      </w:tr>
    </w:tbl>
    <w:p w:rsidR="006E248E" w:rsidRPr="007F001C" w:rsidRDefault="006E248E" w:rsidP="00145C1E">
      <w:pPr>
        <w:ind w:firstLine="420"/>
        <w:jc w:val="center"/>
        <w:rPr>
          <w:rFonts w:ascii="Times New Roman" w:hAnsi="Times New Roman"/>
        </w:rPr>
      </w:pPr>
    </w:p>
    <w:p w:rsidR="0086652D" w:rsidRPr="007F001C" w:rsidRDefault="0086652D" w:rsidP="00984EFF">
      <w:pPr>
        <w:pStyle w:val="4"/>
      </w:pPr>
      <w:r w:rsidRPr="007F001C">
        <w:rPr>
          <w:rFonts w:hint="eastAsia"/>
        </w:rPr>
        <w:t>2.2</w:t>
      </w:r>
      <w:r w:rsidR="008D2ECF" w:rsidRPr="007F001C">
        <w:rPr>
          <w:rFonts w:hint="eastAsia"/>
        </w:rPr>
        <w:t>.1.2</w:t>
      </w:r>
      <w:r w:rsidR="008D2ECF" w:rsidRPr="007F001C">
        <w:t xml:space="preserve"> </w:t>
      </w:r>
      <w:r w:rsidR="008D2ECF" w:rsidRPr="007F001C">
        <w:rPr>
          <w:rFonts w:hint="eastAsia"/>
        </w:rPr>
        <w:t>探测方法与前端</w:t>
      </w:r>
      <w:r w:rsidR="008D2ECF" w:rsidRPr="007F001C">
        <w:rPr>
          <w:rFonts w:hint="eastAsia"/>
        </w:rPr>
        <w:t>ASIC</w:t>
      </w:r>
    </w:p>
    <w:p w:rsidR="007F3D06" w:rsidRPr="007F001C" w:rsidRDefault="007F3D06" w:rsidP="009653FE">
      <w:pPr>
        <w:pStyle w:val="a8"/>
        <w:numPr>
          <w:ilvl w:val="0"/>
          <w:numId w:val="6"/>
        </w:numPr>
        <w:ind w:firstLineChars="0"/>
        <w:rPr>
          <w:rFonts w:ascii="Times New Roman" w:hAnsi="Times New Roman"/>
        </w:rPr>
      </w:pPr>
      <w:r w:rsidRPr="007F001C">
        <w:rPr>
          <w:rFonts w:ascii="Times New Roman" w:hAnsi="Times New Roman"/>
        </w:rPr>
        <w:t>闪烁体</w:t>
      </w:r>
      <w:r w:rsidRPr="007F001C">
        <w:rPr>
          <w:rFonts w:ascii="Times New Roman" w:hAnsi="Times New Roman" w:hint="eastAsia"/>
        </w:rPr>
        <w:t>+SiPM</w:t>
      </w:r>
      <w:r w:rsidRPr="007F001C">
        <w:rPr>
          <w:rFonts w:ascii="Times New Roman" w:hAnsi="Times New Roman" w:hint="eastAsia"/>
        </w:rPr>
        <w:t>读出</w:t>
      </w:r>
    </w:p>
    <w:p w:rsidR="00A36DB3" w:rsidRPr="007F001C" w:rsidRDefault="00161332" w:rsidP="00984EFF">
      <w:pPr>
        <w:pStyle w:val="200"/>
        <w:ind w:firstLine="480"/>
      </w:pPr>
      <w:r w:rsidRPr="007F001C">
        <w:rPr>
          <w:rFonts w:hint="eastAsia"/>
        </w:rPr>
        <w:t>如图</w:t>
      </w:r>
      <w:r w:rsidRPr="007F001C">
        <w:rPr>
          <w:rFonts w:hint="eastAsia"/>
        </w:rPr>
        <w:t>2-</w:t>
      </w:r>
      <w:r w:rsidRPr="007F001C">
        <w:t>2-3</w:t>
      </w:r>
      <w:r w:rsidRPr="007F001C">
        <w:t>所示为</w:t>
      </w:r>
      <w:r w:rsidR="00E54298" w:rsidRPr="007F001C">
        <w:t>闪烁体块、波长位移光纤和</w:t>
      </w:r>
      <w:r w:rsidR="00E54298" w:rsidRPr="007F001C">
        <w:t>SiPM</w:t>
      </w:r>
      <w:r w:rsidRPr="007F001C">
        <w:rPr>
          <w:rFonts w:hint="eastAsia"/>
        </w:rPr>
        <w:t>，</w:t>
      </w:r>
      <w:r w:rsidR="0075383A" w:rsidRPr="007F001C">
        <w:rPr>
          <w:rFonts w:hint="eastAsia"/>
        </w:rPr>
        <w:t>使用计算机控制的铣床将具有</w:t>
      </w:r>
      <w:r w:rsidR="0075383A" w:rsidRPr="007F001C">
        <w:rPr>
          <w:rFonts w:hint="eastAsia"/>
        </w:rPr>
        <w:t>1/25</w:t>
      </w:r>
      <w:r w:rsidR="0075383A" w:rsidRPr="007F001C">
        <w:rPr>
          <w:rFonts w:hint="eastAsia"/>
        </w:rPr>
        <w:t>横截面的矩形槽铣削到每个闪烁体块中，</w:t>
      </w:r>
      <w:r w:rsidR="0075383A" w:rsidRPr="007F001C">
        <w:rPr>
          <w:rFonts w:hint="eastAsia"/>
        </w:rPr>
        <w:t>Kuaray Y11</w:t>
      </w:r>
      <w:r w:rsidR="0075383A" w:rsidRPr="007F001C">
        <w:rPr>
          <w:rFonts w:hint="eastAsia"/>
        </w:rPr>
        <w:t>波长位移光纤插入矩形槽中用于收集闪烁体产生的荧光。使用双包层并通过气隙</w:t>
      </w:r>
      <w:r w:rsidR="0075383A" w:rsidRPr="007F001C">
        <w:t>将光纤耦合到闪烁体块中以保持全反射的特性。光纤的</w:t>
      </w:r>
      <w:proofErr w:type="gramStart"/>
      <w:r w:rsidR="0075383A" w:rsidRPr="007F001C">
        <w:t>一</w:t>
      </w:r>
      <w:proofErr w:type="gramEnd"/>
      <w:r w:rsidR="0075383A" w:rsidRPr="007F001C">
        <w:t>端压靠</w:t>
      </w:r>
      <w:r w:rsidR="0075383A" w:rsidRPr="007F001C">
        <w:rPr>
          <w:rFonts w:hint="eastAsia"/>
        </w:rPr>
        <w:t>3M</w:t>
      </w:r>
      <w:r w:rsidR="0075383A" w:rsidRPr="007F001C">
        <w:rPr>
          <w:rFonts w:hint="eastAsia"/>
        </w:rPr>
        <w:t>反射膜，另一端通过气隙耦合到</w:t>
      </w:r>
      <w:r w:rsidR="0075383A" w:rsidRPr="007F001C">
        <w:rPr>
          <w:rFonts w:hint="eastAsia"/>
        </w:rPr>
        <w:t>Si</w:t>
      </w:r>
      <w:r w:rsidR="0075383A" w:rsidRPr="007F001C">
        <w:t>PM</w:t>
      </w:r>
      <w:r w:rsidR="0075383A" w:rsidRPr="007F001C">
        <w:t>中。</w:t>
      </w:r>
      <w:r w:rsidRPr="007F001C">
        <w:t>在</w:t>
      </w:r>
      <w:r w:rsidRPr="007F001C">
        <w:rPr>
          <w:rFonts w:hint="eastAsia"/>
        </w:rPr>
        <w:t>30</w:t>
      </w:r>
      <w:r w:rsidR="00984EFF">
        <w:t xml:space="preserve"> </w:t>
      </w:r>
      <w:r w:rsidRPr="007F001C">
        <w:rPr>
          <w:rFonts w:hint="eastAsia"/>
        </w:rPr>
        <w:t>cm</w:t>
      </w:r>
      <w:r w:rsidRPr="007F001C">
        <w:t xml:space="preserve"> </w:t>
      </w:r>
      <w:r w:rsidR="00984EFF">
        <w:rPr>
          <w:rFonts w:cs="Times New Roman"/>
        </w:rPr>
        <w:t>×</w:t>
      </w:r>
      <w:r w:rsidRPr="007F001C">
        <w:t xml:space="preserve"> 30</w:t>
      </w:r>
      <w:r w:rsidR="00984EFF">
        <w:t xml:space="preserve"> </w:t>
      </w:r>
      <w:r w:rsidRPr="007F001C">
        <w:t>cm</w:t>
      </w:r>
      <w:r w:rsidRPr="007F001C">
        <w:t>的中心区域，闪烁体块的大小为</w:t>
      </w:r>
      <w:r w:rsidRPr="007F001C">
        <w:rPr>
          <w:rFonts w:hint="eastAsia"/>
        </w:rPr>
        <w:t>3</w:t>
      </w:r>
      <w:r w:rsidR="00257ACF">
        <w:t xml:space="preserve"> </w:t>
      </w:r>
      <w:r w:rsidRPr="007F001C">
        <w:rPr>
          <w:rFonts w:hint="eastAsia"/>
        </w:rPr>
        <w:t>cm</w:t>
      </w:r>
      <w:r w:rsidRPr="007F001C">
        <w:t xml:space="preserve"> </w:t>
      </w:r>
      <w:r w:rsidR="00257ACF">
        <w:rPr>
          <w:rFonts w:cs="Times New Roman"/>
        </w:rPr>
        <w:t>×</w:t>
      </w:r>
      <w:r w:rsidR="00257ACF">
        <w:t xml:space="preserve"> </w:t>
      </w:r>
      <w:r w:rsidRPr="007F001C">
        <w:rPr>
          <w:rFonts w:hint="eastAsia"/>
        </w:rPr>
        <w:t>3</w:t>
      </w:r>
      <w:r w:rsidR="00257ACF">
        <w:t xml:space="preserve"> </w:t>
      </w:r>
      <w:r w:rsidRPr="007F001C">
        <w:rPr>
          <w:rFonts w:hint="eastAsia"/>
        </w:rPr>
        <w:t>cm</w:t>
      </w:r>
      <w:r w:rsidR="004F668D" w:rsidRPr="007F001C">
        <w:t>，并且沟槽具有</w:t>
      </w:r>
      <w:r w:rsidR="004F668D" w:rsidRPr="007F001C">
        <w:rPr>
          <w:rFonts w:hint="eastAsia"/>
        </w:rPr>
        <w:t>1/4</w:t>
      </w:r>
      <w:r w:rsidR="004F668D" w:rsidRPr="007F001C">
        <w:rPr>
          <w:rFonts w:hint="eastAsia"/>
        </w:rPr>
        <w:t>的圆形，因为曲率太大无法形成一个完整的圆形。</w:t>
      </w:r>
      <w:r w:rsidR="00257ACF">
        <w:rPr>
          <w:rFonts w:hint="eastAsia"/>
        </w:rPr>
        <w:t>光纤在闪烁体中绕成</w:t>
      </w:r>
      <w:r w:rsidR="004F668D" w:rsidRPr="007F001C">
        <w:rPr>
          <w:rFonts w:hint="eastAsia"/>
        </w:rPr>
        <w:t>1/4</w:t>
      </w:r>
      <w:r w:rsidR="004F668D" w:rsidRPr="007F001C">
        <w:rPr>
          <w:rFonts w:hint="eastAsia"/>
        </w:rPr>
        <w:t>圆圈形状</w:t>
      </w:r>
      <w:r w:rsidR="00257ACF">
        <w:rPr>
          <w:rFonts w:hint="eastAsia"/>
        </w:rPr>
        <w:t>，</w:t>
      </w:r>
      <w:r w:rsidR="00257ACF" w:rsidRPr="007F001C">
        <w:rPr>
          <w:rFonts w:hint="eastAsia"/>
        </w:rPr>
        <w:t>即使</w:t>
      </w:r>
      <w:r w:rsidR="00257ACF">
        <w:rPr>
          <w:rFonts w:hint="eastAsia"/>
        </w:rPr>
        <w:t>这样也</w:t>
      </w:r>
      <w:r w:rsidR="004F668D" w:rsidRPr="007F001C">
        <w:rPr>
          <w:rFonts w:hint="eastAsia"/>
        </w:rPr>
        <w:t>比简单的</w:t>
      </w:r>
      <w:r w:rsidR="00257ACF">
        <w:rPr>
          <w:rFonts w:hint="eastAsia"/>
        </w:rPr>
        <w:t>对角线读出具有更高的光收集效率。外围</w:t>
      </w:r>
      <w:r w:rsidR="004F668D" w:rsidRPr="007F001C">
        <w:rPr>
          <w:rFonts w:hint="eastAsia"/>
        </w:rPr>
        <w:t>6</w:t>
      </w:r>
      <w:r w:rsidR="00257ACF">
        <w:t xml:space="preserve"> </w:t>
      </w:r>
      <w:r w:rsidR="004F668D" w:rsidRPr="007F001C">
        <w:rPr>
          <w:rFonts w:hint="eastAsia"/>
        </w:rPr>
        <w:t>cm</w:t>
      </w:r>
      <w:r w:rsidR="00257ACF">
        <w:t xml:space="preserve"> </w:t>
      </w:r>
      <w:r w:rsidR="00257ACF">
        <w:rPr>
          <w:rFonts w:cs="Times New Roman"/>
        </w:rPr>
        <w:t>×</w:t>
      </w:r>
      <w:r w:rsidR="00257ACF">
        <w:t xml:space="preserve"> </w:t>
      </w:r>
      <w:r w:rsidR="004F668D" w:rsidRPr="007F001C">
        <w:t>6</w:t>
      </w:r>
      <w:r w:rsidR="00257ACF">
        <w:t xml:space="preserve"> </w:t>
      </w:r>
      <w:r w:rsidR="004F668D" w:rsidRPr="007F001C">
        <w:t>cm</w:t>
      </w:r>
      <w:r w:rsidR="004F668D" w:rsidRPr="007F001C">
        <w:t>和</w:t>
      </w:r>
      <w:r w:rsidR="004F668D" w:rsidRPr="007F001C">
        <w:rPr>
          <w:rFonts w:hint="eastAsia"/>
        </w:rPr>
        <w:t>12</w:t>
      </w:r>
      <w:r w:rsidR="00257ACF">
        <w:t xml:space="preserve"> </w:t>
      </w:r>
      <w:r w:rsidR="004F668D" w:rsidRPr="007F001C">
        <w:rPr>
          <w:rFonts w:hint="eastAsia"/>
        </w:rPr>
        <w:t>cm</w:t>
      </w:r>
      <w:r w:rsidR="00257ACF">
        <w:t xml:space="preserve"> </w:t>
      </w:r>
      <w:r w:rsidR="00257ACF">
        <w:rPr>
          <w:rFonts w:cs="Times New Roman"/>
        </w:rPr>
        <w:t>×</w:t>
      </w:r>
      <w:r w:rsidR="004F668D" w:rsidRPr="007F001C">
        <w:t>12</w:t>
      </w:r>
      <w:r w:rsidR="00257ACF">
        <w:t xml:space="preserve"> </w:t>
      </w:r>
      <w:r w:rsidR="004F668D" w:rsidRPr="007F001C">
        <w:t>cm</w:t>
      </w:r>
      <w:r w:rsidR="004F668D" w:rsidRPr="007F001C">
        <w:t>的闪烁体</w:t>
      </w:r>
      <w:proofErr w:type="gramStart"/>
      <w:r w:rsidR="004F668D" w:rsidRPr="007F001C">
        <w:t>块内部</w:t>
      </w:r>
      <w:proofErr w:type="gramEnd"/>
      <w:r w:rsidR="004F668D" w:rsidRPr="007F001C">
        <w:t>可嵌入圆形的光纤。所有的闪烁体块厚度为</w:t>
      </w:r>
      <w:r w:rsidR="004F668D" w:rsidRPr="007F001C">
        <w:rPr>
          <w:rFonts w:hint="eastAsia"/>
        </w:rPr>
        <w:t>5</w:t>
      </w:r>
      <w:r w:rsidR="00257ACF">
        <w:t xml:space="preserve"> </w:t>
      </w:r>
      <w:r w:rsidR="004F668D" w:rsidRPr="007F001C">
        <w:rPr>
          <w:rFonts w:hint="eastAsia"/>
        </w:rPr>
        <w:t>mm</w:t>
      </w:r>
      <w:r w:rsidR="004F668D" w:rsidRPr="007F001C">
        <w:rPr>
          <w:rFonts w:hint="eastAsia"/>
        </w:rPr>
        <w:t>，以确保有足够的信噪比以实现</w:t>
      </w:r>
      <w:r w:rsidR="00257ACF">
        <w:rPr>
          <w:rFonts w:hint="eastAsia"/>
        </w:rPr>
        <w:t>最小电离粒子（</w:t>
      </w:r>
      <w:r w:rsidR="00257ACF" w:rsidRPr="007F001C">
        <w:rPr>
          <w:rFonts w:hint="eastAsia"/>
        </w:rPr>
        <w:t>MIP</w:t>
      </w:r>
      <w:r w:rsidR="00257ACF">
        <w:rPr>
          <w:rFonts w:hint="eastAsia"/>
        </w:rPr>
        <w:t>）能量</w:t>
      </w:r>
      <w:r w:rsidR="004F668D" w:rsidRPr="007F001C">
        <w:rPr>
          <w:rFonts w:hint="eastAsia"/>
        </w:rPr>
        <w:t>和噪声的分离。</w:t>
      </w:r>
    </w:p>
    <w:p w:rsidR="00E54298" w:rsidRPr="007F001C" w:rsidRDefault="00E54298" w:rsidP="008D2ECF">
      <w:pPr>
        <w:jc w:val="center"/>
        <w:rPr>
          <w:rFonts w:ascii="Times New Roman" w:hAnsi="Times New Roman"/>
        </w:rPr>
      </w:pPr>
      <w:r w:rsidRPr="007F001C">
        <w:rPr>
          <w:rFonts w:ascii="Times New Roman" w:hAnsi="Times New Roman"/>
          <w:noProof/>
        </w:rPr>
        <w:drawing>
          <wp:inline distT="0" distB="0" distL="0" distR="0">
            <wp:extent cx="1534795" cy="1149985"/>
            <wp:effectExtent l="0" t="0" r="8255" b="0"/>
            <wp:docPr id="17" name="图片 17" descr="F:\我的博士毕业论文\参考资料\图片\3x3闪烁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我的博士毕业论文\参考资料\图片\3x3闪烁体.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34795" cy="1149985"/>
                    </a:xfrm>
                    <a:prstGeom prst="rect">
                      <a:avLst/>
                    </a:prstGeom>
                    <a:noFill/>
                    <a:ln>
                      <a:noFill/>
                    </a:ln>
                  </pic:spPr>
                </pic:pic>
              </a:graphicData>
            </a:graphic>
          </wp:inline>
        </w:drawing>
      </w:r>
      <w:r w:rsidRPr="007F001C">
        <w:rPr>
          <w:rFonts w:ascii="Times New Roman" w:hAnsi="Times New Roman"/>
          <w:noProof/>
        </w:rPr>
        <w:drawing>
          <wp:inline distT="0" distB="0" distL="0" distR="0">
            <wp:extent cx="1534795" cy="1149985"/>
            <wp:effectExtent l="0" t="0" r="8255" b="0"/>
            <wp:docPr id="18" name="图片 18" descr="F:\我的博士毕业论文\参考资料\图片\6x6闪烁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我的博士毕业论文\参考资料\图片\6x6闪烁体.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34795" cy="1149985"/>
                    </a:xfrm>
                    <a:prstGeom prst="rect">
                      <a:avLst/>
                    </a:prstGeom>
                    <a:noFill/>
                    <a:ln>
                      <a:noFill/>
                    </a:ln>
                  </pic:spPr>
                </pic:pic>
              </a:graphicData>
            </a:graphic>
          </wp:inline>
        </w:drawing>
      </w:r>
      <w:r w:rsidRPr="007F001C">
        <w:rPr>
          <w:rFonts w:ascii="Times New Roman" w:hAnsi="Times New Roman"/>
          <w:noProof/>
          <w:snapToGrid w:val="0"/>
          <w:color w:val="000000"/>
          <w:w w:val="0"/>
          <w:kern w:val="0"/>
          <w:szCs w:val="0"/>
          <w:u w:color="000000"/>
          <w:bdr w:val="none" w:sz="0" w:space="0" w:color="000000"/>
          <w:shd w:val="clear" w:color="000000" w:fill="000000"/>
        </w:rPr>
        <w:drawing>
          <wp:inline distT="0" distB="0" distL="0" distR="0">
            <wp:extent cx="1534795" cy="1149985"/>
            <wp:effectExtent l="0" t="0" r="8255" b="0"/>
            <wp:docPr id="19" name="图片 19" descr="F:\我的博士毕业论文\参考资料\图片\12x12闪烁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我的博士毕业论文\参考资料\图片\12x12闪烁体.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34795" cy="1149985"/>
                    </a:xfrm>
                    <a:prstGeom prst="rect">
                      <a:avLst/>
                    </a:prstGeom>
                    <a:noFill/>
                    <a:ln>
                      <a:noFill/>
                    </a:ln>
                  </pic:spPr>
                </pic:pic>
              </a:graphicData>
            </a:graphic>
          </wp:inline>
        </w:drawing>
      </w:r>
    </w:p>
    <w:p w:rsidR="00E54298" w:rsidRPr="007F001C" w:rsidRDefault="00E54298" w:rsidP="00FB385F">
      <w:pPr>
        <w:pStyle w:val="a7"/>
        <w:jc w:val="center"/>
      </w:pPr>
      <w:r w:rsidRPr="007F001C">
        <w:t>图</w:t>
      </w:r>
      <w:r w:rsidRPr="007F001C">
        <w:t xml:space="preserve">2-2-3 </w:t>
      </w:r>
      <w:r w:rsidRPr="007F001C">
        <w:t>闪烁体块、波长位移光纤和</w:t>
      </w:r>
      <w:r w:rsidRPr="007F001C">
        <w:t>SiPM</w:t>
      </w:r>
      <w:r w:rsidRPr="007F001C">
        <w:t>，（左）为</w:t>
      </w:r>
      <w:r w:rsidR="00FB385F">
        <w:rPr>
          <w:rFonts w:hint="eastAsia"/>
        </w:rPr>
        <w:t>3</w:t>
      </w:r>
      <w:r w:rsidR="00FB385F">
        <w:t xml:space="preserve"> </w:t>
      </w:r>
      <w:r w:rsidR="00FB385F">
        <w:rPr>
          <w:rFonts w:hint="eastAsia"/>
        </w:rPr>
        <w:t>cm</w:t>
      </w:r>
      <w:r w:rsidR="00FB385F">
        <w:t xml:space="preserve"> × </w:t>
      </w:r>
      <w:r w:rsidRPr="007F001C">
        <w:rPr>
          <w:rFonts w:hint="eastAsia"/>
        </w:rPr>
        <w:t>3</w:t>
      </w:r>
      <w:r w:rsidR="00FB385F">
        <w:t xml:space="preserve"> </w:t>
      </w:r>
      <w:r w:rsidRPr="007F001C">
        <w:rPr>
          <w:rFonts w:hint="eastAsia"/>
        </w:rPr>
        <w:t>cm</w:t>
      </w:r>
      <w:r w:rsidRPr="007F001C">
        <w:rPr>
          <w:rFonts w:hint="eastAsia"/>
        </w:rPr>
        <w:t>，（中）为</w:t>
      </w:r>
      <w:r w:rsidRPr="007F001C">
        <w:rPr>
          <w:rFonts w:hint="eastAsia"/>
        </w:rPr>
        <w:t>6</w:t>
      </w:r>
      <w:r w:rsidR="00FB385F">
        <w:t xml:space="preserve"> </w:t>
      </w:r>
      <w:r w:rsidRPr="007F001C">
        <w:rPr>
          <w:rFonts w:hint="eastAsia"/>
        </w:rPr>
        <w:t>cm</w:t>
      </w:r>
      <w:r w:rsidR="00FB385F">
        <w:t xml:space="preserve"> × </w:t>
      </w:r>
      <w:r w:rsidRPr="007F001C">
        <w:t>6</w:t>
      </w:r>
      <w:r w:rsidR="00FB385F">
        <w:t xml:space="preserve"> </w:t>
      </w:r>
      <w:r w:rsidRPr="007F001C">
        <w:t>cm</w:t>
      </w:r>
      <w:r w:rsidRPr="007F001C">
        <w:t>，（右）为</w:t>
      </w:r>
      <w:r w:rsidRPr="007F001C">
        <w:rPr>
          <w:rFonts w:hint="eastAsia"/>
        </w:rPr>
        <w:t>12</w:t>
      </w:r>
      <w:r w:rsidR="00FB385F">
        <w:t xml:space="preserve"> </w:t>
      </w:r>
      <w:r w:rsidR="00FB385F">
        <w:rPr>
          <w:rFonts w:hint="eastAsia"/>
        </w:rPr>
        <w:t>cm</w:t>
      </w:r>
      <w:r w:rsidR="00FB385F">
        <w:t xml:space="preserve"> ×</w:t>
      </w:r>
      <w:r w:rsidRPr="007F001C">
        <w:rPr>
          <w:rFonts w:hint="eastAsia"/>
        </w:rPr>
        <w:t>12</w:t>
      </w:r>
      <w:r w:rsidR="00FB385F">
        <w:t xml:space="preserve"> </w:t>
      </w:r>
      <w:r w:rsidRPr="007F001C">
        <w:rPr>
          <w:rFonts w:hint="eastAsia"/>
        </w:rPr>
        <w:t>cm</w:t>
      </w:r>
    </w:p>
    <w:p w:rsidR="00161332" w:rsidRPr="007F001C" w:rsidRDefault="004F668D" w:rsidP="009C295C">
      <w:pPr>
        <w:pStyle w:val="200"/>
        <w:ind w:firstLine="480"/>
      </w:pPr>
      <w:r w:rsidRPr="007F001C">
        <w:rPr>
          <w:rFonts w:hint="eastAsia"/>
        </w:rPr>
        <w:t>SiPM</w:t>
      </w:r>
      <w:r w:rsidR="001F7C17" w:rsidRPr="007F001C">
        <w:rPr>
          <w:rFonts w:hint="eastAsia"/>
        </w:rPr>
        <w:t>是一个基于</w:t>
      </w:r>
      <w:r w:rsidR="001F7C17" w:rsidRPr="007F001C">
        <w:rPr>
          <w:rFonts w:hint="eastAsia"/>
        </w:rPr>
        <w:t>APD</w:t>
      </w:r>
      <w:r w:rsidR="001F7C17" w:rsidRPr="007F001C">
        <w:rPr>
          <w:rFonts w:hint="eastAsia"/>
        </w:rPr>
        <w:t>（雪崩二极管，工作在盖革计数模式下）阵列的光子计数器，原理样机采用的</w:t>
      </w:r>
      <w:r w:rsidR="001F7C17" w:rsidRPr="007F001C">
        <w:rPr>
          <w:rFonts w:hint="eastAsia"/>
        </w:rPr>
        <w:t>SiPM</w:t>
      </w:r>
      <w:r w:rsidR="001F7C17" w:rsidRPr="007F001C">
        <w:rPr>
          <w:rFonts w:hint="eastAsia"/>
        </w:rPr>
        <w:t>具有</w:t>
      </w:r>
      <w:r w:rsidR="001F7C17" w:rsidRPr="007F001C">
        <w:rPr>
          <w:rFonts w:hint="eastAsia"/>
        </w:rPr>
        <w:t>1.1</w:t>
      </w:r>
      <w:r w:rsidR="00FB385F">
        <w:t xml:space="preserve"> </w:t>
      </w:r>
      <w:r w:rsidR="001F7C17" w:rsidRPr="007F001C">
        <w:rPr>
          <w:rFonts w:hint="eastAsia"/>
        </w:rPr>
        <w:t>mm</w:t>
      </w:r>
      <w:r w:rsidR="001F7C17" w:rsidRPr="007F001C">
        <w:t xml:space="preserve"> </w:t>
      </w:r>
      <w:r w:rsidR="00FB385F">
        <w:t>×</w:t>
      </w:r>
      <w:r w:rsidR="001F7C17" w:rsidRPr="007F001C">
        <w:t xml:space="preserve"> 1.1 mm</w:t>
      </w:r>
      <w:r w:rsidR="001F7C17" w:rsidRPr="007F001C">
        <w:t>的光灵敏区包含</w:t>
      </w:r>
      <w:r w:rsidR="001F7C17" w:rsidRPr="007F001C">
        <w:rPr>
          <w:rFonts w:hint="eastAsia"/>
        </w:rPr>
        <w:t>1156</w:t>
      </w:r>
      <w:r w:rsidR="001F7C17" w:rsidRPr="007F001C">
        <w:rPr>
          <w:rFonts w:hint="eastAsia"/>
        </w:rPr>
        <w:t>个</w:t>
      </w:r>
      <w:r w:rsidR="00FB385F">
        <w:rPr>
          <w:rFonts w:hint="eastAsia"/>
        </w:rPr>
        <w:t>像素（</w:t>
      </w:r>
      <w:r w:rsidR="00FB385F" w:rsidRPr="007F001C">
        <w:rPr>
          <w:rFonts w:hint="eastAsia"/>
        </w:rPr>
        <w:t>pixel</w:t>
      </w:r>
      <w:r w:rsidR="00FB385F">
        <w:rPr>
          <w:rFonts w:hint="eastAsia"/>
        </w:rPr>
        <w:t>）</w:t>
      </w:r>
      <w:r w:rsidR="001F7C17" w:rsidRPr="007F001C">
        <w:rPr>
          <w:rFonts w:hint="eastAsia"/>
        </w:rPr>
        <w:t>，每个像素大小为</w:t>
      </w:r>
      <w:r w:rsidR="001F7C17" w:rsidRPr="007F001C">
        <w:rPr>
          <w:rFonts w:hint="eastAsia"/>
        </w:rPr>
        <w:t>32</w:t>
      </w:r>
      <w:r w:rsidR="00FB385F">
        <w:t xml:space="preserve"> </w:t>
      </w:r>
      <w:r w:rsidR="001F7C17" w:rsidRPr="007F001C">
        <w:t>μ</w:t>
      </w:r>
      <w:r w:rsidR="001F7C17" w:rsidRPr="007F001C">
        <w:rPr>
          <w:rFonts w:hint="eastAsia"/>
        </w:rPr>
        <w:t>m</w:t>
      </w:r>
      <w:r w:rsidR="00FB385F">
        <w:t xml:space="preserve"> ×</w:t>
      </w:r>
      <w:r w:rsidR="001F7C17" w:rsidRPr="007F001C">
        <w:t xml:space="preserve"> 32</w:t>
      </w:r>
      <w:r w:rsidR="00FB385F">
        <w:t xml:space="preserve"> </w:t>
      </w:r>
      <w:r w:rsidR="001F7C17" w:rsidRPr="007F001C">
        <w:t>μm</w:t>
      </w:r>
      <w:r w:rsidR="001F7C17" w:rsidRPr="007F001C">
        <w:t>。</w:t>
      </w:r>
      <w:r w:rsidR="001B454C" w:rsidRPr="007F001C">
        <w:t>SiPM</w:t>
      </w:r>
      <w:r w:rsidR="001B454C" w:rsidRPr="007F001C">
        <w:t>工作在</w:t>
      </w:r>
      <w:r w:rsidR="001B454C" w:rsidRPr="007F001C">
        <w:rPr>
          <w:rFonts w:hint="eastAsia"/>
        </w:rPr>
        <w:t>50</w:t>
      </w:r>
      <w:r w:rsidR="001B454C" w:rsidRPr="007F001C">
        <w:t xml:space="preserve"> </w:t>
      </w:r>
      <w:r w:rsidR="001B454C" w:rsidRPr="007F001C">
        <w:rPr>
          <w:rFonts w:hint="eastAsia"/>
        </w:rPr>
        <w:t>V</w:t>
      </w:r>
      <w:r w:rsidR="001B454C" w:rsidRPr="007F001C">
        <w:rPr>
          <w:rFonts w:hint="eastAsia"/>
        </w:rPr>
        <w:t>的反向偏压条件下高于击穿电压几伏，增益约为</w:t>
      </w:r>
      <w:r w:rsidR="00D7410B">
        <w:rPr>
          <w:rFonts w:hint="eastAsia"/>
        </w:rPr>
        <w:t>1</w:t>
      </w:r>
      <w:r w:rsidR="00D7410B">
        <w:t xml:space="preserve"> </w:t>
      </w:r>
      <w:r w:rsidR="00D7410B">
        <w:rPr>
          <w:rFonts w:cs="Times New Roman"/>
        </w:rPr>
        <w:t xml:space="preserve">× </w:t>
      </w:r>
      <w:r w:rsidR="001B454C" w:rsidRPr="007F001C">
        <w:rPr>
          <w:rFonts w:hint="eastAsia"/>
        </w:rPr>
        <w:t>10</w:t>
      </w:r>
      <w:r w:rsidR="001B454C" w:rsidRPr="005A555F">
        <w:rPr>
          <w:rFonts w:hint="eastAsia"/>
          <w:vertAlign w:val="superscript"/>
        </w:rPr>
        <w:t>6</w:t>
      </w:r>
      <w:r w:rsidR="001B454C" w:rsidRPr="007F001C">
        <w:rPr>
          <w:rFonts w:hint="eastAsia"/>
        </w:rPr>
        <w:t>。</w:t>
      </w:r>
      <w:r w:rsidR="00AF13F1" w:rsidRPr="007F001C">
        <w:rPr>
          <w:rFonts w:hint="eastAsia"/>
        </w:rPr>
        <w:t>当一个</w:t>
      </w:r>
      <w:r w:rsidR="00AF13F1" w:rsidRPr="007F001C">
        <w:rPr>
          <w:rFonts w:hint="eastAsia"/>
        </w:rPr>
        <w:t>pixel</w:t>
      </w:r>
      <w:r w:rsidR="00AF13F1" w:rsidRPr="007F001C">
        <w:t>被击中将产生盖革放电电流，</w:t>
      </w:r>
      <w:r w:rsidR="00D7410B">
        <w:t>将</w:t>
      </w:r>
      <w:r w:rsidR="00AF13F1" w:rsidRPr="007F001C">
        <w:t>所有</w:t>
      </w:r>
      <w:r w:rsidR="00AF13F1" w:rsidRPr="007F001C">
        <w:t>pixel</w:t>
      </w:r>
      <w:r w:rsidR="00D7410B">
        <w:t>信号求和</w:t>
      </w:r>
      <w:r w:rsidR="00AF13F1" w:rsidRPr="007F001C">
        <w:t>为最终模拟信号</w:t>
      </w:r>
      <w:r w:rsidR="00D7410B">
        <w:t>输出</w:t>
      </w:r>
      <w:r w:rsidR="00AF13F1" w:rsidRPr="007F001C">
        <w:t>。</w:t>
      </w:r>
      <w:r w:rsidR="00911F52" w:rsidRPr="007F001C">
        <w:rPr>
          <w:rFonts w:hint="eastAsia"/>
        </w:rPr>
        <w:t>SiPM</w:t>
      </w:r>
      <w:r w:rsidRPr="007F001C">
        <w:rPr>
          <w:rFonts w:hint="eastAsia"/>
        </w:rPr>
        <w:t>通过</w:t>
      </w:r>
      <w:r w:rsidRPr="007F001C">
        <w:rPr>
          <w:rFonts w:hint="eastAsia"/>
        </w:rPr>
        <w:t>50</w:t>
      </w:r>
      <w:r w:rsidRPr="007F001C">
        <w:t>Ω</w:t>
      </w:r>
      <w:r w:rsidRPr="007F001C">
        <w:t>的微同轴电缆</w:t>
      </w:r>
      <w:r w:rsidRPr="007F001C">
        <w:lastRenderedPageBreak/>
        <w:t>同时传输信号和偏置电压（</w:t>
      </w:r>
      <w:r w:rsidR="00911F52" w:rsidRPr="007F001C">
        <w:t>偏置电压</w:t>
      </w:r>
      <w:r w:rsidRPr="007F001C">
        <w:t>通过电缆的屏蔽层传输）。</w:t>
      </w:r>
      <w:r w:rsidR="00AF13F1" w:rsidRPr="007F001C">
        <w:t>图</w:t>
      </w:r>
      <w:r w:rsidR="000B3C1E" w:rsidRPr="007F001C">
        <w:rPr>
          <w:rFonts w:hint="eastAsia"/>
        </w:rPr>
        <w:t>2-</w:t>
      </w:r>
      <w:r w:rsidR="000B3C1E" w:rsidRPr="007F001C">
        <w:t xml:space="preserve">2-4 </w:t>
      </w:r>
      <w:r w:rsidR="000B3C1E" w:rsidRPr="007F001C">
        <w:t>为</w:t>
      </w:r>
      <w:r w:rsidR="000B3C1E" w:rsidRPr="007F001C">
        <w:t>SiPM</w:t>
      </w:r>
      <w:r w:rsidR="000B3C1E" w:rsidRPr="007F001C">
        <w:t>的响应和不同</w:t>
      </w:r>
      <w:r w:rsidR="000B3C1E" w:rsidRPr="007F001C">
        <w:t>SiPM</w:t>
      </w:r>
      <w:r w:rsidR="000B3C1E" w:rsidRPr="007F001C">
        <w:t>的光强对应</w:t>
      </w:r>
      <w:r w:rsidR="000B3C1E" w:rsidRPr="007F001C">
        <w:t>pixel</w:t>
      </w:r>
      <w:r w:rsidR="000B3C1E" w:rsidRPr="007F001C">
        <w:t>击中情况。</w:t>
      </w:r>
    </w:p>
    <w:p w:rsidR="00AF13F1" w:rsidRPr="007F001C" w:rsidRDefault="00AF13F1" w:rsidP="008D2ECF">
      <w:pPr>
        <w:pStyle w:val="a8"/>
        <w:ind w:firstLineChars="0"/>
        <w:jc w:val="center"/>
        <w:rPr>
          <w:rFonts w:ascii="Times New Roman" w:hAnsi="Times New Roman"/>
        </w:rPr>
      </w:pPr>
      <w:r w:rsidRPr="007F001C">
        <w:rPr>
          <w:rFonts w:ascii="Times New Roman" w:hAnsi="Times New Roman"/>
          <w:noProof/>
        </w:rPr>
        <w:drawing>
          <wp:inline distT="0" distB="0" distL="0" distR="0" wp14:anchorId="46E0F5A9" wp14:editId="302FB90F">
            <wp:extent cx="4318503" cy="2124416"/>
            <wp:effectExtent l="0" t="0" r="635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3431" cy="2136679"/>
                    </a:xfrm>
                    <a:prstGeom prst="rect">
                      <a:avLst/>
                    </a:prstGeom>
                  </pic:spPr>
                </pic:pic>
              </a:graphicData>
            </a:graphic>
          </wp:inline>
        </w:drawing>
      </w:r>
    </w:p>
    <w:p w:rsidR="00AF13F1" w:rsidRPr="007F001C" w:rsidRDefault="00AF13F1" w:rsidP="00D7410B">
      <w:pPr>
        <w:pStyle w:val="a7"/>
        <w:jc w:val="center"/>
      </w:pPr>
      <w:r w:rsidRPr="007F001C">
        <w:t>图</w:t>
      </w:r>
      <w:r w:rsidR="000B3C1E" w:rsidRPr="007F001C">
        <w:rPr>
          <w:rFonts w:hint="eastAsia"/>
        </w:rPr>
        <w:t>2-</w:t>
      </w:r>
      <w:r w:rsidR="000B3C1E" w:rsidRPr="007F001C">
        <w:t xml:space="preserve">2-4 </w:t>
      </w:r>
      <w:r w:rsidR="000B3C1E" w:rsidRPr="007F001C">
        <w:t>（左）为典型的</w:t>
      </w:r>
      <w:r w:rsidR="000B3C1E" w:rsidRPr="007F001C">
        <w:t>SiPM</w:t>
      </w:r>
      <w:r w:rsidR="000B3C1E" w:rsidRPr="007F001C">
        <w:t>在弱光情况下响应谱，第一个峰为</w:t>
      </w:r>
      <w:r w:rsidR="000B3C1E" w:rsidRPr="007F001C">
        <w:t>pedestal</w:t>
      </w:r>
      <w:r w:rsidR="000B3C1E" w:rsidRPr="007F001C">
        <w:t>，后面为</w:t>
      </w:r>
      <w:r w:rsidR="000B3C1E" w:rsidRPr="007F001C">
        <w:rPr>
          <w:rFonts w:hint="eastAsia"/>
        </w:rPr>
        <w:t>1~</w:t>
      </w:r>
      <w:r w:rsidR="000B3C1E" w:rsidRPr="007F001C">
        <w:t>8</w:t>
      </w:r>
      <w:r w:rsidR="000B3C1E" w:rsidRPr="007F001C">
        <w:t>个</w:t>
      </w:r>
      <w:r w:rsidR="000B3C1E" w:rsidRPr="007F001C">
        <w:t>pixel</w:t>
      </w:r>
      <w:r w:rsidR="000B3C1E" w:rsidRPr="007F001C">
        <w:t>击中的峰位。（右）为</w:t>
      </w:r>
      <w:r w:rsidR="003106CA" w:rsidRPr="007F001C">
        <w:t>不同</w:t>
      </w:r>
      <w:r w:rsidR="003106CA" w:rsidRPr="007F001C">
        <w:t>SiPM</w:t>
      </w:r>
      <w:r w:rsidR="003106CA" w:rsidRPr="007F001C">
        <w:t>的光强对应</w:t>
      </w:r>
      <w:r w:rsidR="003106CA" w:rsidRPr="007F001C">
        <w:t>pixel</w:t>
      </w:r>
      <w:r w:rsidR="003106CA" w:rsidRPr="007F001C">
        <w:t>击中情况。</w:t>
      </w:r>
    </w:p>
    <w:p w:rsidR="00A36DB3" w:rsidRPr="007F001C" w:rsidRDefault="00660A47" w:rsidP="009653FE">
      <w:pPr>
        <w:pStyle w:val="a8"/>
        <w:numPr>
          <w:ilvl w:val="0"/>
          <w:numId w:val="6"/>
        </w:numPr>
        <w:ind w:firstLineChars="0"/>
        <w:rPr>
          <w:rFonts w:ascii="Times New Roman" w:hAnsi="Times New Roman"/>
        </w:rPr>
      </w:pPr>
      <w:r w:rsidRPr="007F001C">
        <w:rPr>
          <w:rFonts w:ascii="Times New Roman" w:hAnsi="Times New Roman"/>
        </w:rPr>
        <w:t>ILC-SIPM</w:t>
      </w:r>
    </w:p>
    <w:p w:rsidR="00AF13F1" w:rsidRPr="007F001C" w:rsidRDefault="00660A47" w:rsidP="00D7410B">
      <w:pPr>
        <w:pStyle w:val="200"/>
        <w:ind w:firstLine="480"/>
      </w:pPr>
      <w:r w:rsidRPr="007F001C">
        <w:rPr>
          <w:rFonts w:hint="eastAsia"/>
        </w:rPr>
        <w:t>第一代</w:t>
      </w:r>
      <w:r w:rsidRPr="007F001C">
        <w:rPr>
          <w:rFonts w:hint="eastAsia"/>
        </w:rPr>
        <w:t>AHCAL</w:t>
      </w:r>
      <w:r w:rsidRPr="007F001C">
        <w:rPr>
          <w:rFonts w:hint="eastAsia"/>
        </w:rPr>
        <w:t>原理样机采用</w:t>
      </w:r>
      <w:r w:rsidRPr="007F001C">
        <w:rPr>
          <w:rFonts w:hint="eastAsia"/>
        </w:rPr>
        <w:t>ILC-SIPM</w:t>
      </w:r>
      <w:proofErr w:type="gramStart"/>
      <w:r w:rsidRPr="007F001C">
        <w:rPr>
          <w:rFonts w:hint="eastAsia"/>
        </w:rPr>
        <w:t>做为</w:t>
      </w:r>
      <w:proofErr w:type="gramEnd"/>
      <w:r w:rsidRPr="007F001C">
        <w:rPr>
          <w:rFonts w:hint="eastAsia"/>
        </w:rPr>
        <w:t>前端高集成度</w:t>
      </w:r>
      <w:r w:rsidRPr="007F001C">
        <w:rPr>
          <w:rFonts w:hint="eastAsia"/>
        </w:rPr>
        <w:t>ASIC</w:t>
      </w:r>
      <w:r w:rsidRPr="007F001C">
        <w:rPr>
          <w:rFonts w:hint="eastAsia"/>
        </w:rPr>
        <w:t>。</w:t>
      </w:r>
      <w:r w:rsidRPr="007F001C">
        <w:rPr>
          <w:rFonts w:hint="eastAsia"/>
        </w:rPr>
        <w:t>ILC</w:t>
      </w:r>
      <w:r w:rsidRPr="007F001C">
        <w:t>-SIPM</w:t>
      </w:r>
      <w:r w:rsidRPr="007F001C">
        <w:t>具有</w:t>
      </w:r>
      <w:r w:rsidRPr="007F001C">
        <w:rPr>
          <w:rFonts w:hint="eastAsia"/>
        </w:rPr>
        <w:t>18</w:t>
      </w:r>
      <w:r w:rsidRPr="007F001C">
        <w:rPr>
          <w:rFonts w:hint="eastAsia"/>
        </w:rPr>
        <w:t>通道，采用</w:t>
      </w:r>
      <w:r w:rsidRPr="007F001C">
        <w:rPr>
          <w:rFonts w:hint="eastAsia"/>
        </w:rPr>
        <w:t>AMS</w:t>
      </w:r>
      <w:r w:rsidRPr="007F001C">
        <w:t xml:space="preserve"> 0.8μm</w:t>
      </w:r>
      <w:r w:rsidRPr="007F001C">
        <w:t>的</w:t>
      </w:r>
      <w:r w:rsidRPr="007F001C">
        <w:t>CMOS</w:t>
      </w:r>
      <w:r w:rsidRPr="007F001C">
        <w:t>工艺。如图</w:t>
      </w:r>
      <w:r w:rsidRPr="007F001C">
        <w:rPr>
          <w:rFonts w:hint="eastAsia"/>
        </w:rPr>
        <w:t>2-</w:t>
      </w:r>
      <w:r w:rsidRPr="007F001C">
        <w:t>2-5</w:t>
      </w:r>
      <w:r w:rsidRPr="007F001C">
        <w:t>所示为</w:t>
      </w:r>
      <w:r w:rsidRPr="007F001C">
        <w:t>ILC-SIPM</w:t>
      </w:r>
      <w:r w:rsidRPr="007F001C">
        <w:t>单个通道内部结构图</w:t>
      </w:r>
      <w:r w:rsidR="00D7410B">
        <w:t>。</w:t>
      </w:r>
    </w:p>
    <w:p w:rsidR="00660A47" w:rsidRPr="007F001C" w:rsidRDefault="00660A47" w:rsidP="008D2ECF">
      <w:pPr>
        <w:ind w:firstLine="420"/>
        <w:jc w:val="center"/>
        <w:rPr>
          <w:rFonts w:ascii="Times New Roman" w:hAnsi="Times New Roman"/>
        </w:rPr>
      </w:pPr>
      <w:r w:rsidRPr="007F001C">
        <w:rPr>
          <w:rFonts w:ascii="Times New Roman" w:hAnsi="Times New Roman"/>
          <w:noProof/>
        </w:rPr>
        <w:drawing>
          <wp:inline distT="0" distB="0" distL="0" distR="0" wp14:anchorId="673C1557" wp14:editId="162261F1">
            <wp:extent cx="4096693" cy="2486327"/>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06213" cy="2492105"/>
                    </a:xfrm>
                    <a:prstGeom prst="rect">
                      <a:avLst/>
                    </a:prstGeom>
                  </pic:spPr>
                </pic:pic>
              </a:graphicData>
            </a:graphic>
          </wp:inline>
        </w:drawing>
      </w:r>
    </w:p>
    <w:p w:rsidR="00660A47" w:rsidRPr="007F001C" w:rsidRDefault="00660A47" w:rsidP="00D7410B">
      <w:pPr>
        <w:pStyle w:val="a7"/>
        <w:jc w:val="center"/>
      </w:pPr>
      <w:r w:rsidRPr="007F001C">
        <w:t>图</w:t>
      </w:r>
      <w:r w:rsidRPr="007F001C">
        <w:rPr>
          <w:rFonts w:hint="eastAsia"/>
        </w:rPr>
        <w:t>2-</w:t>
      </w:r>
      <w:r w:rsidRPr="007F001C">
        <w:t>2-5 ILC-SIPM</w:t>
      </w:r>
      <w:r w:rsidRPr="007F001C">
        <w:t>单通道内部结构</w:t>
      </w:r>
    </w:p>
    <w:p w:rsidR="000E6FCF" w:rsidRPr="007F001C" w:rsidRDefault="00660A47" w:rsidP="00D7410B">
      <w:pPr>
        <w:pStyle w:val="200"/>
        <w:ind w:firstLine="480"/>
      </w:pPr>
      <w:r w:rsidRPr="007F001C">
        <w:t>ILC-SIPM</w:t>
      </w:r>
      <w:r w:rsidRPr="007F001C">
        <w:t>采用经典电荷灵敏前放</w:t>
      </w:r>
      <w:r w:rsidRPr="007F001C">
        <w:rPr>
          <w:rFonts w:hint="eastAsia"/>
        </w:rPr>
        <w:t>和</w:t>
      </w:r>
      <w:r w:rsidRPr="007F001C">
        <w:rPr>
          <w:rFonts w:hint="eastAsia"/>
        </w:rPr>
        <w:t>CR</w:t>
      </w:r>
      <w:r w:rsidRPr="007F001C">
        <w:t>-RC</w:t>
      </w:r>
      <w:r w:rsidR="00D7410B">
        <w:t>成形</w:t>
      </w:r>
      <w:r w:rsidRPr="007F001C">
        <w:t>，其中前放的增益有</w:t>
      </w:r>
      <w:r w:rsidRPr="007F001C">
        <w:rPr>
          <w:rFonts w:hint="eastAsia"/>
        </w:rPr>
        <w:t>16</w:t>
      </w:r>
      <w:r w:rsidRPr="007F001C">
        <w:rPr>
          <w:rFonts w:hint="eastAsia"/>
        </w:rPr>
        <w:t>个档位可选，</w:t>
      </w:r>
      <w:r w:rsidR="00D7410B">
        <w:rPr>
          <w:rFonts w:hint="eastAsia"/>
        </w:rPr>
        <w:t>增益范围</w:t>
      </w:r>
      <w:r w:rsidRPr="007F001C">
        <w:rPr>
          <w:rFonts w:hint="eastAsia"/>
        </w:rPr>
        <w:t>从</w:t>
      </w:r>
      <w:r w:rsidRPr="007F001C">
        <w:rPr>
          <w:rFonts w:hint="eastAsia"/>
        </w:rPr>
        <w:t>1</w:t>
      </w:r>
      <w:r w:rsidRPr="007F001C">
        <w:t>mV/pC</w:t>
      </w:r>
      <w:r w:rsidRPr="007F001C">
        <w:rPr>
          <w:rFonts w:hint="eastAsia"/>
        </w:rPr>
        <w:t>到</w:t>
      </w:r>
      <w:r w:rsidRPr="007F001C">
        <w:rPr>
          <w:rFonts w:hint="eastAsia"/>
        </w:rPr>
        <w:t>100 mV/pC</w:t>
      </w:r>
      <w:r w:rsidRPr="007F001C">
        <w:rPr>
          <w:rFonts w:hint="eastAsia"/>
        </w:rPr>
        <w:t>；</w:t>
      </w:r>
      <w:r w:rsidR="003471C6" w:rsidRPr="007F001C">
        <w:rPr>
          <w:rFonts w:hint="eastAsia"/>
        </w:rPr>
        <w:t>成形器也有</w:t>
      </w:r>
      <w:r w:rsidR="003471C6" w:rsidRPr="007F001C">
        <w:rPr>
          <w:rFonts w:hint="eastAsia"/>
        </w:rPr>
        <w:t>16</w:t>
      </w:r>
      <w:r w:rsidR="003471C6" w:rsidRPr="007F001C">
        <w:rPr>
          <w:rFonts w:hint="eastAsia"/>
        </w:rPr>
        <w:t>个档位可调，成形时间</w:t>
      </w:r>
      <w:r w:rsidR="00D7410B">
        <w:rPr>
          <w:rFonts w:hint="eastAsia"/>
        </w:rPr>
        <w:t>范围</w:t>
      </w:r>
      <w:r w:rsidR="003471C6" w:rsidRPr="007F001C">
        <w:rPr>
          <w:rFonts w:hint="eastAsia"/>
        </w:rPr>
        <w:t>从</w:t>
      </w:r>
      <w:r w:rsidR="003471C6" w:rsidRPr="007F001C">
        <w:rPr>
          <w:rFonts w:hint="eastAsia"/>
        </w:rPr>
        <w:t>40ns</w:t>
      </w:r>
      <w:r w:rsidR="003471C6" w:rsidRPr="007F001C">
        <w:rPr>
          <w:rFonts w:hint="eastAsia"/>
        </w:rPr>
        <w:t>到</w:t>
      </w:r>
      <w:r w:rsidR="003471C6" w:rsidRPr="007F001C">
        <w:rPr>
          <w:rFonts w:hint="eastAsia"/>
        </w:rPr>
        <w:t>180ns</w:t>
      </w:r>
      <w:r w:rsidR="003471C6" w:rsidRPr="007F001C">
        <w:rPr>
          <w:rFonts w:hint="eastAsia"/>
        </w:rPr>
        <w:t>。前放中引入</w:t>
      </w:r>
      <w:r w:rsidR="005E399C" w:rsidRPr="007F001C">
        <w:rPr>
          <w:rFonts w:hint="eastAsia"/>
        </w:rPr>
        <w:t>的</w:t>
      </w:r>
      <w:r w:rsidR="003471C6" w:rsidRPr="007F001C">
        <w:rPr>
          <w:rFonts w:hint="eastAsia"/>
        </w:rPr>
        <w:t>10k</w:t>
      </w:r>
      <w:r w:rsidR="003471C6" w:rsidRPr="007F001C">
        <w:t>Ω</w:t>
      </w:r>
      <w:r w:rsidR="005E399C" w:rsidRPr="007F001C">
        <w:t>可选</w:t>
      </w:r>
      <w:r w:rsidR="003471C6" w:rsidRPr="007F001C">
        <w:rPr>
          <w:rFonts w:hint="eastAsia"/>
        </w:rPr>
        <w:t>电阻以增加了</w:t>
      </w:r>
      <w:r w:rsidR="003471C6" w:rsidRPr="007F001C">
        <w:rPr>
          <w:rFonts w:hint="eastAsia"/>
        </w:rPr>
        <w:t>40%</w:t>
      </w:r>
      <w:r w:rsidR="003471C6" w:rsidRPr="007F001C">
        <w:rPr>
          <w:rFonts w:hint="eastAsia"/>
        </w:rPr>
        <w:t>的噪声为代价进一步延迟信号达峰时间。</w:t>
      </w:r>
      <w:r w:rsidR="005E399C" w:rsidRPr="007F001C">
        <w:rPr>
          <w:rFonts w:hint="eastAsia"/>
        </w:rPr>
        <w:t>成形之后的信号经过</w:t>
      </w:r>
      <w:proofErr w:type="gramStart"/>
      <w:r w:rsidR="005E399C" w:rsidRPr="007F001C">
        <w:rPr>
          <w:rFonts w:hint="eastAsia"/>
        </w:rPr>
        <w:t>峰保持</w:t>
      </w:r>
      <w:proofErr w:type="gramEnd"/>
      <w:r w:rsidR="005E399C" w:rsidRPr="007F001C">
        <w:rPr>
          <w:rFonts w:hint="eastAsia"/>
        </w:rPr>
        <w:t>送入</w:t>
      </w:r>
      <w:r w:rsidR="005E399C" w:rsidRPr="007F001C">
        <w:rPr>
          <w:rFonts w:hint="eastAsia"/>
        </w:rPr>
        <w:t>18</w:t>
      </w:r>
      <w:r w:rsidR="005E399C" w:rsidRPr="007F001C">
        <w:rPr>
          <w:rFonts w:hint="eastAsia"/>
        </w:rPr>
        <w:t>通道的多路选择器中，由多路选择器输出到单通道的</w:t>
      </w:r>
      <w:r w:rsidR="005E399C" w:rsidRPr="007F001C">
        <w:rPr>
          <w:rFonts w:hint="eastAsia"/>
        </w:rPr>
        <w:t>ADC</w:t>
      </w:r>
      <w:r w:rsidR="005E399C" w:rsidRPr="007F001C">
        <w:rPr>
          <w:rFonts w:hint="eastAsia"/>
        </w:rPr>
        <w:t>中进行量化。芯片在</w:t>
      </w:r>
      <w:r w:rsidR="005E399C" w:rsidRPr="007F001C">
        <w:rPr>
          <w:rFonts w:hint="eastAsia"/>
        </w:rPr>
        <w:t>5V</w:t>
      </w:r>
      <w:r w:rsidR="005E399C" w:rsidRPr="007F001C">
        <w:rPr>
          <w:rFonts w:hint="eastAsia"/>
        </w:rPr>
        <w:t>供电电压下，功耗约为</w:t>
      </w:r>
      <w:r w:rsidR="005E399C" w:rsidRPr="007F001C">
        <w:rPr>
          <w:rFonts w:hint="eastAsia"/>
        </w:rPr>
        <w:t>200mW</w:t>
      </w:r>
      <w:r w:rsidR="005E399C" w:rsidRPr="007F001C">
        <w:t>。</w:t>
      </w:r>
      <w:r w:rsidR="002A7CCD" w:rsidRPr="007F001C">
        <w:t>ILC-SIPM</w:t>
      </w:r>
      <w:r w:rsidR="002A7CCD" w:rsidRPr="007F001C">
        <w:t>可直接与</w:t>
      </w:r>
      <w:r w:rsidR="002A7CCD" w:rsidRPr="007F001C">
        <w:t>SiPM</w:t>
      </w:r>
      <w:r w:rsidR="000E6FCF" w:rsidRPr="007F001C">
        <w:t>相连，如图</w:t>
      </w:r>
      <w:r w:rsidR="000E6FCF" w:rsidRPr="007F001C">
        <w:rPr>
          <w:rFonts w:hint="eastAsia"/>
        </w:rPr>
        <w:t>2-2-</w:t>
      </w:r>
      <w:r w:rsidR="000E6FCF" w:rsidRPr="007F001C">
        <w:t>6</w:t>
      </w:r>
      <w:r w:rsidR="000E6FCF" w:rsidRPr="007F001C">
        <w:t>所示，为了单独调节</w:t>
      </w:r>
      <w:r w:rsidR="00D7410B">
        <w:t>每个</w:t>
      </w:r>
      <w:r w:rsidR="000E6FCF" w:rsidRPr="007F001C">
        <w:t>SiPM</w:t>
      </w:r>
      <w:r w:rsidR="000E6FCF" w:rsidRPr="007F001C">
        <w:t>的反向偏压，</w:t>
      </w:r>
      <w:r w:rsidR="000E6FCF" w:rsidRPr="007F001C">
        <w:t>ILC-SIPM</w:t>
      </w:r>
      <w:r w:rsidR="000E6FCF" w:rsidRPr="007F001C">
        <w:t>每个通道的前放中集成一个</w:t>
      </w:r>
      <w:r w:rsidR="000E6FCF" w:rsidRPr="007F001C">
        <w:rPr>
          <w:rFonts w:hint="eastAsia"/>
        </w:rPr>
        <w:t>8-bit</w:t>
      </w:r>
      <w:r w:rsidR="000E6FCF" w:rsidRPr="007F001C">
        <w:rPr>
          <w:rFonts w:hint="eastAsia"/>
        </w:rPr>
        <w:t>的</w:t>
      </w:r>
      <w:r w:rsidR="000E6FCF" w:rsidRPr="007F001C">
        <w:rPr>
          <w:rFonts w:hint="eastAsia"/>
        </w:rPr>
        <w:t>DAC</w:t>
      </w:r>
      <w:r w:rsidR="000E6FCF" w:rsidRPr="007F001C">
        <w:rPr>
          <w:rFonts w:hint="eastAsia"/>
        </w:rPr>
        <w:t>。</w:t>
      </w:r>
    </w:p>
    <w:p w:rsidR="000E6FCF" w:rsidRPr="007F001C" w:rsidRDefault="000E6FCF" w:rsidP="008D2ECF">
      <w:pPr>
        <w:ind w:firstLine="420"/>
        <w:jc w:val="center"/>
        <w:rPr>
          <w:rFonts w:ascii="Times New Roman" w:hAnsi="Times New Roman"/>
        </w:rPr>
      </w:pPr>
      <w:r w:rsidRPr="007F001C">
        <w:rPr>
          <w:rFonts w:ascii="Times New Roman" w:hAnsi="Times New Roman"/>
          <w:noProof/>
        </w:rPr>
        <w:lastRenderedPageBreak/>
        <w:drawing>
          <wp:inline distT="0" distB="0" distL="0" distR="0" wp14:anchorId="2C19029B" wp14:editId="7F512831">
            <wp:extent cx="3734554" cy="1878518"/>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42646" cy="1882588"/>
                    </a:xfrm>
                    <a:prstGeom prst="rect">
                      <a:avLst/>
                    </a:prstGeom>
                  </pic:spPr>
                </pic:pic>
              </a:graphicData>
            </a:graphic>
          </wp:inline>
        </w:drawing>
      </w:r>
    </w:p>
    <w:p w:rsidR="000E6FCF" w:rsidRPr="007F001C" w:rsidRDefault="000E6FCF" w:rsidP="00D7410B">
      <w:pPr>
        <w:pStyle w:val="a7"/>
        <w:jc w:val="center"/>
      </w:pPr>
      <w:r w:rsidRPr="007F001C">
        <w:t>图</w:t>
      </w:r>
      <w:r w:rsidRPr="007F001C">
        <w:rPr>
          <w:rFonts w:hint="eastAsia"/>
        </w:rPr>
        <w:t>2-</w:t>
      </w:r>
      <w:r w:rsidRPr="007F001C">
        <w:t>2-6 SiPM</w:t>
      </w:r>
      <w:r w:rsidRPr="007F001C">
        <w:t>与</w:t>
      </w:r>
      <w:r w:rsidRPr="007F001C">
        <w:t>ILC-SIPM</w:t>
      </w:r>
      <w:r w:rsidRPr="007F001C">
        <w:t>相连</w:t>
      </w:r>
    </w:p>
    <w:p w:rsidR="0086652D" w:rsidRPr="007F001C" w:rsidRDefault="0086652D" w:rsidP="00EE4D08">
      <w:pPr>
        <w:pStyle w:val="4"/>
      </w:pPr>
      <w:r w:rsidRPr="007F001C">
        <w:rPr>
          <w:rFonts w:hint="eastAsia"/>
        </w:rPr>
        <w:t>2.2.</w:t>
      </w:r>
      <w:r w:rsidR="008D2ECF" w:rsidRPr="007F001C">
        <w:rPr>
          <w:rFonts w:hint="eastAsia"/>
        </w:rPr>
        <w:t>1.3</w:t>
      </w:r>
      <w:r w:rsidR="008D2ECF" w:rsidRPr="007F001C">
        <w:t xml:space="preserve"> </w:t>
      </w:r>
      <w:r w:rsidR="008D2ECF" w:rsidRPr="007F001C">
        <w:rPr>
          <w:rFonts w:hint="eastAsia"/>
        </w:rPr>
        <w:t>电子学读出</w:t>
      </w:r>
      <w:r w:rsidR="007F3D06" w:rsidRPr="007F001C">
        <w:rPr>
          <w:rFonts w:hint="eastAsia"/>
        </w:rPr>
        <w:t>系统</w:t>
      </w:r>
    </w:p>
    <w:p w:rsidR="00046242" w:rsidRPr="00EE4D08" w:rsidRDefault="00293B8A" w:rsidP="00E338B8">
      <w:pPr>
        <w:pStyle w:val="a8"/>
        <w:numPr>
          <w:ilvl w:val="0"/>
          <w:numId w:val="5"/>
        </w:numPr>
        <w:spacing w:line="400" w:lineRule="exact"/>
        <w:ind w:firstLineChars="0"/>
        <w:rPr>
          <w:rFonts w:ascii="Times New Roman" w:hAnsi="Times New Roman"/>
          <w:szCs w:val="24"/>
        </w:rPr>
      </w:pPr>
      <w:bookmarkStart w:id="63" w:name="OLE_LINK8"/>
      <w:bookmarkStart w:id="64" w:name="OLE_LINK9"/>
      <w:r w:rsidRPr="00EE4D08">
        <w:rPr>
          <w:rFonts w:ascii="Times New Roman" w:hAnsi="Times New Roman" w:hint="eastAsia"/>
          <w:szCs w:val="24"/>
        </w:rPr>
        <w:t>前端电子学板</w:t>
      </w:r>
      <w:r w:rsidR="00B07A13" w:rsidRPr="00EE4D08">
        <w:rPr>
          <w:rFonts w:ascii="Times New Roman" w:hAnsi="Times New Roman" w:hint="eastAsia"/>
          <w:szCs w:val="24"/>
        </w:rPr>
        <w:t>（</w:t>
      </w:r>
      <w:r w:rsidR="00B07A13" w:rsidRPr="00EE4D08">
        <w:rPr>
          <w:rFonts w:ascii="Times New Roman" w:hAnsi="Times New Roman" w:hint="eastAsia"/>
          <w:szCs w:val="24"/>
        </w:rPr>
        <w:t>VFE</w:t>
      </w:r>
      <w:r w:rsidR="00B07A13" w:rsidRPr="00EE4D08">
        <w:rPr>
          <w:rFonts w:ascii="Times New Roman" w:hAnsi="Times New Roman" w:hint="eastAsia"/>
          <w:szCs w:val="24"/>
        </w:rPr>
        <w:t>）</w:t>
      </w:r>
    </w:p>
    <w:p w:rsidR="00293B8A" w:rsidRPr="007F001C" w:rsidRDefault="00293B8A" w:rsidP="00EE4D08">
      <w:pPr>
        <w:pStyle w:val="200"/>
        <w:ind w:firstLine="480"/>
      </w:pPr>
      <w:r w:rsidRPr="007F001C">
        <w:t>前端电子学板为子母板的结构，如图</w:t>
      </w:r>
      <w:r w:rsidRPr="007F001C">
        <w:rPr>
          <w:rFonts w:hint="eastAsia"/>
        </w:rPr>
        <w:t>2-</w:t>
      </w:r>
      <w:r w:rsidRPr="007F001C">
        <w:t>2-7</w:t>
      </w:r>
      <w:r w:rsidRPr="007F001C">
        <w:t>所示，子板（</w:t>
      </w:r>
      <w:r w:rsidRPr="007F001C">
        <w:t>HAB</w:t>
      </w:r>
      <w:r w:rsidRPr="007F001C">
        <w:t>）包含一个</w:t>
      </w:r>
      <w:r w:rsidRPr="007F001C">
        <w:t>ASIC</w:t>
      </w:r>
      <w:r w:rsidRPr="007F001C">
        <w:t>芯片处理</w:t>
      </w:r>
      <w:r w:rsidRPr="007F001C">
        <w:rPr>
          <w:rFonts w:hint="eastAsia"/>
        </w:rPr>
        <w:t>18</w:t>
      </w:r>
      <w:r w:rsidRPr="007F001C">
        <w:rPr>
          <w:rFonts w:hint="eastAsia"/>
        </w:rPr>
        <w:t>个</w:t>
      </w:r>
      <w:r w:rsidRPr="007F001C">
        <w:rPr>
          <w:rFonts w:hint="eastAsia"/>
        </w:rPr>
        <w:t>SiPM</w:t>
      </w:r>
      <w:r w:rsidRPr="007F001C">
        <w:rPr>
          <w:rFonts w:hint="eastAsia"/>
        </w:rPr>
        <w:t>的信号，母板（</w:t>
      </w:r>
      <w:r w:rsidRPr="007F001C">
        <w:rPr>
          <w:rFonts w:hint="eastAsia"/>
        </w:rPr>
        <w:t>HBAB</w:t>
      </w:r>
      <w:r w:rsidRPr="007F001C">
        <w:rPr>
          <w:rFonts w:hint="eastAsia"/>
        </w:rPr>
        <w:t>）可以承载</w:t>
      </w:r>
      <w:r w:rsidRPr="007F001C">
        <w:rPr>
          <w:rFonts w:hint="eastAsia"/>
        </w:rPr>
        <w:t>6</w:t>
      </w:r>
      <w:r w:rsidRPr="007F001C">
        <w:rPr>
          <w:rFonts w:hint="eastAsia"/>
        </w:rPr>
        <w:t>块子板。</w:t>
      </w:r>
      <w:r w:rsidR="0093584B" w:rsidRPr="007F001C">
        <w:rPr>
          <w:rFonts w:hint="eastAsia"/>
        </w:rPr>
        <w:t>每块</w:t>
      </w:r>
      <w:r w:rsidR="0093584B" w:rsidRPr="007F001C">
        <w:rPr>
          <w:rFonts w:hint="eastAsia"/>
        </w:rPr>
        <w:t>HAB</w:t>
      </w:r>
      <w:r w:rsidR="0093584B" w:rsidRPr="007F001C">
        <w:rPr>
          <w:rFonts w:hint="eastAsia"/>
        </w:rPr>
        <w:t>为经过处理的</w:t>
      </w:r>
      <w:r w:rsidR="0093584B" w:rsidRPr="007F001C">
        <w:rPr>
          <w:rFonts w:hint="eastAsia"/>
        </w:rPr>
        <w:t>SiPM</w:t>
      </w:r>
      <w:r w:rsidR="0093584B" w:rsidRPr="007F001C">
        <w:rPr>
          <w:rFonts w:hint="eastAsia"/>
        </w:rPr>
        <w:t>信号提供增益为</w:t>
      </w:r>
      <w:r w:rsidR="0093584B" w:rsidRPr="007F001C">
        <w:rPr>
          <w:rFonts w:hint="eastAsia"/>
        </w:rPr>
        <w:t>2</w:t>
      </w:r>
      <w:r w:rsidR="0093584B" w:rsidRPr="007F001C">
        <w:rPr>
          <w:rFonts w:hint="eastAsia"/>
        </w:rPr>
        <w:t>的输出驱动，包含</w:t>
      </w:r>
      <w:r w:rsidR="0093584B" w:rsidRPr="007F001C">
        <w:rPr>
          <w:rFonts w:hint="eastAsia"/>
        </w:rPr>
        <w:t>DAQ</w:t>
      </w:r>
      <w:r w:rsidR="0093584B" w:rsidRPr="007F001C">
        <w:rPr>
          <w:rFonts w:hint="eastAsia"/>
        </w:rPr>
        <w:t>远程设置和控制，并为每个</w:t>
      </w:r>
      <w:r w:rsidR="0093584B" w:rsidRPr="007F001C">
        <w:rPr>
          <w:rFonts w:hint="eastAsia"/>
        </w:rPr>
        <w:t>SiPM</w:t>
      </w:r>
      <w:r w:rsidR="0093584B" w:rsidRPr="007F001C">
        <w:rPr>
          <w:rFonts w:hint="eastAsia"/>
        </w:rPr>
        <w:t>提供正确的偏置电压。</w:t>
      </w:r>
      <w:r w:rsidR="0087506C" w:rsidRPr="007F001C">
        <w:rPr>
          <w:rFonts w:hint="eastAsia"/>
        </w:rPr>
        <w:t>H</w:t>
      </w:r>
      <w:r w:rsidR="0087506C" w:rsidRPr="007F001C">
        <w:t>BAB</w:t>
      </w:r>
      <w:r w:rsidR="0087506C" w:rsidRPr="007F001C">
        <w:t>尺寸为</w:t>
      </w:r>
      <w:r w:rsidR="0087506C" w:rsidRPr="007F001C">
        <w:rPr>
          <w:rFonts w:hint="eastAsia"/>
        </w:rPr>
        <w:t>47.5</w:t>
      </w:r>
      <w:r w:rsidR="007166FE">
        <w:t xml:space="preserve"> </w:t>
      </w:r>
      <w:r w:rsidR="0087506C" w:rsidRPr="007F001C">
        <w:rPr>
          <w:rFonts w:hint="eastAsia"/>
        </w:rPr>
        <w:t>cm</w:t>
      </w:r>
      <w:r w:rsidR="007166FE">
        <w:t xml:space="preserve"> </w:t>
      </w:r>
      <w:r w:rsidR="007166FE">
        <w:rPr>
          <w:rFonts w:cs="Times New Roman"/>
        </w:rPr>
        <w:t>×</w:t>
      </w:r>
      <w:r w:rsidR="007166FE">
        <w:t xml:space="preserve"> </w:t>
      </w:r>
      <w:r w:rsidR="0087506C" w:rsidRPr="007F001C">
        <w:t>19</w:t>
      </w:r>
      <w:r w:rsidR="007166FE">
        <w:t xml:space="preserve"> </w:t>
      </w:r>
      <w:r w:rsidR="0087506C" w:rsidRPr="007F001C">
        <w:t>cm</w:t>
      </w:r>
      <w:r w:rsidR="0087506C" w:rsidRPr="007F001C">
        <w:t>，</w:t>
      </w:r>
      <w:r w:rsidR="0087506C" w:rsidRPr="007F001C">
        <w:rPr>
          <w:rFonts w:hint="eastAsia"/>
        </w:rPr>
        <w:t>具有从</w:t>
      </w:r>
      <w:r w:rsidR="0087506C" w:rsidRPr="007F001C">
        <w:rPr>
          <w:rFonts w:hint="eastAsia"/>
        </w:rPr>
        <w:t>DAQ</w:t>
      </w:r>
      <w:r w:rsidR="0087506C" w:rsidRPr="007F001C">
        <w:rPr>
          <w:rFonts w:hint="eastAsia"/>
        </w:rPr>
        <w:t>到</w:t>
      </w:r>
      <w:r w:rsidR="0087506C" w:rsidRPr="007F001C">
        <w:rPr>
          <w:rFonts w:hint="eastAsia"/>
        </w:rPr>
        <w:t>ASIC</w:t>
      </w:r>
      <w:r w:rsidR="0087506C" w:rsidRPr="007F001C">
        <w:rPr>
          <w:rFonts w:hint="eastAsia"/>
        </w:rPr>
        <w:t>所有控制功能和配置数据。两块</w:t>
      </w:r>
      <w:r w:rsidR="0087506C" w:rsidRPr="007F001C">
        <w:rPr>
          <w:rFonts w:hint="eastAsia"/>
        </w:rPr>
        <w:t>HBAB</w:t>
      </w:r>
      <w:r w:rsidR="0087506C" w:rsidRPr="007F001C">
        <w:rPr>
          <w:rFonts w:hint="eastAsia"/>
        </w:rPr>
        <w:t>读出</w:t>
      </w:r>
      <w:r w:rsidR="00B07A13" w:rsidRPr="007F001C">
        <w:rPr>
          <w:rFonts w:hint="eastAsia"/>
        </w:rPr>
        <w:t>AHCAL</w:t>
      </w:r>
      <w:r w:rsidR="00B07A13" w:rsidRPr="007F001C">
        <w:rPr>
          <w:rFonts w:hint="eastAsia"/>
        </w:rPr>
        <w:t>一</w:t>
      </w:r>
      <w:r w:rsidR="0087506C" w:rsidRPr="007F001C">
        <w:rPr>
          <w:rFonts w:hint="eastAsia"/>
        </w:rPr>
        <w:t>层</w:t>
      </w:r>
      <w:r w:rsidR="0087506C" w:rsidRPr="007F001C">
        <w:rPr>
          <w:rFonts w:hint="eastAsia"/>
        </w:rPr>
        <w:t>216</w:t>
      </w:r>
      <w:r w:rsidR="0087506C" w:rsidRPr="007F001C">
        <w:rPr>
          <w:rFonts w:hint="eastAsia"/>
        </w:rPr>
        <w:t>个</w:t>
      </w:r>
      <w:r w:rsidR="0087506C" w:rsidRPr="007F001C">
        <w:rPr>
          <w:rFonts w:hint="eastAsia"/>
        </w:rPr>
        <w:t>SiPM</w:t>
      </w:r>
      <w:r w:rsidR="002D2F89" w:rsidRPr="007F001C">
        <w:rPr>
          <w:rFonts w:hint="eastAsia"/>
        </w:rPr>
        <w:t>通道</w:t>
      </w:r>
      <w:r w:rsidR="0087506C" w:rsidRPr="007F001C">
        <w:rPr>
          <w:rFonts w:hint="eastAsia"/>
        </w:rPr>
        <w:t>信号</w:t>
      </w:r>
      <w:r w:rsidR="002D2F89" w:rsidRPr="007F001C">
        <w:rPr>
          <w:rFonts w:hint="eastAsia"/>
        </w:rPr>
        <w:t>。</w:t>
      </w:r>
    </w:p>
    <w:bookmarkEnd w:id="63"/>
    <w:bookmarkEnd w:id="64"/>
    <w:p w:rsidR="00192C3D" w:rsidRPr="007F001C" w:rsidRDefault="00293B8A" w:rsidP="00293B8A">
      <w:pPr>
        <w:pStyle w:val="af3"/>
        <w:jc w:val="center"/>
        <w:rPr>
          <w:rFonts w:ascii="Times New Roman" w:hAnsi="Times New Roman"/>
        </w:rPr>
      </w:pPr>
      <w:r w:rsidRPr="007F001C">
        <w:rPr>
          <w:rFonts w:ascii="Times New Roman" w:hAnsi="Times New Roman"/>
          <w:noProof/>
        </w:rPr>
        <w:drawing>
          <wp:inline distT="0" distB="0" distL="0" distR="0" wp14:anchorId="13CA7A0C" wp14:editId="196B4DC7">
            <wp:extent cx="4606095" cy="1996381"/>
            <wp:effectExtent l="0" t="0" r="4445" b="444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15015" cy="2000247"/>
                    </a:xfrm>
                    <a:prstGeom prst="rect">
                      <a:avLst/>
                    </a:prstGeom>
                  </pic:spPr>
                </pic:pic>
              </a:graphicData>
            </a:graphic>
          </wp:inline>
        </w:drawing>
      </w:r>
    </w:p>
    <w:p w:rsidR="008A197A" w:rsidRPr="007F001C" w:rsidRDefault="00293B8A" w:rsidP="007166FE">
      <w:pPr>
        <w:pStyle w:val="a7"/>
        <w:jc w:val="center"/>
      </w:pPr>
      <w:r w:rsidRPr="007F001C">
        <w:t>图</w:t>
      </w:r>
      <w:r w:rsidRPr="007F001C">
        <w:rPr>
          <w:rFonts w:hint="eastAsia"/>
        </w:rPr>
        <w:t>2-</w:t>
      </w:r>
      <w:r w:rsidRPr="007F001C">
        <w:t xml:space="preserve">2-7 </w:t>
      </w:r>
      <w:r w:rsidRPr="007F001C">
        <w:t>前端电子学板</w:t>
      </w:r>
    </w:p>
    <w:p w:rsidR="008A197A" w:rsidRPr="007166FE" w:rsidRDefault="005A3F1F" w:rsidP="00E338B8">
      <w:pPr>
        <w:pStyle w:val="a8"/>
        <w:numPr>
          <w:ilvl w:val="0"/>
          <w:numId w:val="5"/>
        </w:numPr>
        <w:spacing w:line="400" w:lineRule="exact"/>
        <w:ind w:firstLineChars="0"/>
        <w:rPr>
          <w:rFonts w:ascii="Times New Roman" w:hAnsi="Times New Roman"/>
          <w:szCs w:val="24"/>
        </w:rPr>
      </w:pPr>
      <w:r w:rsidRPr="007166FE">
        <w:rPr>
          <w:rFonts w:ascii="Times New Roman" w:hAnsi="Times New Roman" w:hint="eastAsia"/>
          <w:szCs w:val="24"/>
        </w:rPr>
        <w:t>DAQ</w:t>
      </w:r>
      <w:r w:rsidRPr="007166FE">
        <w:rPr>
          <w:rFonts w:ascii="Times New Roman" w:hAnsi="Times New Roman" w:hint="eastAsia"/>
          <w:szCs w:val="24"/>
        </w:rPr>
        <w:t>系统</w:t>
      </w:r>
    </w:p>
    <w:p w:rsidR="003E30D8" w:rsidRPr="007F001C" w:rsidRDefault="0097309D" w:rsidP="007166FE">
      <w:pPr>
        <w:pStyle w:val="200"/>
        <w:ind w:firstLine="480"/>
      </w:pPr>
      <w:r w:rsidRPr="007F001C">
        <w:t>如图</w:t>
      </w:r>
      <w:r w:rsidRPr="007F001C">
        <w:rPr>
          <w:rFonts w:hint="eastAsia"/>
        </w:rPr>
        <w:t>2-2-8</w:t>
      </w:r>
      <w:r w:rsidRPr="007F001C">
        <w:rPr>
          <w:rFonts w:hint="eastAsia"/>
        </w:rPr>
        <w:t>为</w:t>
      </w:r>
      <w:r w:rsidRPr="007F001C">
        <w:rPr>
          <w:rFonts w:hint="eastAsia"/>
        </w:rPr>
        <w:t>DAQ</w:t>
      </w:r>
      <w:r w:rsidRPr="007F001C">
        <w:rPr>
          <w:rFonts w:hint="eastAsia"/>
        </w:rPr>
        <w:t>系统，</w:t>
      </w:r>
      <w:r w:rsidR="00B07A13" w:rsidRPr="007F001C">
        <w:t>DAQ</w:t>
      </w:r>
      <w:r w:rsidR="00B07A13" w:rsidRPr="007F001C">
        <w:t>系统需要在</w:t>
      </w:r>
      <w:r w:rsidR="00B07A13" w:rsidRPr="007F001C">
        <w:rPr>
          <w:rFonts w:hint="eastAsia"/>
        </w:rPr>
        <w:t>180</w:t>
      </w:r>
      <w:r w:rsidR="00B07A13" w:rsidRPr="007F001C">
        <w:t>±10</w:t>
      </w:r>
      <w:r w:rsidR="00F8745E">
        <w:t xml:space="preserve"> </w:t>
      </w:r>
      <w:r w:rsidR="00B07A13" w:rsidRPr="007F001C">
        <w:t>ns</w:t>
      </w:r>
      <w:r w:rsidR="00B07A13" w:rsidRPr="007F001C">
        <w:t>的</w:t>
      </w:r>
      <w:r w:rsidR="007166FE">
        <w:t>时间</w:t>
      </w:r>
      <w:r w:rsidR="00B07A13" w:rsidRPr="007F001C">
        <w:t>内配置</w:t>
      </w:r>
      <w:r w:rsidR="00B07A13" w:rsidRPr="007F001C">
        <w:t>VFE</w:t>
      </w:r>
      <w:r w:rsidR="00B07A13" w:rsidRPr="007F001C">
        <w:t>所需要的采样和保持信号，驱动</w:t>
      </w:r>
      <w:r w:rsidR="00B07A13" w:rsidRPr="007F001C">
        <w:t>VFE</w:t>
      </w:r>
      <w:r w:rsidR="00B07A13" w:rsidRPr="007F001C">
        <w:t>多路模拟信号顺序读出，数字化并存储数据</w:t>
      </w:r>
      <w:r w:rsidRPr="007F001C">
        <w:t>。图中</w:t>
      </w:r>
      <w:r w:rsidRPr="007F001C">
        <w:t>CRC</w:t>
      </w:r>
      <w:r w:rsidRPr="007F001C">
        <w:t>模块实现这个功能，</w:t>
      </w:r>
      <w:r w:rsidRPr="007F001C">
        <w:t>CRC</w:t>
      </w:r>
      <w:r w:rsidRPr="007F001C">
        <w:t>模块包含</w:t>
      </w:r>
      <w:r w:rsidRPr="007F001C">
        <w:rPr>
          <w:rFonts w:hint="eastAsia"/>
        </w:rPr>
        <w:t>8</w:t>
      </w:r>
      <w:r w:rsidRPr="007F001C">
        <w:rPr>
          <w:rFonts w:hint="eastAsia"/>
        </w:rPr>
        <w:t>个前端（</w:t>
      </w:r>
      <w:r w:rsidRPr="007F001C">
        <w:rPr>
          <w:rFonts w:hint="eastAsia"/>
        </w:rPr>
        <w:t>FE</w:t>
      </w:r>
      <w:r w:rsidRPr="007F001C">
        <w:rPr>
          <w:rFonts w:hint="eastAsia"/>
        </w:rPr>
        <w:t>）部分，</w:t>
      </w:r>
      <w:r w:rsidRPr="007F001C">
        <w:t>扇入到后端（</w:t>
      </w:r>
      <w:r w:rsidRPr="007F001C">
        <w:t>BE</w:t>
      </w:r>
      <w:r w:rsidRPr="007F001C">
        <w:t>）带有</w:t>
      </w:r>
      <w:r w:rsidRPr="007F001C">
        <w:t>VME</w:t>
      </w:r>
      <w:r w:rsidRPr="007F001C">
        <w:t>接口的模块上与计算机交互，其中每个</w:t>
      </w:r>
      <w:r w:rsidRPr="007F001C">
        <w:t>FE</w:t>
      </w:r>
      <w:r w:rsidRPr="007F001C">
        <w:t>控制读取</w:t>
      </w:r>
      <w:r w:rsidRPr="007F001C">
        <w:t>AHCAL</w:t>
      </w:r>
      <w:r w:rsidRPr="007F001C">
        <w:t>单层所需要的十二个</w:t>
      </w:r>
      <w:r w:rsidRPr="007F001C">
        <w:t>VFE</w:t>
      </w:r>
      <w:r w:rsidRPr="007F001C">
        <w:t>，</w:t>
      </w:r>
      <w:r w:rsidR="00F8745E">
        <w:t>集成</w:t>
      </w:r>
      <w:r w:rsidRPr="007F001C">
        <w:t>了</w:t>
      </w:r>
      <w:r w:rsidRPr="007F001C">
        <w:rPr>
          <w:rFonts w:hint="eastAsia"/>
        </w:rPr>
        <w:t>12</w:t>
      </w:r>
      <w:r w:rsidRPr="007F001C">
        <w:rPr>
          <w:rFonts w:hint="eastAsia"/>
        </w:rPr>
        <w:t>个</w:t>
      </w:r>
      <w:r w:rsidRPr="007F001C">
        <w:rPr>
          <w:rFonts w:hint="eastAsia"/>
        </w:rPr>
        <w:t>16-bit</w:t>
      </w:r>
      <w:r w:rsidRPr="007F001C">
        <w:rPr>
          <w:rFonts w:hint="eastAsia"/>
        </w:rPr>
        <w:t>的</w:t>
      </w:r>
      <w:r w:rsidRPr="007F001C">
        <w:rPr>
          <w:rFonts w:hint="eastAsia"/>
        </w:rPr>
        <w:t>ADC</w:t>
      </w:r>
      <w:r w:rsidRPr="007F001C">
        <w:rPr>
          <w:rFonts w:hint="eastAsia"/>
        </w:rPr>
        <w:t>来数字化</w:t>
      </w:r>
      <w:r w:rsidRPr="007F001C">
        <w:rPr>
          <w:rFonts w:hint="eastAsia"/>
        </w:rPr>
        <w:t>SiPM</w:t>
      </w:r>
      <w:r w:rsidRPr="007F001C">
        <w:rPr>
          <w:rFonts w:hint="eastAsia"/>
        </w:rPr>
        <w:t>信号。</w:t>
      </w:r>
      <w:r w:rsidR="007A22F6" w:rsidRPr="007F001C">
        <w:rPr>
          <w:rFonts w:hint="eastAsia"/>
        </w:rPr>
        <w:t>因此每个</w:t>
      </w:r>
      <w:r w:rsidR="007A22F6" w:rsidRPr="007F001C">
        <w:rPr>
          <w:rFonts w:hint="eastAsia"/>
        </w:rPr>
        <w:t>FE</w:t>
      </w:r>
      <w:r w:rsidR="007A22F6" w:rsidRPr="007F001C">
        <w:rPr>
          <w:rFonts w:hint="eastAsia"/>
        </w:rPr>
        <w:t>每次事例产生</w:t>
      </w:r>
      <w:r w:rsidR="007A22F6" w:rsidRPr="007F001C">
        <w:rPr>
          <w:rFonts w:hint="eastAsia"/>
        </w:rPr>
        <w:t>512</w:t>
      </w:r>
      <w:r w:rsidR="007A22F6" w:rsidRPr="007F001C">
        <w:t xml:space="preserve"> </w:t>
      </w:r>
      <w:r w:rsidR="007A22F6" w:rsidRPr="007F001C">
        <w:rPr>
          <w:rFonts w:hint="eastAsia"/>
        </w:rPr>
        <w:t>byte</w:t>
      </w:r>
      <w:r w:rsidR="007A22F6" w:rsidRPr="007F001C">
        <w:t>s</w:t>
      </w:r>
      <w:r w:rsidR="007A22F6" w:rsidRPr="007F001C">
        <w:rPr>
          <w:rFonts w:hint="eastAsia"/>
        </w:rPr>
        <w:t>的数据，</w:t>
      </w:r>
      <w:r w:rsidR="007A22F6" w:rsidRPr="007F001C">
        <w:rPr>
          <w:rFonts w:hint="eastAsia"/>
        </w:rPr>
        <w:t>BE</w:t>
      </w:r>
      <w:r w:rsidR="00FF1792" w:rsidRPr="007F001C">
        <w:rPr>
          <w:rFonts w:hint="eastAsia"/>
        </w:rPr>
        <w:t>将所有</w:t>
      </w:r>
      <w:r w:rsidR="00FF1792" w:rsidRPr="007F001C">
        <w:rPr>
          <w:rFonts w:hint="eastAsia"/>
        </w:rPr>
        <w:t>FE</w:t>
      </w:r>
      <w:r w:rsidR="00FF1792" w:rsidRPr="007F001C">
        <w:rPr>
          <w:rFonts w:hint="eastAsia"/>
        </w:rPr>
        <w:t>的数据收集后写入</w:t>
      </w:r>
      <w:r w:rsidR="00FF1792" w:rsidRPr="007F001C">
        <w:rPr>
          <w:rFonts w:hint="eastAsia"/>
        </w:rPr>
        <w:t>8</w:t>
      </w:r>
      <w:r w:rsidR="00F8745E">
        <w:t xml:space="preserve"> </w:t>
      </w:r>
      <w:r w:rsidR="00FF1792" w:rsidRPr="007F001C">
        <w:rPr>
          <w:rFonts w:hint="eastAsia"/>
        </w:rPr>
        <w:lastRenderedPageBreak/>
        <w:t>M</w:t>
      </w:r>
      <w:r w:rsidR="00FF1792" w:rsidRPr="007F001C">
        <w:t>byte</w:t>
      </w:r>
      <w:r w:rsidR="00FF1792" w:rsidRPr="007F001C">
        <w:t>的存储器中，每次事例</w:t>
      </w:r>
      <w:r w:rsidR="00FF1792" w:rsidRPr="007F001C">
        <w:rPr>
          <w:rFonts w:hint="eastAsia"/>
        </w:rPr>
        <w:t>8</w:t>
      </w:r>
      <w:r w:rsidR="00FF1792" w:rsidRPr="007F001C">
        <w:rPr>
          <w:rFonts w:hint="eastAsia"/>
        </w:rPr>
        <w:t>个</w:t>
      </w:r>
      <w:r w:rsidR="00FF1792" w:rsidRPr="007F001C">
        <w:rPr>
          <w:rFonts w:hint="eastAsia"/>
        </w:rPr>
        <w:t>FE</w:t>
      </w:r>
      <w:r w:rsidR="00FF1792" w:rsidRPr="007F001C">
        <w:rPr>
          <w:rFonts w:hint="eastAsia"/>
        </w:rPr>
        <w:t>将产生</w:t>
      </w:r>
      <w:r w:rsidR="00FF1792" w:rsidRPr="007F001C">
        <w:rPr>
          <w:rFonts w:hint="eastAsia"/>
        </w:rPr>
        <w:t>4kByte</w:t>
      </w:r>
      <w:r w:rsidR="00FF1792" w:rsidRPr="007F001C">
        <w:rPr>
          <w:rFonts w:hint="eastAsia"/>
        </w:rPr>
        <w:t>数据，所以存储器中最多能存储</w:t>
      </w:r>
      <w:r w:rsidR="00FF1792" w:rsidRPr="007F001C">
        <w:rPr>
          <w:rFonts w:hint="eastAsia"/>
        </w:rPr>
        <w:t>2000</w:t>
      </w:r>
      <w:r w:rsidR="00FF1792" w:rsidRPr="007F001C">
        <w:rPr>
          <w:rFonts w:hint="eastAsia"/>
        </w:rPr>
        <w:t>个事例。</w:t>
      </w:r>
      <w:r w:rsidR="005C1E11" w:rsidRPr="007F001C">
        <w:rPr>
          <w:rFonts w:hint="eastAsia"/>
        </w:rPr>
        <w:t>同时</w:t>
      </w:r>
      <w:r w:rsidR="005C1E11" w:rsidRPr="007F001C">
        <w:rPr>
          <w:rFonts w:hint="eastAsia"/>
        </w:rPr>
        <w:t>CRC</w:t>
      </w:r>
      <w:r w:rsidR="005C1E11" w:rsidRPr="007F001C">
        <w:rPr>
          <w:rFonts w:hint="eastAsia"/>
        </w:rPr>
        <w:t>模块触发控制模块控制触发信号的产生和分配。</w:t>
      </w:r>
    </w:p>
    <w:p w:rsidR="00D717D2" w:rsidRPr="007F001C" w:rsidRDefault="005A3F1F" w:rsidP="005A3F1F">
      <w:pPr>
        <w:pStyle w:val="af3"/>
        <w:rPr>
          <w:rFonts w:ascii="Times New Roman" w:hAnsi="Times New Roman"/>
          <w:b/>
          <w:szCs w:val="24"/>
        </w:rPr>
      </w:pPr>
      <w:r w:rsidRPr="007F001C">
        <w:rPr>
          <w:rFonts w:ascii="Times New Roman" w:hAnsi="Times New Roman"/>
          <w:noProof/>
        </w:rPr>
        <w:drawing>
          <wp:inline distT="0" distB="0" distL="0" distR="0" wp14:anchorId="3C94B2FC" wp14:editId="13331C39">
            <wp:extent cx="5274310" cy="2262505"/>
            <wp:effectExtent l="0" t="0" r="2540" b="444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62505"/>
                    </a:xfrm>
                    <a:prstGeom prst="rect">
                      <a:avLst/>
                    </a:prstGeom>
                  </pic:spPr>
                </pic:pic>
              </a:graphicData>
            </a:graphic>
          </wp:inline>
        </w:drawing>
      </w:r>
    </w:p>
    <w:p w:rsidR="005A3F1F" w:rsidRPr="007F001C" w:rsidRDefault="005A3F1F" w:rsidP="00F8745E">
      <w:pPr>
        <w:pStyle w:val="a7"/>
        <w:jc w:val="center"/>
      </w:pPr>
      <w:r w:rsidRPr="007F001C">
        <w:t>图</w:t>
      </w:r>
      <w:r w:rsidRPr="007F001C">
        <w:rPr>
          <w:rFonts w:hint="eastAsia"/>
        </w:rPr>
        <w:t xml:space="preserve"> 2-</w:t>
      </w:r>
      <w:r w:rsidRPr="007F001C">
        <w:t xml:space="preserve">2-8 </w:t>
      </w:r>
      <w:r w:rsidRPr="007F001C">
        <w:t>数据获取系统</w:t>
      </w:r>
    </w:p>
    <w:p w:rsidR="00997206" w:rsidRPr="007F001C" w:rsidRDefault="005C1E11" w:rsidP="00F8745E">
      <w:pPr>
        <w:pStyle w:val="200"/>
        <w:ind w:firstLine="480"/>
      </w:pPr>
      <w:r w:rsidRPr="007F001C">
        <w:t>用于测量强子</w:t>
      </w:r>
      <w:r w:rsidRPr="007F001C">
        <w:t>shower</w:t>
      </w:r>
      <w:r w:rsidRPr="007F001C">
        <w:t>的动态范围取决于</w:t>
      </w:r>
      <w:r w:rsidRPr="007F001C">
        <w:t>SiPM</w:t>
      </w:r>
      <w:r w:rsidRPr="007F001C">
        <w:t>中</w:t>
      </w:r>
      <w:r w:rsidRPr="007F001C">
        <w:t>pixel</w:t>
      </w:r>
      <w:r w:rsidRPr="007F001C">
        <w:t>的数量和一个</w:t>
      </w:r>
      <w:r w:rsidRPr="007F001C">
        <w:rPr>
          <w:rFonts w:hint="eastAsia"/>
        </w:rPr>
        <w:t>MIP</w:t>
      </w:r>
      <w:r w:rsidRPr="007F001C">
        <w:rPr>
          <w:rFonts w:hint="eastAsia"/>
        </w:rPr>
        <w:t>能量对应击中</w:t>
      </w:r>
      <w:r w:rsidRPr="007F001C">
        <w:rPr>
          <w:rFonts w:hint="eastAsia"/>
        </w:rPr>
        <w:t>pixel</w:t>
      </w:r>
      <w:r w:rsidR="00F8745E">
        <w:rPr>
          <w:rFonts w:hint="eastAsia"/>
        </w:rPr>
        <w:t>的数量。对于平均一个</w:t>
      </w:r>
      <w:r w:rsidRPr="007F001C">
        <w:rPr>
          <w:rFonts w:hint="eastAsia"/>
        </w:rPr>
        <w:t>MIP</w:t>
      </w:r>
      <w:r w:rsidR="00F8745E">
        <w:rPr>
          <w:rFonts w:hint="eastAsia"/>
        </w:rPr>
        <w:t>击中</w:t>
      </w:r>
      <w:r w:rsidRPr="007F001C">
        <w:t>15</w:t>
      </w:r>
      <w:r w:rsidRPr="007F001C">
        <w:t>个</w:t>
      </w:r>
      <w:r w:rsidRPr="007F001C">
        <w:t>pixel</w:t>
      </w:r>
      <w:r w:rsidRPr="007F001C">
        <w:t>，</w:t>
      </w:r>
      <w:r w:rsidRPr="007F001C">
        <w:rPr>
          <w:rFonts w:hint="eastAsia"/>
        </w:rPr>
        <w:t>SiPM</w:t>
      </w:r>
      <w:r w:rsidR="00F8745E" w:rsidRPr="007F001C">
        <w:t>共有</w:t>
      </w:r>
      <w:r w:rsidR="00F8745E" w:rsidRPr="007F001C">
        <w:rPr>
          <w:rFonts w:hint="eastAsia"/>
        </w:rPr>
        <w:t>1156</w:t>
      </w:r>
      <w:r w:rsidR="00F8745E" w:rsidRPr="007F001C">
        <w:rPr>
          <w:rFonts w:hint="eastAsia"/>
        </w:rPr>
        <w:t>个</w:t>
      </w:r>
      <w:r w:rsidR="00F8745E" w:rsidRPr="007F001C">
        <w:rPr>
          <w:rFonts w:hint="eastAsia"/>
        </w:rPr>
        <w:t>pixel</w:t>
      </w:r>
      <w:r w:rsidRPr="007F001C">
        <w:rPr>
          <w:rFonts w:hint="eastAsia"/>
        </w:rPr>
        <w:t>，动态范围约为</w:t>
      </w:r>
      <w:r w:rsidRPr="007F001C">
        <w:rPr>
          <w:rFonts w:hint="eastAsia"/>
        </w:rPr>
        <w:t>70</w:t>
      </w:r>
      <w:r w:rsidR="00F8745E">
        <w:t xml:space="preserve"> </w:t>
      </w:r>
      <w:r w:rsidRPr="007F001C">
        <w:rPr>
          <w:rFonts w:hint="eastAsia"/>
        </w:rPr>
        <w:t>MIP</w:t>
      </w:r>
      <w:r w:rsidRPr="007F001C">
        <w:rPr>
          <w:rFonts w:hint="eastAsia"/>
        </w:rPr>
        <w:t>，</w:t>
      </w:r>
      <w:r w:rsidRPr="007F001C">
        <w:rPr>
          <w:rFonts w:hint="eastAsia"/>
        </w:rPr>
        <w:t>ADC</w:t>
      </w:r>
      <w:r w:rsidRPr="007F001C">
        <w:rPr>
          <w:rFonts w:hint="eastAsia"/>
        </w:rPr>
        <w:t>的动态范围约为</w:t>
      </w:r>
      <w:r w:rsidRPr="007F001C">
        <w:rPr>
          <w:rFonts w:hint="eastAsia"/>
        </w:rPr>
        <w:t>100</w:t>
      </w:r>
      <w:r w:rsidRPr="007F001C">
        <w:rPr>
          <w:rFonts w:hint="eastAsia"/>
        </w:rPr>
        <w:t>个</w:t>
      </w:r>
      <w:r w:rsidRPr="007F001C">
        <w:rPr>
          <w:rFonts w:hint="eastAsia"/>
        </w:rPr>
        <w:t>MIP</w:t>
      </w:r>
      <w:r w:rsidRPr="007F001C">
        <w:rPr>
          <w:rFonts w:hint="eastAsia"/>
        </w:rPr>
        <w:t>以确保强子能量测量不受</w:t>
      </w:r>
      <w:r w:rsidRPr="007F001C">
        <w:rPr>
          <w:rFonts w:hint="eastAsia"/>
        </w:rPr>
        <w:t>ADC</w:t>
      </w:r>
      <w:r w:rsidRPr="007F001C">
        <w:rPr>
          <w:rFonts w:hint="eastAsia"/>
        </w:rPr>
        <w:t>非线性</w:t>
      </w:r>
      <w:r w:rsidR="00F8745E">
        <w:rPr>
          <w:rFonts w:hint="eastAsia"/>
        </w:rPr>
        <w:t>区</w:t>
      </w:r>
      <w:r w:rsidR="00790CBC" w:rsidRPr="007F001C">
        <w:rPr>
          <w:rFonts w:hint="eastAsia"/>
        </w:rPr>
        <w:t>的影响。</w:t>
      </w:r>
    </w:p>
    <w:p w:rsidR="00182460" w:rsidRPr="007F001C" w:rsidRDefault="00182460" w:rsidP="00E51D5E">
      <w:pPr>
        <w:pStyle w:val="3"/>
      </w:pPr>
      <w:bookmarkStart w:id="65" w:name="_Toc482042227"/>
      <w:r w:rsidRPr="007F001C">
        <w:rPr>
          <w:rFonts w:hint="eastAsia"/>
        </w:rPr>
        <w:t>2.</w:t>
      </w:r>
      <w:r w:rsidR="0056039D" w:rsidRPr="007F001C">
        <w:t>2.2</w:t>
      </w:r>
      <w:r w:rsidRPr="007F001C">
        <w:t xml:space="preserve"> </w:t>
      </w:r>
      <w:r w:rsidRPr="007F001C">
        <w:t>第二代</w:t>
      </w:r>
      <w:r w:rsidRPr="007F001C">
        <w:t>AHCAL</w:t>
      </w:r>
      <w:r w:rsidRPr="007F001C">
        <w:t>原理样机</w:t>
      </w:r>
      <w:bookmarkEnd w:id="65"/>
    </w:p>
    <w:p w:rsidR="00182460" w:rsidRPr="007F001C" w:rsidRDefault="00182460" w:rsidP="00E51D5E">
      <w:pPr>
        <w:pStyle w:val="200"/>
        <w:ind w:firstLine="480"/>
      </w:pPr>
      <w:r w:rsidRPr="007F001C">
        <w:rPr>
          <w:rFonts w:hint="eastAsia"/>
        </w:rPr>
        <w:t>第二代</w:t>
      </w:r>
      <w:r w:rsidRPr="007F001C">
        <w:rPr>
          <w:rFonts w:hint="eastAsia"/>
        </w:rPr>
        <w:t>AHCAL</w:t>
      </w:r>
      <w:r w:rsidRPr="007F001C">
        <w:rPr>
          <w:rFonts w:hint="eastAsia"/>
        </w:rPr>
        <w:t>原理样机根据实际</w:t>
      </w:r>
      <w:r w:rsidRPr="007F001C">
        <w:rPr>
          <w:rFonts w:hint="eastAsia"/>
        </w:rPr>
        <w:t>ILC</w:t>
      </w:r>
      <w:r w:rsidRPr="007F001C">
        <w:rPr>
          <w:rFonts w:hint="eastAsia"/>
        </w:rPr>
        <w:t>上</w:t>
      </w:r>
      <w:r w:rsidRPr="007F001C">
        <w:rPr>
          <w:rStyle w:val="shorttext"/>
          <w:rFonts w:cs="Arial"/>
          <w:color w:val="222222"/>
        </w:rPr>
        <w:t>探测器的</w:t>
      </w:r>
      <w:r w:rsidR="00E51D5E">
        <w:rPr>
          <w:rStyle w:val="shorttext"/>
          <w:rFonts w:cs="Arial"/>
          <w:color w:val="222222"/>
        </w:rPr>
        <w:t>实际</w:t>
      </w:r>
      <w:r w:rsidRPr="007F001C">
        <w:rPr>
          <w:rStyle w:val="shorttext"/>
          <w:rFonts w:cs="Arial"/>
          <w:color w:val="222222"/>
        </w:rPr>
        <w:t>约束条件</w:t>
      </w:r>
      <w:r w:rsidRPr="007F001C">
        <w:rPr>
          <w:rFonts w:hint="eastAsia"/>
        </w:rPr>
        <w:t>将</w:t>
      </w:r>
      <w:r w:rsidR="00F57016" w:rsidRPr="007F001C">
        <w:rPr>
          <w:rFonts w:hint="eastAsia"/>
        </w:rPr>
        <w:t>全部</w:t>
      </w:r>
      <w:r w:rsidRPr="007F001C">
        <w:rPr>
          <w:rFonts w:hint="eastAsia"/>
        </w:rPr>
        <w:t>采用更小的闪烁体块</w:t>
      </w:r>
      <w:r w:rsidR="00F57016" w:rsidRPr="007F001C">
        <w:rPr>
          <w:rFonts w:hint="eastAsia"/>
        </w:rPr>
        <w:t>（</w:t>
      </w:r>
      <w:r w:rsidR="00E51D5E">
        <w:rPr>
          <w:rFonts w:hint="eastAsia"/>
        </w:rPr>
        <w:t>3</w:t>
      </w:r>
      <w:r w:rsidR="00E51D5E">
        <w:rPr>
          <w:rFonts w:cs="Times New Roman"/>
        </w:rPr>
        <w:t>×</w:t>
      </w:r>
      <w:r w:rsidR="00E51D5E">
        <w:rPr>
          <w:rFonts w:hint="eastAsia"/>
        </w:rPr>
        <w:t>3</w:t>
      </w:r>
      <w:r w:rsidR="00E51D5E">
        <w:rPr>
          <w:rFonts w:cs="Times New Roman"/>
        </w:rPr>
        <w:t>×</w:t>
      </w:r>
      <w:r w:rsidR="00F57016" w:rsidRPr="007F001C">
        <w:rPr>
          <w:rFonts w:hint="eastAsia"/>
        </w:rPr>
        <w:t>0.3</w:t>
      </w:r>
      <w:r w:rsidR="00E51D5E">
        <w:t xml:space="preserve"> </w:t>
      </w:r>
      <w:r w:rsidR="00F57016" w:rsidRPr="007F001C">
        <w:rPr>
          <w:rFonts w:hint="eastAsia"/>
        </w:rPr>
        <w:t>cm</w:t>
      </w:r>
      <w:r w:rsidR="00F57016" w:rsidRPr="00E51D5E">
        <w:rPr>
          <w:rFonts w:hint="eastAsia"/>
          <w:vertAlign w:val="superscript"/>
        </w:rPr>
        <w:t>3</w:t>
      </w:r>
      <w:r w:rsidR="00F57016" w:rsidRPr="007F001C">
        <w:rPr>
          <w:rFonts w:hint="eastAsia"/>
        </w:rPr>
        <w:t>）加</w:t>
      </w:r>
      <w:r w:rsidR="00F57016" w:rsidRPr="007F001C">
        <w:rPr>
          <w:rFonts w:hint="eastAsia"/>
        </w:rPr>
        <w:t>SiPM</w:t>
      </w:r>
      <w:r w:rsidR="00F57016" w:rsidRPr="007F001C">
        <w:rPr>
          <w:rFonts w:hint="eastAsia"/>
        </w:rPr>
        <w:t>单独读出。</w:t>
      </w:r>
      <w:r w:rsidR="00F57016" w:rsidRPr="007F001C">
        <w:rPr>
          <w:rFonts w:hint="eastAsia"/>
        </w:rPr>
        <w:t>AHCAL</w:t>
      </w:r>
      <w:proofErr w:type="gramStart"/>
      <w:r w:rsidR="00F57016" w:rsidRPr="007F001C">
        <w:rPr>
          <w:rFonts w:hint="eastAsia"/>
        </w:rPr>
        <w:t>的桶部和</w:t>
      </w:r>
      <w:proofErr w:type="gramEnd"/>
      <w:r w:rsidR="00F57016" w:rsidRPr="007F001C">
        <w:rPr>
          <w:rFonts w:hint="eastAsia"/>
        </w:rPr>
        <w:t>端盖共有</w:t>
      </w:r>
      <w:r w:rsidR="00F57016" w:rsidRPr="007F001C">
        <w:rPr>
          <w:rFonts w:hint="eastAsia"/>
        </w:rPr>
        <w:t>8</w:t>
      </w:r>
      <w:proofErr w:type="gramStart"/>
      <w:r w:rsidR="00F57016" w:rsidRPr="007F001C">
        <w:rPr>
          <w:rFonts w:hint="eastAsia"/>
        </w:rPr>
        <w:t>百万</w:t>
      </w:r>
      <w:proofErr w:type="gramEnd"/>
      <w:r w:rsidR="00F57016" w:rsidRPr="007F001C">
        <w:rPr>
          <w:rFonts w:hint="eastAsia"/>
        </w:rPr>
        <w:t>通道。</w:t>
      </w:r>
      <w:r w:rsidR="00C84F92" w:rsidRPr="007F001C">
        <w:rPr>
          <w:rFonts w:hint="eastAsia"/>
        </w:rPr>
        <w:t>如图</w:t>
      </w:r>
      <w:r w:rsidR="00C84F92" w:rsidRPr="007F001C">
        <w:rPr>
          <w:rFonts w:hint="eastAsia"/>
        </w:rPr>
        <w:t>2-2-9</w:t>
      </w:r>
      <w:r w:rsidR="00C84F92" w:rsidRPr="007F001C">
        <w:rPr>
          <w:rFonts w:hint="eastAsia"/>
        </w:rPr>
        <w:t>所示为</w:t>
      </w:r>
      <w:r w:rsidR="00C84F92" w:rsidRPr="007F001C">
        <w:rPr>
          <w:rFonts w:hint="eastAsia"/>
        </w:rPr>
        <w:t>AHCAL</w:t>
      </w:r>
      <w:proofErr w:type="gramStart"/>
      <w:r w:rsidR="00C84F92" w:rsidRPr="007F001C">
        <w:rPr>
          <w:rFonts w:hint="eastAsia"/>
        </w:rPr>
        <w:t>桶部结构</w:t>
      </w:r>
      <w:proofErr w:type="gramEnd"/>
      <w:r w:rsidR="00C84F92" w:rsidRPr="007F001C">
        <w:rPr>
          <w:rFonts w:hint="eastAsia"/>
        </w:rPr>
        <w:t>示意图。</w:t>
      </w:r>
      <w:r w:rsidR="008549D2" w:rsidRPr="007F001C">
        <w:tab/>
      </w:r>
    </w:p>
    <w:p w:rsidR="00C84F92" w:rsidRPr="007F001C" w:rsidRDefault="00C84F92" w:rsidP="00C84F92">
      <w:pPr>
        <w:ind w:firstLine="420"/>
        <w:jc w:val="center"/>
        <w:rPr>
          <w:rFonts w:ascii="Times New Roman" w:hAnsi="Times New Roman"/>
        </w:rPr>
      </w:pPr>
      <w:r w:rsidRPr="007F001C">
        <w:rPr>
          <w:rFonts w:ascii="Times New Roman" w:hAnsi="Times New Roman"/>
          <w:noProof/>
        </w:rPr>
        <w:drawing>
          <wp:inline distT="0" distB="0" distL="0" distR="0">
            <wp:extent cx="3773170" cy="1437005"/>
            <wp:effectExtent l="0" t="0" r="0" b="0"/>
            <wp:docPr id="140" name="图片 140" descr="F:\我的博士毕业论文\参考资料\图片\AHCAL barr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我的博士毕业论文\参考资料\图片\AHCAL barrel.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3170" cy="1437005"/>
                    </a:xfrm>
                    <a:prstGeom prst="rect">
                      <a:avLst/>
                    </a:prstGeom>
                    <a:noFill/>
                    <a:ln>
                      <a:noFill/>
                    </a:ln>
                  </pic:spPr>
                </pic:pic>
              </a:graphicData>
            </a:graphic>
          </wp:inline>
        </w:drawing>
      </w:r>
    </w:p>
    <w:p w:rsidR="00C84F92" w:rsidRPr="007F001C" w:rsidRDefault="00C84F92" w:rsidP="00E51D5E">
      <w:pPr>
        <w:pStyle w:val="a7"/>
        <w:jc w:val="center"/>
      </w:pPr>
      <w:r w:rsidRPr="007F001C">
        <w:t>图</w:t>
      </w:r>
      <w:r w:rsidRPr="007F001C">
        <w:rPr>
          <w:rFonts w:hint="eastAsia"/>
        </w:rPr>
        <w:t>2-</w:t>
      </w:r>
      <w:r w:rsidRPr="007F001C">
        <w:t>2-9 AHCAL</w:t>
      </w:r>
      <w:proofErr w:type="gramStart"/>
      <w:r w:rsidRPr="007F001C">
        <w:t>桶部结构</w:t>
      </w:r>
      <w:proofErr w:type="gramEnd"/>
      <w:r w:rsidR="00CC6815" w:rsidRPr="007F001C">
        <w:t>和</w:t>
      </w:r>
      <w:r w:rsidR="00CC6815" w:rsidRPr="007F001C">
        <w:rPr>
          <w:rFonts w:hint="eastAsia"/>
        </w:rPr>
        <w:t>1/16</w:t>
      </w:r>
      <w:r w:rsidR="009C1818" w:rsidRPr="007F001C">
        <w:rPr>
          <w:rFonts w:hint="eastAsia"/>
        </w:rPr>
        <w:t>桶部</w:t>
      </w:r>
      <w:r w:rsidR="00F149AA" w:rsidRPr="007F001C">
        <w:rPr>
          <w:rFonts w:hint="eastAsia"/>
        </w:rPr>
        <w:t>（扇形块）的</w:t>
      </w:r>
      <w:r w:rsidR="00CC6815" w:rsidRPr="007F001C">
        <w:rPr>
          <w:rFonts w:hint="eastAsia"/>
        </w:rPr>
        <w:t>细节</w:t>
      </w:r>
    </w:p>
    <w:p w:rsidR="009C1818" w:rsidRPr="007F001C" w:rsidRDefault="009C1818" w:rsidP="00E51D5E">
      <w:pPr>
        <w:pStyle w:val="200"/>
        <w:ind w:firstLine="480"/>
      </w:pPr>
      <w:r w:rsidRPr="007F001C">
        <w:rPr>
          <w:rFonts w:hint="eastAsia"/>
        </w:rPr>
        <w:t>每个</w:t>
      </w:r>
      <w:r w:rsidR="00F149AA" w:rsidRPr="007F001C">
        <w:rPr>
          <w:rFonts w:hint="eastAsia"/>
        </w:rPr>
        <w:t>扇形</w:t>
      </w:r>
      <w:r w:rsidRPr="007F001C">
        <w:rPr>
          <w:rFonts w:hint="eastAsia"/>
        </w:rPr>
        <w:t>块有</w:t>
      </w:r>
      <w:r w:rsidRPr="007F001C">
        <w:rPr>
          <w:rFonts w:hint="eastAsia"/>
        </w:rPr>
        <w:t>48</w:t>
      </w:r>
      <w:r w:rsidRPr="007F001C">
        <w:rPr>
          <w:rFonts w:hint="eastAsia"/>
        </w:rPr>
        <w:t>层，每层</w:t>
      </w:r>
      <w:r w:rsidR="00E51D5E">
        <w:rPr>
          <w:rFonts w:hint="eastAsia"/>
        </w:rPr>
        <w:t>纵深</w:t>
      </w:r>
      <w:r w:rsidR="00F149AA" w:rsidRPr="007F001C">
        <w:rPr>
          <w:rFonts w:hint="eastAsia"/>
        </w:rPr>
        <w:t>为</w:t>
      </w:r>
      <w:r w:rsidR="00F149AA" w:rsidRPr="007F001C">
        <w:rPr>
          <w:rFonts w:hint="eastAsia"/>
        </w:rPr>
        <w:t>220</w:t>
      </w:r>
      <w:r w:rsidR="00E51D5E">
        <w:t xml:space="preserve"> </w:t>
      </w:r>
      <w:r w:rsidR="00F149AA" w:rsidRPr="007F001C">
        <w:rPr>
          <w:rFonts w:hint="eastAsia"/>
        </w:rPr>
        <w:t>cm</w:t>
      </w:r>
      <w:r w:rsidR="00E51D5E">
        <w:rPr>
          <w:rFonts w:hint="eastAsia"/>
        </w:rPr>
        <w:t>，</w:t>
      </w:r>
      <w:r w:rsidRPr="007F001C">
        <w:rPr>
          <w:rFonts w:hint="eastAsia"/>
        </w:rPr>
        <w:t>包含闪烁体层、前端电子学、和</w:t>
      </w:r>
      <w:r w:rsidRPr="007F001C">
        <w:rPr>
          <w:rFonts w:hint="eastAsia"/>
        </w:rPr>
        <w:t>2</w:t>
      </w:r>
      <w:r w:rsidRPr="007F001C">
        <w:t xml:space="preserve"> </w:t>
      </w:r>
      <w:r w:rsidRPr="007F001C">
        <w:rPr>
          <w:rFonts w:hint="eastAsia"/>
        </w:rPr>
        <w:t>cm</w:t>
      </w:r>
      <w:r w:rsidRPr="007F001C">
        <w:rPr>
          <w:rFonts w:hint="eastAsia"/>
        </w:rPr>
        <w:t>厚的钢板</w:t>
      </w:r>
      <w:proofErr w:type="gramStart"/>
      <w:r w:rsidRPr="007F001C">
        <w:rPr>
          <w:rFonts w:hint="eastAsia"/>
        </w:rPr>
        <w:t>做为</w:t>
      </w:r>
      <w:proofErr w:type="gramEnd"/>
      <w:r w:rsidRPr="007F001C">
        <w:rPr>
          <w:rFonts w:hint="eastAsia"/>
        </w:rPr>
        <w:t>吸收体，</w:t>
      </w:r>
      <w:r w:rsidR="00F149AA" w:rsidRPr="007F001C">
        <w:rPr>
          <w:rFonts w:hint="eastAsia"/>
        </w:rPr>
        <w:t>每层电子学细分为基本单元（</w:t>
      </w:r>
      <w:r w:rsidR="00465B72" w:rsidRPr="007F001C">
        <w:rPr>
          <w:rFonts w:hint="eastAsia"/>
        </w:rPr>
        <w:t>HBU</w:t>
      </w:r>
      <w:r w:rsidR="00F149AA" w:rsidRPr="007F001C">
        <w:rPr>
          <w:rFonts w:hint="eastAsia"/>
        </w:rPr>
        <w:t>）以便单个模块</w:t>
      </w:r>
      <w:r w:rsidR="00A4670D" w:rsidRPr="007F001C">
        <w:rPr>
          <w:rFonts w:hint="eastAsia"/>
        </w:rPr>
        <w:t>在生产和处理时</w:t>
      </w:r>
      <w:r w:rsidR="00F149AA" w:rsidRPr="007F001C">
        <w:rPr>
          <w:rFonts w:hint="eastAsia"/>
        </w:rPr>
        <w:t>保持合理尺寸。</w:t>
      </w:r>
      <w:r w:rsidR="00AF1B85" w:rsidRPr="007F001C">
        <w:rPr>
          <w:rFonts w:hint="eastAsia"/>
        </w:rPr>
        <w:t>如图</w:t>
      </w:r>
      <w:r w:rsidR="00AF1B85" w:rsidRPr="007F001C">
        <w:rPr>
          <w:rFonts w:hint="eastAsia"/>
        </w:rPr>
        <w:t>2-</w:t>
      </w:r>
      <w:r w:rsidR="00AF1B85" w:rsidRPr="007F001C">
        <w:t>2-10</w:t>
      </w:r>
      <w:r w:rsidR="00AF1B85" w:rsidRPr="007F001C">
        <w:t>所示，为一块</w:t>
      </w:r>
      <w:r w:rsidR="00AF1B85" w:rsidRPr="007F001C">
        <w:rPr>
          <w:rFonts w:hint="eastAsia"/>
        </w:rPr>
        <w:t>典型</w:t>
      </w:r>
      <w:r w:rsidR="00A4670D" w:rsidRPr="007F001C">
        <w:rPr>
          <w:rFonts w:hint="eastAsia"/>
        </w:rPr>
        <w:t>的</w:t>
      </w:r>
      <w:r w:rsidR="00465B72" w:rsidRPr="007F001C">
        <w:rPr>
          <w:rFonts w:hint="eastAsia"/>
        </w:rPr>
        <w:t>HBU</w:t>
      </w:r>
      <w:r w:rsidR="00F149AA" w:rsidRPr="007F001C">
        <w:rPr>
          <w:rFonts w:hint="eastAsia"/>
        </w:rPr>
        <w:t>尺寸为</w:t>
      </w:r>
      <w:r w:rsidR="00F149AA" w:rsidRPr="007F001C">
        <w:rPr>
          <w:rFonts w:hint="eastAsia"/>
        </w:rPr>
        <w:t>36</w:t>
      </w:r>
      <w:r w:rsidR="00465B72" w:rsidRPr="007F001C">
        <w:t xml:space="preserve"> </w:t>
      </w:r>
      <w:r w:rsidR="00E51D5E">
        <w:rPr>
          <w:rFonts w:cs="Times New Roman"/>
        </w:rPr>
        <w:t>×</w:t>
      </w:r>
      <w:r w:rsidR="00465B72" w:rsidRPr="007F001C">
        <w:t xml:space="preserve"> </w:t>
      </w:r>
      <w:r w:rsidR="00F149AA" w:rsidRPr="007F001C">
        <w:rPr>
          <w:rFonts w:hint="eastAsia"/>
        </w:rPr>
        <w:t>36</w:t>
      </w:r>
      <w:r w:rsidR="00E51D5E">
        <w:t xml:space="preserve"> </w:t>
      </w:r>
      <w:r w:rsidR="00F149AA" w:rsidRPr="007F001C">
        <w:rPr>
          <w:rFonts w:hint="eastAsia"/>
        </w:rPr>
        <w:t>cm</w:t>
      </w:r>
      <w:r w:rsidR="00F149AA" w:rsidRPr="00E51D5E">
        <w:rPr>
          <w:rFonts w:hint="eastAsia"/>
          <w:vertAlign w:val="superscript"/>
        </w:rPr>
        <w:t>2</w:t>
      </w:r>
      <w:r w:rsidR="00F149AA" w:rsidRPr="007F001C">
        <w:t xml:space="preserve"> </w:t>
      </w:r>
      <w:r w:rsidR="00F149AA" w:rsidRPr="007F001C">
        <w:t>集成</w:t>
      </w:r>
      <w:r w:rsidR="00F149AA" w:rsidRPr="007F001C">
        <w:rPr>
          <w:rFonts w:hint="eastAsia"/>
        </w:rPr>
        <w:t>144</w:t>
      </w:r>
      <w:r w:rsidR="00F149AA" w:rsidRPr="007F001C">
        <w:rPr>
          <w:rFonts w:hint="eastAsia"/>
        </w:rPr>
        <w:t>个闪烁体块和</w:t>
      </w:r>
      <w:r w:rsidR="00F149AA" w:rsidRPr="007F001C">
        <w:rPr>
          <w:rFonts w:hint="eastAsia"/>
        </w:rPr>
        <w:t>SiPM</w:t>
      </w:r>
      <w:r w:rsidR="00F149AA" w:rsidRPr="007F001C">
        <w:rPr>
          <w:rFonts w:hint="eastAsia"/>
        </w:rPr>
        <w:t>，并与</w:t>
      </w:r>
      <w:r w:rsidR="00465B72" w:rsidRPr="007F001C">
        <w:rPr>
          <w:rFonts w:hint="eastAsia"/>
        </w:rPr>
        <w:t>接口板</w:t>
      </w:r>
      <w:r w:rsidR="00F149AA" w:rsidRPr="007F001C">
        <w:rPr>
          <w:rFonts w:hint="eastAsia"/>
        </w:rPr>
        <w:t>和刻度系统</w:t>
      </w:r>
      <w:r w:rsidR="00465B72" w:rsidRPr="007F001C">
        <w:rPr>
          <w:rFonts w:hint="eastAsia"/>
        </w:rPr>
        <w:t>连接</w:t>
      </w:r>
      <w:r w:rsidR="00F149AA" w:rsidRPr="007F001C">
        <w:rPr>
          <w:rFonts w:hint="eastAsia"/>
        </w:rPr>
        <w:t>。</w:t>
      </w:r>
      <w:r w:rsidR="00E51D5E">
        <w:rPr>
          <w:rFonts w:hint="eastAsia"/>
        </w:rPr>
        <w:t>1</w:t>
      </w:r>
      <w:r w:rsidR="00E51D5E">
        <w:t>44</w:t>
      </w:r>
      <w:r w:rsidR="00E51D5E">
        <w:t>个</w:t>
      </w:r>
      <w:r w:rsidR="00A4670D" w:rsidRPr="007F001C">
        <w:rPr>
          <w:rFonts w:hint="eastAsia"/>
        </w:rPr>
        <w:t>SiPM</w:t>
      </w:r>
      <w:r w:rsidR="00A4670D" w:rsidRPr="007F001C">
        <w:rPr>
          <w:rFonts w:hint="eastAsia"/>
        </w:rPr>
        <w:t>输出的信号由</w:t>
      </w:r>
      <w:r w:rsidR="00A4670D" w:rsidRPr="007F001C">
        <w:rPr>
          <w:rFonts w:hint="eastAsia"/>
        </w:rPr>
        <w:t>4</w:t>
      </w:r>
      <w:r w:rsidR="00A4670D" w:rsidRPr="007F001C">
        <w:rPr>
          <w:rFonts w:hint="eastAsia"/>
        </w:rPr>
        <w:t>个</w:t>
      </w:r>
      <w:r w:rsidR="00A4670D" w:rsidRPr="007F001C">
        <w:rPr>
          <w:rFonts w:hint="eastAsia"/>
        </w:rPr>
        <w:t>SPIROC</w:t>
      </w:r>
      <w:r w:rsidR="00A4670D" w:rsidRPr="007F001C">
        <w:rPr>
          <w:rFonts w:hint="eastAsia"/>
        </w:rPr>
        <w:t>芯片（法国</w:t>
      </w:r>
      <w:r w:rsidR="00A4670D" w:rsidRPr="007F001C">
        <w:rPr>
          <w:rFonts w:hint="eastAsia"/>
        </w:rPr>
        <w:t>Omega</w:t>
      </w:r>
      <w:r w:rsidR="00A4670D" w:rsidRPr="007F001C">
        <w:rPr>
          <w:rFonts w:hint="eastAsia"/>
        </w:rPr>
        <w:t>小组研制）读出，每个</w:t>
      </w:r>
      <w:r w:rsidR="00A4670D" w:rsidRPr="007F001C">
        <w:rPr>
          <w:rFonts w:hint="eastAsia"/>
        </w:rPr>
        <w:t>SPIROC</w:t>
      </w:r>
      <w:r w:rsidR="00A4670D" w:rsidRPr="007F001C">
        <w:rPr>
          <w:rFonts w:hint="eastAsia"/>
        </w:rPr>
        <w:t>芯片有</w:t>
      </w:r>
      <w:r w:rsidR="00A4670D" w:rsidRPr="007F001C">
        <w:rPr>
          <w:rFonts w:hint="eastAsia"/>
        </w:rPr>
        <w:t>36</w:t>
      </w:r>
      <w:r w:rsidR="00A4670D" w:rsidRPr="007F001C">
        <w:rPr>
          <w:rFonts w:hint="eastAsia"/>
        </w:rPr>
        <w:t>个通道。每个通道的信号经过前放和成形之后，峰值的幅度保存在在</w:t>
      </w:r>
      <w:r w:rsidR="00A4670D" w:rsidRPr="007F001C">
        <w:rPr>
          <w:rFonts w:hint="eastAsia"/>
        </w:rPr>
        <w:lastRenderedPageBreak/>
        <w:t>片内模拟存储阵列</w:t>
      </w:r>
      <w:r w:rsidR="00A4670D" w:rsidRPr="007F001C">
        <w:rPr>
          <w:rFonts w:hint="eastAsia"/>
        </w:rPr>
        <w:t>SCA</w:t>
      </w:r>
      <w:r w:rsidR="00A4670D" w:rsidRPr="007F001C">
        <w:rPr>
          <w:rFonts w:hint="eastAsia"/>
        </w:rPr>
        <w:t>（</w:t>
      </w:r>
      <w:r w:rsidR="00A4670D" w:rsidRPr="007F001C">
        <w:rPr>
          <w:rFonts w:hint="eastAsia"/>
        </w:rPr>
        <w:t>16</w:t>
      </w:r>
      <w:r w:rsidR="00A4670D" w:rsidRPr="007F001C">
        <w:rPr>
          <w:rFonts w:hint="eastAsia"/>
        </w:rPr>
        <w:t>个电容）中。为了覆盖扇形区域</w:t>
      </w:r>
      <w:r w:rsidR="00A4670D" w:rsidRPr="007F001C">
        <w:rPr>
          <w:rFonts w:hint="eastAsia"/>
        </w:rPr>
        <w:t>220</w:t>
      </w:r>
      <w:r w:rsidR="00E51D5E">
        <w:t xml:space="preserve"> </w:t>
      </w:r>
      <w:r w:rsidR="00A4670D" w:rsidRPr="007F001C">
        <w:rPr>
          <w:rFonts w:hint="eastAsia"/>
        </w:rPr>
        <w:t>cm</w:t>
      </w:r>
      <w:r w:rsidR="00A4670D" w:rsidRPr="007F001C">
        <w:rPr>
          <w:rFonts w:hint="eastAsia"/>
        </w:rPr>
        <w:t>的深度，</w:t>
      </w:r>
      <w:r w:rsidR="00A4670D" w:rsidRPr="007F001C">
        <w:rPr>
          <w:rFonts w:hint="eastAsia"/>
        </w:rPr>
        <w:t>6</w:t>
      </w:r>
      <w:r w:rsidR="00A4670D" w:rsidRPr="007F001C">
        <w:rPr>
          <w:rFonts w:hint="eastAsia"/>
        </w:rPr>
        <w:t>个</w:t>
      </w:r>
      <w:r w:rsidR="00A4670D" w:rsidRPr="007F001C">
        <w:rPr>
          <w:rFonts w:hint="eastAsia"/>
        </w:rPr>
        <w:t>HBU</w:t>
      </w:r>
      <w:r w:rsidR="00A4670D" w:rsidRPr="007F001C">
        <w:rPr>
          <w:rFonts w:hint="eastAsia"/>
        </w:rPr>
        <w:t>连接在一起夹在保护罩（</w:t>
      </w:r>
      <w:r w:rsidR="00A4670D" w:rsidRPr="007F001C">
        <w:rPr>
          <w:rFonts w:hint="eastAsia"/>
        </w:rPr>
        <w:t>cassette</w:t>
      </w:r>
      <w:r w:rsidR="00A4670D" w:rsidRPr="007F001C">
        <w:rPr>
          <w:rFonts w:hint="eastAsia"/>
        </w:rPr>
        <w:t>）之间形成一个电子学层单元（</w:t>
      </w:r>
      <w:r w:rsidR="00A4670D" w:rsidRPr="007F001C">
        <w:rPr>
          <w:rFonts w:hint="eastAsia"/>
        </w:rPr>
        <w:t>slab</w:t>
      </w:r>
      <w:r w:rsidR="00A4670D" w:rsidRPr="007F001C">
        <w:rPr>
          <w:rFonts w:hint="eastAsia"/>
        </w:rPr>
        <w:t>）。扇形块的每层包含</w:t>
      </w:r>
      <w:r w:rsidR="00A4670D" w:rsidRPr="007F001C">
        <w:rPr>
          <w:rFonts w:hint="eastAsia"/>
        </w:rPr>
        <w:t>3</w:t>
      </w:r>
      <w:r w:rsidR="00A4670D" w:rsidRPr="007F001C">
        <w:rPr>
          <w:rFonts w:hint="eastAsia"/>
        </w:rPr>
        <w:t>或</w:t>
      </w:r>
      <w:r w:rsidR="00A4670D" w:rsidRPr="007F001C">
        <w:rPr>
          <w:rFonts w:hint="eastAsia"/>
        </w:rPr>
        <w:t>4</w:t>
      </w:r>
      <w:r w:rsidR="00A4670D" w:rsidRPr="007F001C">
        <w:rPr>
          <w:rFonts w:hint="eastAsia"/>
        </w:rPr>
        <w:t>个</w:t>
      </w:r>
      <w:r w:rsidR="00A4670D" w:rsidRPr="007F001C">
        <w:rPr>
          <w:rFonts w:hint="eastAsia"/>
        </w:rPr>
        <w:t>slab</w:t>
      </w:r>
      <w:r w:rsidR="00A4670D" w:rsidRPr="007F001C">
        <w:rPr>
          <w:rFonts w:hint="eastAsia"/>
        </w:rPr>
        <w:t>。每个</w:t>
      </w:r>
      <w:r w:rsidR="00A4670D" w:rsidRPr="007F001C">
        <w:rPr>
          <w:rFonts w:hint="eastAsia"/>
        </w:rPr>
        <w:t>HBU</w:t>
      </w:r>
      <w:r w:rsidR="00A4670D" w:rsidRPr="007F001C">
        <w:rPr>
          <w:rFonts w:hint="eastAsia"/>
        </w:rPr>
        <w:t>可以连接另一块</w:t>
      </w:r>
      <w:r w:rsidR="00A4670D" w:rsidRPr="007F001C">
        <w:rPr>
          <w:rFonts w:hint="eastAsia"/>
        </w:rPr>
        <w:t>HBU</w:t>
      </w:r>
      <w:r w:rsidR="00A4670D" w:rsidRPr="007F001C">
        <w:rPr>
          <w:rFonts w:hint="eastAsia"/>
        </w:rPr>
        <w:t>，另一端可以和接口模块（</w:t>
      </w:r>
      <w:r w:rsidR="00A4670D" w:rsidRPr="007F001C">
        <w:rPr>
          <w:rFonts w:hint="eastAsia"/>
        </w:rPr>
        <w:t>DIF</w:t>
      </w:r>
      <w:r w:rsidR="00A4670D" w:rsidRPr="007F001C">
        <w:rPr>
          <w:rFonts w:hint="eastAsia"/>
        </w:rPr>
        <w:t>）、刻度模块（</w:t>
      </w:r>
      <w:r w:rsidR="00A4670D" w:rsidRPr="007F001C">
        <w:rPr>
          <w:rFonts w:hint="eastAsia"/>
        </w:rPr>
        <w:t>CALIB</w:t>
      </w:r>
      <w:r w:rsidR="00A4670D" w:rsidRPr="007F001C">
        <w:rPr>
          <w:rFonts w:hint="eastAsia"/>
        </w:rPr>
        <w:t>）、电源模块（</w:t>
      </w:r>
      <w:r w:rsidR="00A4670D" w:rsidRPr="007F001C">
        <w:rPr>
          <w:rFonts w:hint="eastAsia"/>
        </w:rPr>
        <w:t>POWER</w:t>
      </w:r>
      <w:r w:rsidR="00A4670D" w:rsidRPr="007F001C">
        <w:rPr>
          <w:rFonts w:hint="eastAsia"/>
        </w:rPr>
        <w:t>）相连接。</w:t>
      </w:r>
    </w:p>
    <w:p w:rsidR="000C6E55" w:rsidRPr="007F001C" w:rsidRDefault="000C6E55" w:rsidP="00770EC1">
      <w:pPr>
        <w:pStyle w:val="200"/>
        <w:numPr>
          <w:ilvl w:val="0"/>
          <w:numId w:val="19"/>
        </w:numPr>
        <w:ind w:firstLineChars="0"/>
      </w:pPr>
      <w:r w:rsidRPr="007F001C">
        <w:t>DIF</w:t>
      </w:r>
      <w:r w:rsidRPr="007F001C">
        <w:t>：</w:t>
      </w:r>
      <w:r w:rsidRPr="007F001C">
        <w:rPr>
          <w:rFonts w:hint="eastAsia"/>
        </w:rPr>
        <w:t>用于控制芯片慢控制（</w:t>
      </w:r>
      <w:r w:rsidRPr="007F001C">
        <w:rPr>
          <w:rFonts w:hint="eastAsia"/>
        </w:rPr>
        <w:t>slow control</w:t>
      </w:r>
      <w:r w:rsidRPr="007F001C">
        <w:rPr>
          <w:rFonts w:hint="eastAsia"/>
        </w:rPr>
        <w:t>）配置、数据读出等</w:t>
      </w:r>
      <w:r w:rsidR="00BE65F6" w:rsidRPr="007F001C">
        <w:rPr>
          <w:rFonts w:hint="eastAsia"/>
        </w:rPr>
        <w:t>。</w:t>
      </w:r>
    </w:p>
    <w:p w:rsidR="000C6E55" w:rsidRPr="007F001C" w:rsidRDefault="000C6E55" w:rsidP="00770EC1">
      <w:pPr>
        <w:pStyle w:val="200"/>
        <w:numPr>
          <w:ilvl w:val="0"/>
          <w:numId w:val="19"/>
        </w:numPr>
        <w:ind w:firstLineChars="0"/>
      </w:pPr>
      <w:r w:rsidRPr="007F001C">
        <w:t>CALIB</w:t>
      </w:r>
      <w:r w:rsidRPr="007F001C">
        <w:t>：用于控制</w:t>
      </w:r>
      <w:r w:rsidRPr="007F001C">
        <w:t>LED</w:t>
      </w:r>
      <w:r w:rsidRPr="007F001C">
        <w:t>光刻</w:t>
      </w:r>
      <w:proofErr w:type="gramStart"/>
      <w:r w:rsidRPr="007F001C">
        <w:t>度系统</w:t>
      </w:r>
      <w:proofErr w:type="gramEnd"/>
      <w:r w:rsidRPr="007F001C">
        <w:t>和监控温度电源电压、电流。</w:t>
      </w:r>
    </w:p>
    <w:p w:rsidR="000C6E55" w:rsidRPr="007F001C" w:rsidRDefault="000C6E55" w:rsidP="00770EC1">
      <w:pPr>
        <w:pStyle w:val="200"/>
        <w:numPr>
          <w:ilvl w:val="0"/>
          <w:numId w:val="19"/>
        </w:numPr>
        <w:ind w:firstLineChars="0"/>
      </w:pPr>
      <w:r w:rsidRPr="007F001C">
        <w:t>POWER</w:t>
      </w:r>
      <w:r w:rsidRPr="007F001C">
        <w:t>：</w:t>
      </w:r>
      <w:r w:rsidR="00BE65F6" w:rsidRPr="007F001C">
        <w:t>用于提供所必需的电源。</w:t>
      </w:r>
    </w:p>
    <w:p w:rsidR="00C84F92" w:rsidRPr="007F001C" w:rsidRDefault="00BE65F6" w:rsidP="00465B72">
      <w:pPr>
        <w:ind w:firstLine="420"/>
        <w:jc w:val="center"/>
        <w:rPr>
          <w:rFonts w:ascii="Times New Roman" w:hAnsi="Times New Roman"/>
        </w:rPr>
      </w:pPr>
      <w:r w:rsidRPr="007F001C">
        <w:rPr>
          <w:rFonts w:ascii="Times New Roman" w:hAnsi="Times New Roman"/>
          <w:noProof/>
        </w:rPr>
        <w:drawing>
          <wp:inline distT="0" distB="0" distL="0" distR="0">
            <wp:extent cx="3456633" cy="2593468"/>
            <wp:effectExtent l="0" t="0" r="0" b="0"/>
            <wp:docPr id="144" name="图片 144" descr="F:\我的博士毕业论文\参考资料\图片\AHCAL读出电子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我的博士毕业论文\参考资料\图片\AHCAL读出电子学.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60869" cy="2596647"/>
                    </a:xfrm>
                    <a:prstGeom prst="rect">
                      <a:avLst/>
                    </a:prstGeom>
                    <a:noFill/>
                    <a:ln>
                      <a:noFill/>
                    </a:ln>
                  </pic:spPr>
                </pic:pic>
              </a:graphicData>
            </a:graphic>
          </wp:inline>
        </w:drawing>
      </w:r>
    </w:p>
    <w:p w:rsidR="00BE65F6" w:rsidRPr="007F001C" w:rsidRDefault="00BE65F6" w:rsidP="00E51D5E">
      <w:pPr>
        <w:pStyle w:val="a7"/>
        <w:jc w:val="center"/>
      </w:pPr>
      <w:r w:rsidRPr="007F001C">
        <w:t>图</w:t>
      </w:r>
      <w:r w:rsidRPr="007F001C">
        <w:rPr>
          <w:rFonts w:hint="eastAsia"/>
        </w:rPr>
        <w:t>2-</w:t>
      </w:r>
      <w:r w:rsidRPr="007F001C">
        <w:t xml:space="preserve">2-10 </w:t>
      </w:r>
      <w:r w:rsidRPr="007F001C">
        <w:t>典型的</w:t>
      </w:r>
      <w:r w:rsidRPr="007F001C">
        <w:t>HBU</w:t>
      </w:r>
    </w:p>
    <w:p w:rsidR="00BE65F6" w:rsidRPr="007F001C" w:rsidRDefault="00BE65F6" w:rsidP="00E51D5E">
      <w:pPr>
        <w:pStyle w:val="200"/>
        <w:ind w:firstLine="480"/>
      </w:pPr>
      <w:r w:rsidRPr="007F001C">
        <w:rPr>
          <w:rFonts w:hint="eastAsia"/>
        </w:rPr>
        <w:t>DIF</w:t>
      </w:r>
      <w:r w:rsidRPr="007F001C">
        <w:rPr>
          <w:rFonts w:hint="eastAsia"/>
        </w:rPr>
        <w:t>、</w:t>
      </w:r>
      <w:r w:rsidRPr="007F001C">
        <w:rPr>
          <w:rFonts w:hint="eastAsia"/>
        </w:rPr>
        <w:t>CALIB</w:t>
      </w:r>
      <w:r w:rsidRPr="007F001C">
        <w:rPr>
          <w:rFonts w:hint="eastAsia"/>
        </w:rPr>
        <w:t>和</w:t>
      </w:r>
      <w:r w:rsidRPr="007F001C">
        <w:rPr>
          <w:rFonts w:hint="eastAsia"/>
        </w:rPr>
        <w:t>POWER</w:t>
      </w:r>
      <w:r w:rsidRPr="007F001C">
        <w:rPr>
          <w:rFonts w:hint="eastAsia"/>
        </w:rPr>
        <w:t>模块</w:t>
      </w:r>
      <w:proofErr w:type="gramStart"/>
      <w:r w:rsidRPr="007F001C">
        <w:rPr>
          <w:rFonts w:hint="eastAsia"/>
        </w:rPr>
        <w:t>做为</w:t>
      </w:r>
      <w:proofErr w:type="gramEnd"/>
      <w:r w:rsidRPr="007F001C">
        <w:rPr>
          <w:rFonts w:hint="eastAsia"/>
        </w:rPr>
        <w:t>子模块插入到中央接口板（</w:t>
      </w:r>
      <w:r w:rsidRPr="007F001C">
        <w:rPr>
          <w:rFonts w:hint="eastAsia"/>
        </w:rPr>
        <w:t>CIB</w:t>
      </w:r>
      <w:r w:rsidRPr="007F001C">
        <w:rPr>
          <w:rFonts w:hint="eastAsia"/>
        </w:rPr>
        <w:t>）模块上，</w:t>
      </w:r>
      <w:r w:rsidRPr="007F001C">
        <w:rPr>
          <w:rFonts w:hint="eastAsia"/>
        </w:rPr>
        <w:t>CIB</w:t>
      </w:r>
      <w:r w:rsidRPr="007F001C">
        <w:rPr>
          <w:rFonts w:hint="eastAsia"/>
        </w:rPr>
        <w:t>提供唯一的接口连接到全局</w:t>
      </w:r>
      <w:r w:rsidRPr="007F001C">
        <w:rPr>
          <w:rFonts w:hint="eastAsia"/>
        </w:rPr>
        <w:t>DAQ</w:t>
      </w:r>
      <w:r w:rsidRPr="007F001C">
        <w:rPr>
          <w:rFonts w:hint="eastAsia"/>
        </w:rPr>
        <w:t>系统，包括前端</w:t>
      </w:r>
      <w:r w:rsidRPr="007F001C">
        <w:rPr>
          <w:rFonts w:hint="eastAsia"/>
        </w:rPr>
        <w:t>ASIC</w:t>
      </w:r>
      <w:r w:rsidRPr="007F001C">
        <w:rPr>
          <w:rFonts w:hint="eastAsia"/>
        </w:rPr>
        <w:t>快速接口路径和所有</w:t>
      </w:r>
      <w:proofErr w:type="gramStart"/>
      <w:r w:rsidRPr="007F001C">
        <w:rPr>
          <w:rFonts w:hint="eastAsia"/>
        </w:rPr>
        <w:t>慢控制</w:t>
      </w:r>
      <w:proofErr w:type="gramEnd"/>
      <w:r w:rsidRPr="007F001C">
        <w:rPr>
          <w:rFonts w:hint="eastAsia"/>
        </w:rPr>
        <w:t>的任务。</w:t>
      </w:r>
    </w:p>
    <w:p w:rsidR="00BE65F6" w:rsidRPr="00E51D5E" w:rsidRDefault="00BE65F6" w:rsidP="009653FE">
      <w:pPr>
        <w:pStyle w:val="a8"/>
        <w:numPr>
          <w:ilvl w:val="0"/>
          <w:numId w:val="7"/>
        </w:numPr>
        <w:spacing w:line="400" w:lineRule="exact"/>
        <w:ind w:firstLineChars="0"/>
        <w:rPr>
          <w:rFonts w:ascii="Times New Roman" w:hAnsi="Times New Roman"/>
          <w:szCs w:val="24"/>
        </w:rPr>
      </w:pPr>
      <w:bookmarkStart w:id="66" w:name="OLE_LINK51"/>
      <w:r w:rsidRPr="00E51D5E">
        <w:rPr>
          <w:rFonts w:ascii="Times New Roman" w:hAnsi="Times New Roman" w:hint="eastAsia"/>
          <w:szCs w:val="24"/>
        </w:rPr>
        <w:t>SPIROC</w:t>
      </w:r>
      <w:r w:rsidR="006779E2" w:rsidRPr="00E51D5E">
        <w:rPr>
          <w:rFonts w:ascii="Times New Roman" w:hAnsi="Times New Roman" w:hint="eastAsia"/>
          <w:szCs w:val="24"/>
        </w:rPr>
        <w:t>（</w:t>
      </w:r>
      <w:r w:rsidR="006779E2" w:rsidRPr="00E51D5E">
        <w:rPr>
          <w:rFonts w:ascii="Times New Roman" w:hAnsi="Times New Roman" w:hint="eastAsia"/>
          <w:szCs w:val="24"/>
        </w:rPr>
        <w:t>S</w:t>
      </w:r>
      <w:r w:rsidR="006779E2" w:rsidRPr="00E51D5E">
        <w:rPr>
          <w:rFonts w:ascii="Times New Roman" w:hAnsi="Times New Roman"/>
          <w:szCs w:val="24"/>
        </w:rPr>
        <w:t>iPM Integrated Read Out Chip</w:t>
      </w:r>
      <w:r w:rsidR="006779E2" w:rsidRPr="00E51D5E">
        <w:rPr>
          <w:rFonts w:ascii="Times New Roman" w:hAnsi="Times New Roman" w:hint="eastAsia"/>
          <w:szCs w:val="24"/>
        </w:rPr>
        <w:t>）</w:t>
      </w:r>
      <w:r w:rsidRPr="00E51D5E">
        <w:rPr>
          <w:rFonts w:ascii="Times New Roman" w:hAnsi="Times New Roman" w:hint="eastAsia"/>
          <w:szCs w:val="24"/>
        </w:rPr>
        <w:t>芯片</w:t>
      </w:r>
    </w:p>
    <w:bookmarkEnd w:id="66"/>
    <w:p w:rsidR="006779E2" w:rsidRPr="007F001C" w:rsidRDefault="006779E2" w:rsidP="00E51D5E">
      <w:pPr>
        <w:pStyle w:val="200"/>
        <w:ind w:firstLine="480"/>
      </w:pPr>
      <w:proofErr w:type="gramStart"/>
      <w:r w:rsidRPr="007F001C">
        <w:rPr>
          <w:rFonts w:hint="eastAsia"/>
        </w:rPr>
        <w:t>相比第</w:t>
      </w:r>
      <w:proofErr w:type="gramEnd"/>
      <w:r w:rsidRPr="007F001C">
        <w:rPr>
          <w:rFonts w:hint="eastAsia"/>
        </w:rPr>
        <w:t>一代</w:t>
      </w:r>
      <w:r w:rsidRPr="007F001C">
        <w:rPr>
          <w:rFonts w:hint="eastAsia"/>
        </w:rPr>
        <w:t>AHCAL</w:t>
      </w:r>
      <w:r w:rsidRPr="007F001C">
        <w:rPr>
          <w:rFonts w:hint="eastAsia"/>
        </w:rPr>
        <w:t>上使用的</w:t>
      </w:r>
      <w:r w:rsidR="00643A3B" w:rsidRPr="007F001C">
        <w:rPr>
          <w:rFonts w:hint="eastAsia"/>
        </w:rPr>
        <w:t>I</w:t>
      </w:r>
      <w:r w:rsidRPr="007F001C">
        <w:rPr>
          <w:rFonts w:hint="eastAsia"/>
        </w:rPr>
        <w:t>LC-SIPM</w:t>
      </w:r>
      <w:r w:rsidRPr="007F001C">
        <w:rPr>
          <w:rFonts w:hint="eastAsia"/>
        </w:rPr>
        <w:t>，</w:t>
      </w:r>
      <w:r w:rsidR="00E51D5E" w:rsidRPr="007F001C">
        <w:rPr>
          <w:rFonts w:hint="eastAsia"/>
        </w:rPr>
        <w:t>法国</w:t>
      </w:r>
      <w:r w:rsidR="00E51D5E" w:rsidRPr="007F001C">
        <w:rPr>
          <w:rFonts w:hint="eastAsia"/>
        </w:rPr>
        <w:t>Omega</w:t>
      </w:r>
      <w:r w:rsidR="00E51D5E" w:rsidRPr="007F001C">
        <w:rPr>
          <w:rFonts w:hint="eastAsia"/>
        </w:rPr>
        <w:t>小组研制</w:t>
      </w:r>
      <w:r w:rsidR="00E51D5E">
        <w:rPr>
          <w:rFonts w:hint="eastAsia"/>
        </w:rPr>
        <w:t>了</w:t>
      </w:r>
      <w:r w:rsidRPr="007F001C">
        <w:rPr>
          <w:rFonts w:hint="eastAsia"/>
        </w:rPr>
        <w:t>一款名为</w:t>
      </w:r>
      <w:r w:rsidRPr="007F001C">
        <w:rPr>
          <w:rFonts w:hint="eastAsia"/>
        </w:rPr>
        <w:t>SPIROC</w:t>
      </w:r>
      <w:r w:rsidRPr="007F001C">
        <w:rPr>
          <w:rFonts w:hint="eastAsia"/>
        </w:rPr>
        <w:t>专用</w:t>
      </w:r>
      <w:r w:rsidRPr="007F001C">
        <w:rPr>
          <w:rFonts w:hint="eastAsia"/>
        </w:rPr>
        <w:t>SiPM</w:t>
      </w:r>
      <w:r w:rsidRPr="007F001C">
        <w:rPr>
          <w:rFonts w:hint="eastAsia"/>
        </w:rPr>
        <w:t>读出</w:t>
      </w:r>
      <w:r w:rsidR="00E51D5E">
        <w:rPr>
          <w:rFonts w:hint="eastAsia"/>
        </w:rPr>
        <w:t>芯片</w:t>
      </w:r>
      <w:r w:rsidRPr="007F001C">
        <w:rPr>
          <w:rFonts w:hint="eastAsia"/>
        </w:rPr>
        <w:t>，并进行了一系列的改进目前正在研制第三代</w:t>
      </w:r>
      <w:r w:rsidRPr="007F001C">
        <w:rPr>
          <w:rFonts w:hint="eastAsia"/>
        </w:rPr>
        <w:t>SPIROC</w:t>
      </w:r>
      <w:r w:rsidRPr="007F001C">
        <w:t>3</w:t>
      </w:r>
      <w:r w:rsidRPr="007F001C">
        <w:rPr>
          <w:rFonts w:hint="eastAsia"/>
        </w:rPr>
        <w:t>。</w:t>
      </w:r>
      <w:r w:rsidRPr="007F001C">
        <w:rPr>
          <w:rFonts w:hint="eastAsia"/>
        </w:rPr>
        <w:t>SPIROC</w:t>
      </w:r>
      <w:r w:rsidRPr="007F001C">
        <w:rPr>
          <w:rFonts w:hint="eastAsia"/>
        </w:rPr>
        <w:t>是专用于</w:t>
      </w:r>
      <w:r w:rsidRPr="007F001C">
        <w:rPr>
          <w:rFonts w:hint="eastAsia"/>
        </w:rPr>
        <w:t>ILC</w:t>
      </w:r>
      <w:r w:rsidRPr="007F001C">
        <w:rPr>
          <w:rFonts w:hint="eastAsia"/>
        </w:rPr>
        <w:t>上基于</w:t>
      </w:r>
      <w:r w:rsidRPr="007F001C">
        <w:rPr>
          <w:rFonts w:hint="eastAsia"/>
        </w:rPr>
        <w:t>SiPM</w:t>
      </w:r>
      <w:r w:rsidRPr="007F001C">
        <w:rPr>
          <w:rFonts w:hint="eastAsia"/>
        </w:rPr>
        <w:t>读出的强子量能器前端读出芯片，采用</w:t>
      </w:r>
      <w:r w:rsidRPr="007F001C">
        <w:rPr>
          <w:rFonts w:hint="eastAsia"/>
        </w:rPr>
        <w:t>0.35</w:t>
      </w:r>
      <w:r w:rsidRPr="007F001C">
        <w:t>μm</w:t>
      </w:r>
      <w:r w:rsidRPr="007F001C">
        <w:t>的</w:t>
      </w:r>
      <w:r w:rsidRPr="007F001C">
        <w:t>SiGe</w:t>
      </w:r>
      <w:r w:rsidRPr="007F001C">
        <w:t>工艺，具有大动态范围、低噪声、低功耗、高精度和高集成度。</w:t>
      </w:r>
      <w:r w:rsidR="00C856A1" w:rsidRPr="007F001C">
        <w:t>SPIROC</w:t>
      </w:r>
      <w:r w:rsidR="00C856A1" w:rsidRPr="007F001C">
        <w:t>主要特性如下</w:t>
      </w:r>
      <w:r w:rsidR="006D5D6A" w:rsidRPr="007F001C">
        <w:rPr>
          <w:rFonts w:hint="eastAsia"/>
        </w:rPr>
        <w:t>：</w:t>
      </w:r>
    </w:p>
    <w:p w:rsidR="00C856A1" w:rsidRPr="007F001C" w:rsidRDefault="00C856A1" w:rsidP="00770EC1">
      <w:pPr>
        <w:pStyle w:val="200"/>
        <w:numPr>
          <w:ilvl w:val="0"/>
          <w:numId w:val="20"/>
        </w:numPr>
        <w:ind w:firstLineChars="0"/>
      </w:pPr>
      <w:r w:rsidRPr="007F001C">
        <w:t>AMS SiGe 0.35</w:t>
      </w:r>
      <w:bookmarkStart w:id="67" w:name="OLE_LINK49"/>
      <w:bookmarkStart w:id="68" w:name="OLE_LINK50"/>
      <w:r w:rsidRPr="007F001C">
        <w:t>μm</w:t>
      </w:r>
      <w:bookmarkEnd w:id="67"/>
      <w:bookmarkEnd w:id="68"/>
      <w:r w:rsidRPr="007F001C">
        <w:t xml:space="preserve"> </w:t>
      </w:r>
      <w:r w:rsidRPr="007F001C">
        <w:t>工艺</w:t>
      </w:r>
    </w:p>
    <w:p w:rsidR="00C856A1" w:rsidRPr="007F001C" w:rsidRDefault="00C856A1" w:rsidP="00770EC1">
      <w:pPr>
        <w:pStyle w:val="200"/>
        <w:numPr>
          <w:ilvl w:val="0"/>
          <w:numId w:val="20"/>
        </w:numPr>
        <w:ind w:firstLineChars="0"/>
      </w:pPr>
      <w:r w:rsidRPr="007F001C">
        <w:rPr>
          <w:rFonts w:hint="eastAsia"/>
        </w:rPr>
        <w:t>36</w:t>
      </w:r>
      <w:r w:rsidRPr="007F001C">
        <w:rPr>
          <w:rFonts w:hint="eastAsia"/>
        </w:rPr>
        <w:t>个通道</w:t>
      </w:r>
      <w:r w:rsidRPr="007F001C">
        <w:rPr>
          <w:rFonts w:hint="eastAsia"/>
        </w:rPr>
        <w:t>/ASIC</w:t>
      </w:r>
    </w:p>
    <w:p w:rsidR="00C856A1" w:rsidRPr="007F001C" w:rsidRDefault="00C856A1" w:rsidP="00770EC1">
      <w:pPr>
        <w:pStyle w:val="200"/>
        <w:numPr>
          <w:ilvl w:val="0"/>
          <w:numId w:val="20"/>
        </w:numPr>
        <w:ind w:firstLineChars="0"/>
      </w:pPr>
      <w:r w:rsidRPr="007F001C">
        <w:t>5V/3.5V</w:t>
      </w:r>
      <w:r w:rsidRPr="007F001C">
        <w:t>电源供电</w:t>
      </w:r>
    </w:p>
    <w:p w:rsidR="00C856A1" w:rsidRPr="007F001C" w:rsidRDefault="00C856A1" w:rsidP="00770EC1">
      <w:pPr>
        <w:pStyle w:val="200"/>
        <w:numPr>
          <w:ilvl w:val="0"/>
          <w:numId w:val="20"/>
        </w:numPr>
        <w:ind w:firstLineChars="0"/>
      </w:pPr>
      <w:r w:rsidRPr="007F001C">
        <w:rPr>
          <w:rFonts w:hint="eastAsia"/>
        </w:rPr>
        <w:t>25</w:t>
      </w:r>
      <w:r w:rsidRPr="007F001C">
        <w:t>μW/</w:t>
      </w:r>
      <w:r w:rsidRPr="007F001C">
        <w:t>通道（在空闲模式下）</w:t>
      </w:r>
    </w:p>
    <w:p w:rsidR="00C856A1" w:rsidRPr="007F001C" w:rsidRDefault="00C856A1" w:rsidP="00770EC1">
      <w:pPr>
        <w:pStyle w:val="200"/>
        <w:numPr>
          <w:ilvl w:val="0"/>
          <w:numId w:val="20"/>
        </w:numPr>
        <w:ind w:firstLineChars="0"/>
      </w:pPr>
      <w:r w:rsidRPr="007F001C">
        <w:t>每通道内部集成一个</w:t>
      </w:r>
      <w:r w:rsidRPr="007F001C">
        <w:rPr>
          <w:rFonts w:hint="eastAsia"/>
        </w:rPr>
        <w:t>8</w:t>
      </w:r>
      <w:r w:rsidRPr="007F001C">
        <w:t xml:space="preserve">-bit DAC (0-5V) </w:t>
      </w:r>
      <w:r w:rsidRPr="007F001C">
        <w:t>调节</w:t>
      </w:r>
      <w:r w:rsidRPr="007F001C">
        <w:t>SiPM</w:t>
      </w:r>
      <w:r w:rsidRPr="007F001C">
        <w:t>的偏置电压</w:t>
      </w:r>
    </w:p>
    <w:p w:rsidR="00C856A1" w:rsidRPr="007F001C" w:rsidRDefault="00C856A1" w:rsidP="00770EC1">
      <w:pPr>
        <w:pStyle w:val="200"/>
        <w:numPr>
          <w:ilvl w:val="0"/>
          <w:numId w:val="20"/>
        </w:numPr>
        <w:ind w:firstLineChars="0"/>
      </w:pPr>
      <w:r w:rsidRPr="007F001C">
        <w:t>动态范围</w:t>
      </w:r>
      <w:r w:rsidRPr="007F001C">
        <w:rPr>
          <w:rFonts w:hint="eastAsia"/>
        </w:rPr>
        <w:t>1pe -&gt; 2000pe</w:t>
      </w:r>
    </w:p>
    <w:p w:rsidR="00C856A1" w:rsidRPr="007F001C" w:rsidRDefault="00C856A1" w:rsidP="00770EC1">
      <w:pPr>
        <w:pStyle w:val="200"/>
        <w:numPr>
          <w:ilvl w:val="0"/>
          <w:numId w:val="20"/>
        </w:numPr>
        <w:ind w:firstLineChars="0"/>
      </w:pPr>
      <w:r w:rsidRPr="007F001C">
        <w:t>内部集成</w:t>
      </w:r>
      <w:r w:rsidRPr="007F001C">
        <w:t>TDC</w:t>
      </w:r>
      <w:r w:rsidR="006D5D6A" w:rsidRPr="007F001C">
        <w:t>，</w:t>
      </w:r>
      <w:r w:rsidR="006D5D6A" w:rsidRPr="007F001C">
        <w:t>step-&gt;</w:t>
      </w:r>
      <w:r w:rsidR="006D5D6A" w:rsidRPr="007F001C">
        <w:rPr>
          <w:rFonts w:hint="eastAsia"/>
        </w:rPr>
        <w:t>100ps</w:t>
      </w:r>
    </w:p>
    <w:p w:rsidR="00C856A1" w:rsidRPr="007F001C" w:rsidRDefault="00442203" w:rsidP="00770EC1">
      <w:pPr>
        <w:pStyle w:val="200"/>
        <w:numPr>
          <w:ilvl w:val="0"/>
          <w:numId w:val="20"/>
        </w:numPr>
        <w:ind w:firstLineChars="0"/>
      </w:pPr>
      <w:r w:rsidRPr="007F001C">
        <w:lastRenderedPageBreak/>
        <w:t>每个通道</w:t>
      </w:r>
      <w:r w:rsidR="00C856A1" w:rsidRPr="007F001C">
        <w:t>内部集成</w:t>
      </w:r>
      <w:r w:rsidR="006D5D6A" w:rsidRPr="007F001C">
        <w:rPr>
          <w:rFonts w:hint="eastAsia"/>
        </w:rPr>
        <w:t>12-bit Wilkinso</w:t>
      </w:r>
      <w:r w:rsidR="006D5D6A" w:rsidRPr="007F001C">
        <w:t>n ADC</w:t>
      </w:r>
      <w:r w:rsidR="006D5D6A" w:rsidRPr="007F001C">
        <w:t>用来数字化</w:t>
      </w:r>
    </w:p>
    <w:p w:rsidR="006D5D6A" w:rsidRPr="007F001C" w:rsidRDefault="00442203" w:rsidP="00770EC1">
      <w:pPr>
        <w:pStyle w:val="200"/>
        <w:numPr>
          <w:ilvl w:val="0"/>
          <w:numId w:val="20"/>
        </w:numPr>
        <w:ind w:firstLineChars="0"/>
      </w:pPr>
      <w:proofErr w:type="gramStart"/>
      <w:r w:rsidRPr="007F001C">
        <w:t>片</w:t>
      </w:r>
      <w:r w:rsidR="006D5D6A" w:rsidRPr="007F001C">
        <w:t>内部</w:t>
      </w:r>
      <w:proofErr w:type="gramEnd"/>
      <w:r w:rsidR="006D5D6A" w:rsidRPr="007F001C">
        <w:t>集成</w:t>
      </w:r>
      <w:r w:rsidR="006D5D6A" w:rsidRPr="007F001C">
        <w:rPr>
          <w:rFonts w:hint="eastAsia"/>
        </w:rPr>
        <w:t>4k</w:t>
      </w:r>
      <w:r w:rsidR="006D5D6A" w:rsidRPr="007F001C">
        <w:t xml:space="preserve"> </w:t>
      </w:r>
      <w:r w:rsidR="006D5D6A" w:rsidRPr="007F001C">
        <w:rPr>
          <w:rFonts w:hint="eastAsia"/>
        </w:rPr>
        <w:t>bytes</w:t>
      </w:r>
      <w:r w:rsidR="006D5D6A" w:rsidRPr="007F001C">
        <w:t xml:space="preserve"> RAM</w:t>
      </w:r>
    </w:p>
    <w:p w:rsidR="006D5D6A" w:rsidRPr="007F001C" w:rsidRDefault="006D5D6A" w:rsidP="00770EC1">
      <w:pPr>
        <w:pStyle w:val="200"/>
        <w:numPr>
          <w:ilvl w:val="0"/>
          <w:numId w:val="20"/>
        </w:numPr>
        <w:ind w:firstLineChars="0"/>
      </w:pPr>
      <w:r w:rsidRPr="007F001C">
        <w:t>串行读出可多片级联</w:t>
      </w:r>
    </w:p>
    <w:p w:rsidR="0097617F" w:rsidRPr="00E51D5E" w:rsidRDefault="00A13EAC" w:rsidP="00770EC1">
      <w:pPr>
        <w:pStyle w:val="200"/>
        <w:numPr>
          <w:ilvl w:val="0"/>
          <w:numId w:val="20"/>
        </w:numPr>
        <w:ind w:firstLineChars="0"/>
      </w:pPr>
      <w:r w:rsidRPr="007F001C">
        <w:t>与</w:t>
      </w:r>
      <w:r w:rsidRPr="007F001C">
        <w:t>DAQ</w:t>
      </w:r>
      <w:r w:rsidRPr="007F001C">
        <w:t>接口简单</w:t>
      </w:r>
    </w:p>
    <w:p w:rsidR="0097617F" w:rsidRPr="007F001C" w:rsidRDefault="0097617F" w:rsidP="00E51D5E">
      <w:pPr>
        <w:pStyle w:val="200"/>
        <w:ind w:firstLine="480"/>
      </w:pPr>
      <w:r w:rsidRPr="007F001C">
        <w:t>SPIROC</w:t>
      </w:r>
      <w:r w:rsidRPr="007F001C">
        <w:t>的工作原理：</w:t>
      </w:r>
      <w:r w:rsidRPr="007F001C">
        <w:t>SiPM</w:t>
      </w:r>
      <w:r w:rsidRPr="007F001C">
        <w:t>与</w:t>
      </w:r>
      <w:r w:rsidRPr="007F001C">
        <w:t>SPIROC</w:t>
      </w:r>
      <w:r w:rsidRPr="007F001C">
        <w:t>的连接与图</w:t>
      </w:r>
      <w:r w:rsidRPr="007F001C">
        <w:rPr>
          <w:rFonts w:hint="eastAsia"/>
        </w:rPr>
        <w:t>2-</w:t>
      </w:r>
      <w:r w:rsidRPr="007F001C">
        <w:t>2-6</w:t>
      </w:r>
      <w:r w:rsidRPr="007F001C">
        <w:t>中的相似，</w:t>
      </w:r>
      <w:r w:rsidR="00E51D5E">
        <w:t>SPIROC</w:t>
      </w:r>
      <w:r w:rsidR="00E51D5E">
        <w:t>一个通道的模拟部分</w:t>
      </w:r>
      <w:r w:rsidRPr="007F001C">
        <w:t>如图</w:t>
      </w:r>
      <w:r w:rsidRPr="007F001C">
        <w:rPr>
          <w:rFonts w:hint="eastAsia"/>
        </w:rPr>
        <w:t>2-</w:t>
      </w:r>
      <w:r w:rsidRPr="007F001C">
        <w:t>2-11</w:t>
      </w:r>
      <w:r w:rsidR="00A13EAC" w:rsidRPr="007F001C">
        <w:t>（</w:t>
      </w:r>
      <w:r w:rsidR="00A13EAC" w:rsidRPr="007F001C">
        <w:t>a</w:t>
      </w:r>
      <w:r w:rsidR="00A13EAC" w:rsidRPr="007F001C">
        <w:t>）</w:t>
      </w:r>
      <w:r w:rsidRPr="007F001C">
        <w:t>所示，</w:t>
      </w:r>
      <w:r w:rsidRPr="007F001C">
        <w:rPr>
          <w:rFonts w:hint="eastAsia"/>
        </w:rPr>
        <w:t>通道中</w:t>
      </w:r>
      <w:r w:rsidRPr="007F001C">
        <w:rPr>
          <w:rFonts w:hint="eastAsia"/>
        </w:rPr>
        <w:t>8-bit</w:t>
      </w:r>
      <w:r w:rsidRPr="007F001C">
        <w:t xml:space="preserve"> DAC</w:t>
      </w:r>
      <w:r w:rsidRPr="007F001C">
        <w:t>用于</w:t>
      </w:r>
      <w:r w:rsidRPr="007F001C">
        <w:t>SiPM</w:t>
      </w:r>
      <w:r w:rsidRPr="007F001C">
        <w:t>的高压调节，信号经过两个高低增益的前放</w:t>
      </w:r>
      <w:r w:rsidR="00491B61" w:rsidRPr="007F001C">
        <w:t>，其中高增益的前放一路输入一个快成型器与</w:t>
      </w:r>
      <w:r w:rsidR="00491B61" w:rsidRPr="007F001C">
        <w:t>10-bit DAC</w:t>
      </w:r>
      <w:r w:rsidR="00491B61" w:rsidRPr="007F001C">
        <w:t>产生的阈值通过甄别器比较决定是否产生</w:t>
      </w:r>
      <w:r w:rsidR="00491B61" w:rsidRPr="007F001C">
        <w:t>hold</w:t>
      </w:r>
      <w:r w:rsidR="00491B61" w:rsidRPr="007F001C">
        <w:t>信号来将高低增益两路经过慢成形信号的峰值存储在由深度为</w:t>
      </w:r>
      <w:r w:rsidR="00491B61" w:rsidRPr="007F001C">
        <w:rPr>
          <w:rFonts w:hint="eastAsia"/>
        </w:rPr>
        <w:t>16</w:t>
      </w:r>
      <w:r w:rsidR="00491B61" w:rsidRPr="007F001C">
        <w:rPr>
          <w:rFonts w:hint="eastAsia"/>
        </w:rPr>
        <w:t>的</w:t>
      </w:r>
      <w:r w:rsidR="00491B61" w:rsidRPr="007F001C">
        <w:t>开关电容阵列</w:t>
      </w:r>
      <w:r w:rsidR="00491B61" w:rsidRPr="007F001C">
        <w:t>SCA</w:t>
      </w:r>
      <w:r w:rsidR="00491B61" w:rsidRPr="007F001C">
        <w:t>所组成的模拟存储器中。同时</w:t>
      </w:r>
      <w:r w:rsidR="00491B61" w:rsidRPr="007F001C">
        <w:t>hold</w:t>
      </w:r>
      <w:r w:rsidR="00491B61" w:rsidRPr="007F001C">
        <w:t>信号也决定是否将</w:t>
      </w:r>
      <w:r w:rsidR="00491B61" w:rsidRPr="007F001C">
        <w:t>TDC ramp</w:t>
      </w:r>
      <w:r w:rsidR="00491B61" w:rsidRPr="007F001C">
        <w:t>产生的斜坡电压存入一组</w:t>
      </w:r>
      <w:r w:rsidR="00A94100" w:rsidRPr="007F001C">
        <w:t>专用存储</w:t>
      </w:r>
      <w:r w:rsidR="00491B61" w:rsidRPr="007F001C">
        <w:t>时间信息的</w:t>
      </w:r>
      <w:r w:rsidR="00491B61" w:rsidRPr="007F001C">
        <w:t>SCA</w:t>
      </w:r>
      <w:r w:rsidR="00491B61" w:rsidRPr="007F001C">
        <w:t>中</w:t>
      </w:r>
      <w:r w:rsidR="00A94100" w:rsidRPr="007F001C">
        <w:t>，读出时选择选择能量</w:t>
      </w:r>
      <w:r w:rsidR="00A13EAC" w:rsidRPr="007F001C">
        <w:t>（电荷）</w:t>
      </w:r>
      <w:r w:rsidR="00A94100" w:rsidRPr="007F001C">
        <w:t>和时间</w:t>
      </w:r>
      <w:r w:rsidR="00A94100" w:rsidRPr="007F001C">
        <w:t>SCA</w:t>
      </w:r>
      <w:r w:rsidR="00A94100" w:rsidRPr="007F001C">
        <w:t>阵列的某一列，经过多路复用输入到</w:t>
      </w:r>
      <w:r w:rsidR="00A94100" w:rsidRPr="007F001C">
        <w:rPr>
          <w:rFonts w:hint="eastAsia"/>
        </w:rPr>
        <w:t>12-bit</w:t>
      </w:r>
      <w:r w:rsidR="00A94100" w:rsidRPr="007F001C">
        <w:t xml:space="preserve"> Wilkinson ADC</w:t>
      </w:r>
      <w:r w:rsidR="00A94100" w:rsidRPr="007F001C">
        <w:t>中进行量化，同时能量信息的可通过增益选择选择高增益或者低增益进行量化。</w:t>
      </w:r>
      <w:r w:rsidR="00EC7AA5" w:rsidRPr="007F001C">
        <w:t>这样就能同时获取到一个事例的能量和时间信息。</w:t>
      </w:r>
    </w:p>
    <w:p w:rsidR="006D5D6A" w:rsidRPr="007F001C" w:rsidRDefault="0097617F" w:rsidP="0097617F">
      <w:pPr>
        <w:jc w:val="center"/>
        <w:rPr>
          <w:rFonts w:ascii="Times New Roman" w:hAnsi="Times New Roman"/>
        </w:rPr>
      </w:pPr>
      <w:r w:rsidRPr="007F001C">
        <w:rPr>
          <w:rFonts w:ascii="Times New Roman" w:hAnsi="Times New Roman"/>
          <w:noProof/>
        </w:rPr>
        <w:drawing>
          <wp:inline distT="0" distB="0" distL="0" distR="0" wp14:anchorId="01CA8018" wp14:editId="0DAE4DE4">
            <wp:extent cx="4707653" cy="3012989"/>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20658" cy="3021313"/>
                    </a:xfrm>
                    <a:prstGeom prst="rect">
                      <a:avLst/>
                    </a:prstGeom>
                  </pic:spPr>
                </pic:pic>
              </a:graphicData>
            </a:graphic>
          </wp:inline>
        </w:drawing>
      </w:r>
    </w:p>
    <w:p w:rsidR="0097617F" w:rsidRPr="007F001C" w:rsidRDefault="0097617F" w:rsidP="00E51D5E">
      <w:pPr>
        <w:pStyle w:val="a7"/>
        <w:jc w:val="center"/>
      </w:pPr>
      <w:r w:rsidRPr="007F001C">
        <w:t>图</w:t>
      </w:r>
      <w:r w:rsidRPr="007F001C">
        <w:rPr>
          <w:rFonts w:hint="eastAsia"/>
        </w:rPr>
        <w:t>2-</w:t>
      </w:r>
      <w:r w:rsidRPr="007F001C">
        <w:t>2-11</w:t>
      </w:r>
      <w:r w:rsidR="00A13EAC" w:rsidRPr="007F001C">
        <w:t>（</w:t>
      </w:r>
      <w:r w:rsidR="00A13EAC" w:rsidRPr="007F001C">
        <w:t>a</w:t>
      </w:r>
      <w:r w:rsidR="00A13EAC" w:rsidRPr="007F001C">
        <w:t>）</w:t>
      </w:r>
      <w:r w:rsidRPr="007F001C">
        <w:t xml:space="preserve"> SPIROC</w:t>
      </w:r>
      <w:r w:rsidRPr="007F001C">
        <w:t>模拟部分</w:t>
      </w:r>
    </w:p>
    <w:p w:rsidR="00A13EAC" w:rsidRPr="007F001C" w:rsidRDefault="00A13EAC" w:rsidP="0097617F">
      <w:pPr>
        <w:jc w:val="center"/>
        <w:rPr>
          <w:rFonts w:ascii="Times New Roman" w:hAnsi="Times New Roman"/>
        </w:rPr>
      </w:pPr>
      <w:r w:rsidRPr="007F001C">
        <w:rPr>
          <w:rFonts w:ascii="Times New Roman" w:hAnsi="Times New Roman"/>
          <w:noProof/>
        </w:rPr>
        <w:lastRenderedPageBreak/>
        <w:drawing>
          <wp:inline distT="0" distB="0" distL="0" distR="0" wp14:anchorId="1496C079" wp14:editId="67922C0A">
            <wp:extent cx="4494200" cy="3044650"/>
            <wp:effectExtent l="0" t="0" r="1905" b="381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01292" cy="3049455"/>
                    </a:xfrm>
                    <a:prstGeom prst="rect">
                      <a:avLst/>
                    </a:prstGeom>
                  </pic:spPr>
                </pic:pic>
              </a:graphicData>
            </a:graphic>
          </wp:inline>
        </w:drawing>
      </w:r>
    </w:p>
    <w:p w:rsidR="00A13EAC" w:rsidRPr="007F001C" w:rsidRDefault="00A13EAC" w:rsidP="00E51D5E">
      <w:pPr>
        <w:pStyle w:val="a7"/>
        <w:jc w:val="center"/>
      </w:pPr>
      <w:r w:rsidRPr="007F001C">
        <w:rPr>
          <w:rFonts w:hint="eastAsia"/>
        </w:rPr>
        <w:t>图</w:t>
      </w:r>
      <w:r w:rsidRPr="007F001C">
        <w:rPr>
          <w:rFonts w:hint="eastAsia"/>
        </w:rPr>
        <w:t>2-</w:t>
      </w:r>
      <w:r w:rsidRPr="007F001C">
        <w:t>2-11</w:t>
      </w:r>
      <w:r w:rsidRPr="007F001C">
        <w:t>（</w:t>
      </w:r>
      <w:r w:rsidRPr="007F001C">
        <w:t>b</w:t>
      </w:r>
      <w:r w:rsidRPr="007F001C">
        <w:t>）</w:t>
      </w:r>
      <w:r w:rsidRPr="007F001C">
        <w:rPr>
          <w:rFonts w:hint="eastAsia"/>
        </w:rPr>
        <w:t>SPIROC</w:t>
      </w:r>
      <w:r w:rsidRPr="007F001C">
        <w:rPr>
          <w:rFonts w:hint="eastAsia"/>
        </w:rPr>
        <w:t>数字部分</w:t>
      </w:r>
    </w:p>
    <w:p w:rsidR="00FF764D" w:rsidRPr="007F001C" w:rsidRDefault="00EA46EA" w:rsidP="00E51D5E">
      <w:pPr>
        <w:pStyle w:val="200"/>
        <w:ind w:firstLine="480"/>
      </w:pPr>
      <w:r w:rsidRPr="007F001C">
        <w:rPr>
          <w:rFonts w:hint="eastAsia"/>
        </w:rPr>
        <w:t>如图</w:t>
      </w:r>
      <w:r w:rsidRPr="007F001C">
        <w:rPr>
          <w:rFonts w:hint="eastAsia"/>
        </w:rPr>
        <w:t>2-</w:t>
      </w:r>
      <w:r w:rsidRPr="007F001C">
        <w:t>2-11</w:t>
      </w:r>
      <w:r w:rsidRPr="007F001C">
        <w:t>（</w:t>
      </w:r>
      <w:r w:rsidRPr="007F001C">
        <w:t>b</w:t>
      </w:r>
      <w:r w:rsidRPr="007F001C">
        <w:t>）为</w:t>
      </w:r>
      <w:r w:rsidRPr="007F001C">
        <w:t>SPIROC</w:t>
      </w:r>
      <w:r w:rsidRPr="007F001C">
        <w:t>的数字部分，</w:t>
      </w:r>
      <w:r w:rsidR="00442203" w:rsidRPr="007F001C">
        <w:rPr>
          <w:rFonts w:hint="eastAsia"/>
        </w:rPr>
        <w:t>36</w:t>
      </w:r>
      <w:r w:rsidR="00442203" w:rsidRPr="007F001C">
        <w:rPr>
          <w:rFonts w:hint="eastAsia"/>
        </w:rPr>
        <w:t>个通道数字化并行进行，其中每个通道中</w:t>
      </w:r>
      <w:r w:rsidR="00442203" w:rsidRPr="007F001C">
        <w:rPr>
          <w:rFonts w:hint="eastAsia"/>
        </w:rPr>
        <w:t>16</w:t>
      </w:r>
      <w:r w:rsidR="00442203" w:rsidRPr="007F001C">
        <w:rPr>
          <w:rFonts w:hint="eastAsia"/>
        </w:rPr>
        <w:t>个</w:t>
      </w:r>
      <w:r w:rsidR="00442203" w:rsidRPr="007F001C">
        <w:rPr>
          <w:rFonts w:hint="eastAsia"/>
        </w:rPr>
        <w:t>SCA</w:t>
      </w:r>
      <w:r w:rsidR="00442203" w:rsidRPr="007F001C">
        <w:rPr>
          <w:rFonts w:hint="eastAsia"/>
        </w:rPr>
        <w:t>深度电荷和时间信息，分时进行数字化，这就有</w:t>
      </w:r>
      <w:r w:rsidR="00442203" w:rsidRPr="007F001C">
        <w:rPr>
          <w:rFonts w:hint="eastAsia"/>
        </w:rPr>
        <w:t>32</w:t>
      </w:r>
      <w:r w:rsidR="00442203" w:rsidRPr="007F001C">
        <w:rPr>
          <w:rFonts w:hint="eastAsia"/>
        </w:rPr>
        <w:t>次</w:t>
      </w:r>
      <w:r w:rsidR="00442203" w:rsidRPr="007F001C">
        <w:rPr>
          <w:rFonts w:hint="eastAsia"/>
        </w:rPr>
        <w:t>Wilkinson</w:t>
      </w:r>
      <w:r w:rsidR="00442203" w:rsidRPr="007F001C">
        <w:rPr>
          <w:rFonts w:hint="eastAsia"/>
        </w:rPr>
        <w:t>转换，当转换完成后数据写入到</w:t>
      </w:r>
      <w:r w:rsidR="00442203" w:rsidRPr="007F001C">
        <w:rPr>
          <w:rFonts w:hint="eastAsia"/>
        </w:rPr>
        <w:t>4K</w:t>
      </w:r>
      <w:r w:rsidR="00442203" w:rsidRPr="007F001C">
        <w:t xml:space="preserve"> bytes</w:t>
      </w:r>
      <w:r w:rsidR="00442203" w:rsidRPr="007F001C">
        <w:t>的</w:t>
      </w:r>
      <w:r w:rsidR="00442203" w:rsidRPr="007F001C">
        <w:t>Memory</w:t>
      </w:r>
      <w:r w:rsidR="00442203" w:rsidRPr="007F001C">
        <w:t>中以便进行下一次新的转换。由于转换不一定需要</w:t>
      </w:r>
      <w:r w:rsidR="00442203" w:rsidRPr="007F001C">
        <w:rPr>
          <w:rFonts w:hint="eastAsia"/>
        </w:rPr>
        <w:t>12</w:t>
      </w:r>
      <w:r w:rsidR="00442203" w:rsidRPr="007F001C">
        <w:rPr>
          <w:rFonts w:hint="eastAsia"/>
        </w:rPr>
        <w:t>位的默认精度，因此</w:t>
      </w:r>
      <w:r w:rsidR="00442203" w:rsidRPr="007F001C">
        <w:rPr>
          <w:rFonts w:hint="eastAsia"/>
        </w:rPr>
        <w:t>Wilkinson</w:t>
      </w:r>
      <w:r w:rsidR="00442203" w:rsidRPr="007F001C">
        <w:rPr>
          <w:rFonts w:hint="eastAsia"/>
        </w:rPr>
        <w:t>计数器位数可以由</w:t>
      </w:r>
      <w:r w:rsidR="00442203" w:rsidRPr="007F001C">
        <w:rPr>
          <w:rFonts w:hint="eastAsia"/>
        </w:rPr>
        <w:t>4</w:t>
      </w:r>
      <w:r w:rsidR="00442203" w:rsidRPr="007F001C">
        <w:rPr>
          <w:rFonts w:hint="eastAsia"/>
        </w:rPr>
        <w:t>到</w:t>
      </w:r>
      <w:r w:rsidR="00442203" w:rsidRPr="007F001C">
        <w:rPr>
          <w:rFonts w:hint="eastAsia"/>
        </w:rPr>
        <w:t>12</w:t>
      </w:r>
      <w:r w:rsidR="00442203" w:rsidRPr="007F001C">
        <w:rPr>
          <w:rFonts w:hint="eastAsia"/>
        </w:rPr>
        <w:t>位之间动态调节。</w:t>
      </w:r>
    </w:p>
    <w:p w:rsidR="00FF764D" w:rsidRPr="007F001C" w:rsidRDefault="00FF764D" w:rsidP="00E51D5E">
      <w:pPr>
        <w:pStyle w:val="200"/>
        <w:ind w:firstLine="480"/>
      </w:pPr>
      <w:r w:rsidRPr="007F001C">
        <w:t>为了简化多片</w:t>
      </w:r>
      <w:r w:rsidRPr="007F001C">
        <w:t>ASIC</w:t>
      </w:r>
      <w:r w:rsidRPr="007F001C">
        <w:t>的读出接口设计，多片</w:t>
      </w:r>
      <w:r w:rsidRPr="007F001C">
        <w:t>ASIC</w:t>
      </w:r>
      <w:r w:rsidRPr="007F001C">
        <w:t>可通过菊花链的形式相连如图</w:t>
      </w:r>
      <w:r w:rsidRPr="007F001C">
        <w:rPr>
          <w:rFonts w:hint="eastAsia"/>
        </w:rPr>
        <w:t>2-</w:t>
      </w:r>
      <w:r w:rsidRPr="007F001C">
        <w:t>2-12</w:t>
      </w:r>
      <w:r w:rsidRPr="007F001C">
        <w:t>所示，可以多片共用一根数据线输出，在最坏的情况下，大约</w:t>
      </w:r>
      <w:r w:rsidRPr="007F001C">
        <w:rPr>
          <w:rFonts w:hint="eastAsia"/>
        </w:rPr>
        <w:t>20</w:t>
      </w:r>
      <w:r w:rsidR="00DC1E6D">
        <w:t xml:space="preserve"> </w:t>
      </w:r>
      <w:r w:rsidRPr="007F001C">
        <w:rPr>
          <w:rFonts w:hint="eastAsia"/>
        </w:rPr>
        <w:t>k bit</w:t>
      </w:r>
      <w:r w:rsidRPr="007F001C">
        <w:rPr>
          <w:rFonts w:hint="eastAsia"/>
        </w:rPr>
        <w:t>的数据以</w:t>
      </w:r>
      <w:r w:rsidRPr="007F001C">
        <w:rPr>
          <w:rFonts w:hint="eastAsia"/>
        </w:rPr>
        <w:t>5</w:t>
      </w:r>
      <w:r w:rsidR="00DC1E6D">
        <w:t xml:space="preserve"> </w:t>
      </w:r>
      <w:r w:rsidRPr="007F001C">
        <w:rPr>
          <w:rFonts w:hint="eastAsia"/>
        </w:rPr>
        <w:t>MHz</w:t>
      </w:r>
      <w:r w:rsidRPr="007F001C">
        <w:rPr>
          <w:rFonts w:hint="eastAsia"/>
        </w:rPr>
        <w:t>的时钟</w:t>
      </w:r>
      <w:r w:rsidR="00306B53" w:rsidRPr="007F001C">
        <w:rPr>
          <w:rFonts w:hint="eastAsia"/>
        </w:rPr>
        <w:t>数据，因此每一个</w:t>
      </w:r>
      <w:r w:rsidR="00306B53" w:rsidRPr="007F001C">
        <w:rPr>
          <w:rFonts w:hint="eastAsia"/>
        </w:rPr>
        <w:t>ASIC</w:t>
      </w:r>
      <w:r w:rsidR="00306B53" w:rsidRPr="007F001C">
        <w:rPr>
          <w:rFonts w:hint="eastAsia"/>
        </w:rPr>
        <w:t>在共用的数据线上最多</w:t>
      </w:r>
      <w:r w:rsidR="00E51D5E">
        <w:rPr>
          <w:rFonts w:hint="eastAsia"/>
        </w:rPr>
        <w:t>有</w:t>
      </w:r>
      <w:r w:rsidR="00306B53" w:rsidRPr="007F001C">
        <w:rPr>
          <w:rFonts w:hint="eastAsia"/>
        </w:rPr>
        <w:t>4ms</w:t>
      </w:r>
      <w:r w:rsidR="00306B53" w:rsidRPr="007F001C">
        <w:rPr>
          <w:rFonts w:hint="eastAsia"/>
        </w:rPr>
        <w:t>时长的数据传送。</w:t>
      </w:r>
    </w:p>
    <w:p w:rsidR="00FF764D" w:rsidRPr="007F001C" w:rsidRDefault="00FF764D" w:rsidP="00FF764D">
      <w:pPr>
        <w:jc w:val="center"/>
        <w:rPr>
          <w:rFonts w:ascii="Times New Roman" w:hAnsi="Times New Roman"/>
        </w:rPr>
      </w:pPr>
      <w:r w:rsidRPr="007F001C">
        <w:rPr>
          <w:rFonts w:ascii="Times New Roman" w:hAnsi="Times New Roman"/>
          <w:noProof/>
        </w:rPr>
        <w:drawing>
          <wp:inline distT="0" distB="0" distL="0" distR="0" wp14:anchorId="3A006589" wp14:editId="649049A4">
            <wp:extent cx="4421275" cy="1413254"/>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32597" cy="1416873"/>
                    </a:xfrm>
                    <a:prstGeom prst="rect">
                      <a:avLst/>
                    </a:prstGeom>
                  </pic:spPr>
                </pic:pic>
              </a:graphicData>
            </a:graphic>
          </wp:inline>
        </w:drawing>
      </w:r>
    </w:p>
    <w:p w:rsidR="00FF764D" w:rsidRPr="007F001C" w:rsidRDefault="00FF764D" w:rsidP="00DC1E6D">
      <w:pPr>
        <w:pStyle w:val="a7"/>
        <w:jc w:val="center"/>
      </w:pPr>
      <w:r w:rsidRPr="007F001C">
        <w:t>图</w:t>
      </w:r>
      <w:r w:rsidRPr="007F001C">
        <w:rPr>
          <w:rFonts w:hint="eastAsia"/>
        </w:rPr>
        <w:t>2-</w:t>
      </w:r>
      <w:r w:rsidRPr="007F001C">
        <w:t xml:space="preserve">2-12 </w:t>
      </w:r>
      <w:r w:rsidRPr="007F001C">
        <w:t>多片</w:t>
      </w:r>
      <w:r w:rsidRPr="007F001C">
        <w:t>SPIROC</w:t>
      </w:r>
      <w:r w:rsidRPr="007F001C">
        <w:t>级联</w:t>
      </w:r>
    </w:p>
    <w:p w:rsidR="00014349" w:rsidRPr="00DC1E6D" w:rsidRDefault="00014349" w:rsidP="009653FE">
      <w:pPr>
        <w:pStyle w:val="a8"/>
        <w:numPr>
          <w:ilvl w:val="0"/>
          <w:numId w:val="7"/>
        </w:numPr>
        <w:spacing w:line="400" w:lineRule="exact"/>
        <w:ind w:firstLineChars="0"/>
        <w:rPr>
          <w:rFonts w:ascii="Times New Roman" w:hAnsi="Times New Roman"/>
          <w:szCs w:val="24"/>
        </w:rPr>
      </w:pPr>
      <w:r w:rsidRPr="00DC1E6D">
        <w:rPr>
          <w:rFonts w:ascii="Times New Roman" w:hAnsi="Times New Roman" w:hint="eastAsia"/>
          <w:szCs w:val="24"/>
        </w:rPr>
        <w:t>DAQ</w:t>
      </w:r>
      <w:r w:rsidRPr="00DC1E6D">
        <w:rPr>
          <w:rFonts w:ascii="Times New Roman" w:hAnsi="Times New Roman" w:hint="eastAsia"/>
          <w:szCs w:val="24"/>
        </w:rPr>
        <w:t>系统</w:t>
      </w:r>
    </w:p>
    <w:p w:rsidR="00EA46EA" w:rsidRPr="007F001C" w:rsidRDefault="00014349" w:rsidP="00DC1E6D">
      <w:pPr>
        <w:pStyle w:val="200"/>
        <w:ind w:firstLine="480"/>
      </w:pPr>
      <w:proofErr w:type="gramStart"/>
      <w:r w:rsidRPr="007F001C">
        <w:t>相比第</w:t>
      </w:r>
      <w:proofErr w:type="gramEnd"/>
      <w:r w:rsidRPr="007F001C">
        <w:t>一代</w:t>
      </w:r>
      <w:r w:rsidRPr="007F001C">
        <w:t>AHCAL</w:t>
      </w:r>
      <w:r w:rsidRPr="007F001C">
        <w:t>，第二代</w:t>
      </w:r>
      <w:r w:rsidRPr="007F001C">
        <w:t>AHCAL</w:t>
      </w:r>
      <w:r w:rsidRPr="007F001C">
        <w:t>面临处理高颗粒的能量器的海量通道数，因此</w:t>
      </w:r>
      <w:r w:rsidRPr="007F001C">
        <w:t>DAQ</w:t>
      </w:r>
      <w:r w:rsidRPr="007F001C">
        <w:t>系统必须将数据量逐级压缩聚合</w:t>
      </w:r>
      <w:r w:rsidRPr="007F001C">
        <w:t>[</w:t>
      </w:r>
      <w:r w:rsidR="005E4F77" w:rsidRPr="007F001C">
        <w:t>4,5</w:t>
      </w:r>
      <w:r w:rsidRPr="007F001C">
        <w:t>]</w:t>
      </w:r>
      <w:r w:rsidRPr="007F001C">
        <w:t>，这种</w:t>
      </w:r>
      <w:r w:rsidRPr="007F001C">
        <w:t>DAQ</w:t>
      </w:r>
      <w:r w:rsidR="00DC1E6D">
        <w:t>系统</w:t>
      </w:r>
      <w:r w:rsidRPr="007F001C">
        <w:t>的概念最早在</w:t>
      </w:r>
      <w:r w:rsidRPr="007F001C">
        <w:t>ILD</w:t>
      </w:r>
      <w:r w:rsidRPr="007F001C">
        <w:t>探测器</w:t>
      </w:r>
      <w:r w:rsidR="005E4F77" w:rsidRPr="007F001C">
        <w:rPr>
          <w:rFonts w:hint="eastAsia"/>
        </w:rPr>
        <w:t>[</w:t>
      </w:r>
      <w:r w:rsidR="005E4F77" w:rsidRPr="007F001C">
        <w:t>6</w:t>
      </w:r>
      <w:r w:rsidR="005E4F77" w:rsidRPr="007F001C">
        <w:rPr>
          <w:rFonts w:hint="eastAsia"/>
        </w:rPr>
        <w:t>]</w:t>
      </w:r>
      <w:r w:rsidRPr="007F001C">
        <w:t>上提出</w:t>
      </w:r>
      <w:r w:rsidR="00F15D7E" w:rsidRPr="007F001C">
        <w:rPr>
          <w:rFonts w:hint="eastAsia"/>
        </w:rPr>
        <w:t>，可扩展到最终探测器系统。</w:t>
      </w:r>
      <w:r w:rsidR="009F1438" w:rsidRPr="007F001C">
        <w:rPr>
          <w:rFonts w:hint="eastAsia"/>
        </w:rPr>
        <w:t>该</w:t>
      </w:r>
      <w:r w:rsidR="009F1438" w:rsidRPr="007F001C">
        <w:rPr>
          <w:rFonts w:hint="eastAsia"/>
        </w:rPr>
        <w:t>DAQ</w:t>
      </w:r>
      <w:r w:rsidR="00441CC8">
        <w:rPr>
          <w:rFonts w:hint="eastAsia"/>
        </w:rPr>
        <w:t>系统是基于</w:t>
      </w:r>
      <w:r w:rsidR="009F1438" w:rsidRPr="007F001C">
        <w:rPr>
          <w:rFonts w:hint="eastAsia"/>
        </w:rPr>
        <w:t>ILC</w:t>
      </w:r>
      <w:r w:rsidR="009F1438" w:rsidRPr="007F001C">
        <w:rPr>
          <w:rFonts w:hint="eastAsia"/>
        </w:rPr>
        <w:t>加速器的时序和</w:t>
      </w:r>
      <w:r w:rsidR="009F1438" w:rsidRPr="007F001C">
        <w:rPr>
          <w:rFonts w:hint="eastAsia"/>
        </w:rPr>
        <w:t>ILD</w:t>
      </w:r>
      <w:r w:rsidR="009F1438" w:rsidRPr="007F001C">
        <w:rPr>
          <w:rFonts w:hint="eastAsia"/>
        </w:rPr>
        <w:t>给出的功耗要求提出的。</w:t>
      </w:r>
      <w:r w:rsidR="009F1438" w:rsidRPr="007F001C">
        <w:rPr>
          <w:rFonts w:hint="eastAsia"/>
        </w:rPr>
        <w:t>ILC</w:t>
      </w:r>
      <w:r w:rsidR="009F1438" w:rsidRPr="007F001C">
        <w:rPr>
          <w:rFonts w:hint="eastAsia"/>
        </w:rPr>
        <w:t>是直线对撞，时序要求对撞持</w:t>
      </w:r>
      <w:r w:rsidR="009F1438" w:rsidRPr="007F001C">
        <w:rPr>
          <w:rFonts w:hint="eastAsia"/>
        </w:rPr>
        <w:lastRenderedPageBreak/>
        <w:t>续时间在</w:t>
      </w:r>
      <w:r w:rsidR="009F1438" w:rsidRPr="007F001C">
        <w:rPr>
          <w:rFonts w:hint="eastAsia"/>
        </w:rPr>
        <w:t>1</w:t>
      </w:r>
      <w:r w:rsidR="003B2BE1">
        <w:t xml:space="preserve"> </w:t>
      </w:r>
      <w:r w:rsidR="009F1438" w:rsidRPr="007F001C">
        <w:rPr>
          <w:rFonts w:hint="eastAsia"/>
        </w:rPr>
        <w:t>ms</w:t>
      </w:r>
      <w:r w:rsidR="009F1438" w:rsidRPr="007F001C">
        <w:rPr>
          <w:rFonts w:hint="eastAsia"/>
        </w:rPr>
        <w:t>（束团间隔为</w:t>
      </w:r>
      <w:r w:rsidR="009F1438" w:rsidRPr="007F001C">
        <w:rPr>
          <w:rFonts w:hint="eastAsia"/>
        </w:rPr>
        <w:t>300</w:t>
      </w:r>
      <w:r w:rsidR="003B2BE1">
        <w:t xml:space="preserve"> </w:t>
      </w:r>
      <w:r w:rsidR="009F1438" w:rsidRPr="007F001C">
        <w:rPr>
          <w:rFonts w:hint="eastAsia"/>
        </w:rPr>
        <w:t>ns</w:t>
      </w:r>
      <w:r w:rsidR="009F1438" w:rsidRPr="007F001C">
        <w:rPr>
          <w:rFonts w:hint="eastAsia"/>
        </w:rPr>
        <w:t>），然后是</w:t>
      </w:r>
      <w:r w:rsidR="009F1438" w:rsidRPr="007F001C">
        <w:rPr>
          <w:rFonts w:hint="eastAsia"/>
        </w:rPr>
        <w:t>199</w:t>
      </w:r>
      <w:r w:rsidR="003B2BE1">
        <w:t xml:space="preserve"> </w:t>
      </w:r>
      <w:r w:rsidR="009F1438" w:rsidRPr="007F001C">
        <w:rPr>
          <w:rFonts w:hint="eastAsia"/>
        </w:rPr>
        <w:t>ms</w:t>
      </w:r>
      <w:r w:rsidR="009F1438" w:rsidRPr="007F001C">
        <w:rPr>
          <w:rFonts w:hint="eastAsia"/>
        </w:rPr>
        <w:t>的空闲时间。功耗要求每个通道</w:t>
      </w:r>
      <w:r w:rsidR="009F1438" w:rsidRPr="007F001C">
        <w:rPr>
          <w:rFonts w:hint="eastAsia"/>
        </w:rPr>
        <w:t>25</w:t>
      </w:r>
      <w:r w:rsidR="009F1438" w:rsidRPr="007F001C">
        <w:t>μ</w:t>
      </w:r>
      <w:r w:rsidR="009F1438" w:rsidRPr="007F001C">
        <w:rPr>
          <w:rFonts w:hint="eastAsia"/>
        </w:rPr>
        <w:t>W</w:t>
      </w:r>
      <w:r w:rsidR="009F1438" w:rsidRPr="007F001C">
        <w:rPr>
          <w:rFonts w:hint="eastAsia"/>
        </w:rPr>
        <w:t>，</w:t>
      </w:r>
      <w:r w:rsidR="0047041F" w:rsidRPr="007F001C">
        <w:rPr>
          <w:rFonts w:hint="eastAsia"/>
        </w:rPr>
        <w:t>为了实现低功耗，数据获取的</w:t>
      </w:r>
      <w:r w:rsidR="0047041F" w:rsidRPr="007F001C">
        <w:t>周期分为</w:t>
      </w:r>
      <w:r w:rsidR="0047041F" w:rsidRPr="007F001C">
        <w:rPr>
          <w:rFonts w:hint="eastAsia"/>
        </w:rPr>
        <w:t>3</w:t>
      </w:r>
      <w:r w:rsidR="0047041F" w:rsidRPr="007F001C">
        <w:rPr>
          <w:rFonts w:hint="eastAsia"/>
        </w:rPr>
        <w:t>个阶段如图</w:t>
      </w:r>
      <w:r w:rsidR="0047041F" w:rsidRPr="007F001C">
        <w:rPr>
          <w:rFonts w:hint="eastAsia"/>
        </w:rPr>
        <w:t>2-</w:t>
      </w:r>
      <w:r w:rsidR="0047041F" w:rsidRPr="007F001C">
        <w:t>2-13</w:t>
      </w:r>
      <w:r w:rsidR="0047041F" w:rsidRPr="007F001C">
        <w:t>所示：</w:t>
      </w:r>
    </w:p>
    <w:p w:rsidR="0047041F" w:rsidRPr="007F001C" w:rsidRDefault="0047041F" w:rsidP="0047041F">
      <w:pPr>
        <w:ind w:firstLine="420"/>
        <w:jc w:val="center"/>
        <w:rPr>
          <w:rFonts w:ascii="Times New Roman" w:hAnsi="Times New Roman"/>
        </w:rPr>
      </w:pPr>
      <w:r w:rsidRPr="007F001C">
        <w:rPr>
          <w:rFonts w:ascii="Times New Roman" w:hAnsi="Times New Roman"/>
          <w:noProof/>
        </w:rPr>
        <w:drawing>
          <wp:inline distT="0" distB="0" distL="0" distR="0" wp14:anchorId="48AB176A" wp14:editId="7C68C472">
            <wp:extent cx="4461469" cy="1425027"/>
            <wp:effectExtent l="0" t="0" r="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84917" cy="1432517"/>
                    </a:xfrm>
                    <a:prstGeom prst="rect">
                      <a:avLst/>
                    </a:prstGeom>
                  </pic:spPr>
                </pic:pic>
              </a:graphicData>
            </a:graphic>
          </wp:inline>
        </w:drawing>
      </w:r>
    </w:p>
    <w:p w:rsidR="00B563A2" w:rsidRPr="007F001C" w:rsidRDefault="00B563A2" w:rsidP="00DC1E6D">
      <w:pPr>
        <w:pStyle w:val="a7"/>
        <w:jc w:val="center"/>
      </w:pPr>
      <w:r w:rsidRPr="007F001C">
        <w:t>图</w:t>
      </w:r>
      <w:r w:rsidRPr="007F001C">
        <w:rPr>
          <w:rFonts w:hint="eastAsia"/>
        </w:rPr>
        <w:t>2-</w:t>
      </w:r>
      <w:r w:rsidRPr="007F001C">
        <w:t xml:space="preserve">2-13 </w:t>
      </w:r>
      <w:r w:rsidRPr="007F001C">
        <w:t>单片</w:t>
      </w:r>
      <w:r w:rsidRPr="007F001C">
        <w:t>ASIC</w:t>
      </w:r>
      <w:r w:rsidRPr="007F001C">
        <w:t>数据获取</w:t>
      </w:r>
      <w:r w:rsidRPr="007F001C">
        <w:rPr>
          <w:rFonts w:hint="eastAsia"/>
        </w:rPr>
        <w:t>3</w:t>
      </w:r>
      <w:r w:rsidRPr="007F001C">
        <w:rPr>
          <w:rFonts w:hint="eastAsia"/>
        </w:rPr>
        <w:t>个</w:t>
      </w:r>
      <w:r w:rsidRPr="007F001C">
        <w:t>阶段</w:t>
      </w:r>
    </w:p>
    <w:p w:rsidR="00B563A2" w:rsidRPr="007F001C" w:rsidRDefault="00B563A2" w:rsidP="00770EC1">
      <w:pPr>
        <w:pStyle w:val="200"/>
        <w:numPr>
          <w:ilvl w:val="0"/>
          <w:numId w:val="21"/>
        </w:numPr>
        <w:ind w:firstLineChars="0"/>
      </w:pPr>
      <w:r w:rsidRPr="007F001C">
        <w:t>数据获取阶段（</w:t>
      </w:r>
      <w:r w:rsidRPr="007F001C">
        <w:rPr>
          <w:rFonts w:hint="eastAsia"/>
        </w:rPr>
        <w:t>Acquisition phase</w:t>
      </w:r>
      <w:r w:rsidRPr="007F001C">
        <w:t>）</w:t>
      </w:r>
      <w:r w:rsidRPr="007F001C">
        <w:rPr>
          <w:rFonts w:hint="eastAsia"/>
        </w:rPr>
        <w:t>：</w:t>
      </w:r>
      <w:r w:rsidRPr="007F001C">
        <w:rPr>
          <w:rFonts w:hint="eastAsia"/>
        </w:rPr>
        <w:t>SiPM</w:t>
      </w:r>
      <w:r w:rsidRPr="007F001C">
        <w:rPr>
          <w:rFonts w:hint="eastAsia"/>
        </w:rPr>
        <w:t>的信号以电荷的形式存储在模拟存储单元中，通过自触发模式实现零压缩。</w:t>
      </w:r>
    </w:p>
    <w:p w:rsidR="00B563A2" w:rsidRPr="007F001C" w:rsidRDefault="00B563A2" w:rsidP="00770EC1">
      <w:pPr>
        <w:pStyle w:val="200"/>
        <w:numPr>
          <w:ilvl w:val="0"/>
          <w:numId w:val="21"/>
        </w:numPr>
        <w:ind w:firstLineChars="0"/>
      </w:pPr>
      <w:r w:rsidRPr="007F001C">
        <w:t>数据转换阶段（</w:t>
      </w:r>
      <w:r w:rsidRPr="007F001C">
        <w:t>Conversion phase</w:t>
      </w:r>
      <w:r w:rsidRPr="007F001C">
        <w:t>）：所有存储在模拟存储单元的电压，通过</w:t>
      </w:r>
      <w:r w:rsidRPr="007F001C">
        <w:t>Winkinson ADC</w:t>
      </w:r>
      <w:r w:rsidRPr="007F001C">
        <w:t>进行数字化。</w:t>
      </w:r>
    </w:p>
    <w:p w:rsidR="00B563A2" w:rsidRPr="007F001C" w:rsidRDefault="00B563A2" w:rsidP="00770EC1">
      <w:pPr>
        <w:pStyle w:val="200"/>
        <w:numPr>
          <w:ilvl w:val="0"/>
          <w:numId w:val="21"/>
        </w:numPr>
        <w:ind w:firstLineChars="0"/>
      </w:pPr>
      <w:r w:rsidRPr="007F001C">
        <w:t>数据读出阶段（</w:t>
      </w:r>
      <w:r w:rsidRPr="007F001C">
        <w:t>readout phase</w:t>
      </w:r>
      <w:r w:rsidRPr="007F001C">
        <w:t>）：数据串行读出（按片读出），</w:t>
      </w:r>
      <w:r w:rsidRPr="007F001C">
        <w:rPr>
          <w:rFonts w:hint="eastAsia"/>
        </w:rPr>
        <w:t>12</w:t>
      </w:r>
      <w:r w:rsidRPr="007F001C">
        <w:rPr>
          <w:rFonts w:hint="eastAsia"/>
        </w:rPr>
        <w:t>片</w:t>
      </w:r>
      <w:r w:rsidRPr="007F001C">
        <w:rPr>
          <w:rFonts w:hint="eastAsia"/>
        </w:rPr>
        <w:t>ASIC</w:t>
      </w:r>
      <w:r w:rsidRPr="007F001C">
        <w:rPr>
          <w:rFonts w:hint="eastAsia"/>
        </w:rPr>
        <w:t>共享一组数据总线。</w:t>
      </w:r>
    </w:p>
    <w:p w:rsidR="00B563A2" w:rsidRPr="007F001C" w:rsidRDefault="00B563A2" w:rsidP="00DC1E6D">
      <w:pPr>
        <w:pStyle w:val="200"/>
        <w:ind w:firstLine="480"/>
      </w:pPr>
      <w:r w:rsidRPr="007F001C">
        <w:t>每个阶段都可以进行单独的电源控制，比如在</w:t>
      </w:r>
      <w:r w:rsidR="00DC1E6D">
        <w:t>数据获取阶段</w:t>
      </w:r>
      <w:r w:rsidRPr="007F001C">
        <w:rPr>
          <w:rFonts w:hint="eastAsia"/>
        </w:rPr>
        <w:t>就将前放的电源打开，在其他阶段就关闭；</w:t>
      </w:r>
      <w:r w:rsidRPr="007F001C">
        <w:rPr>
          <w:rFonts w:hint="eastAsia"/>
        </w:rPr>
        <w:t>ADC</w:t>
      </w:r>
      <w:r w:rsidRPr="007F001C">
        <w:rPr>
          <w:rFonts w:hint="eastAsia"/>
        </w:rPr>
        <w:t>只在</w:t>
      </w:r>
      <w:r w:rsidR="00DC1E6D">
        <w:rPr>
          <w:rFonts w:hint="eastAsia"/>
        </w:rPr>
        <w:t>数据转换阶段</w:t>
      </w:r>
      <w:r w:rsidRPr="007F001C">
        <w:rPr>
          <w:rFonts w:hint="eastAsia"/>
        </w:rPr>
        <w:t>使能；数字部分只在</w:t>
      </w:r>
      <w:r w:rsidR="00DC1E6D">
        <w:rPr>
          <w:rFonts w:hint="eastAsia"/>
        </w:rPr>
        <w:t>数据读出阶段</w:t>
      </w:r>
      <w:r w:rsidRPr="007F001C">
        <w:rPr>
          <w:rFonts w:hint="eastAsia"/>
        </w:rPr>
        <w:t>使能。</w:t>
      </w:r>
    </w:p>
    <w:p w:rsidR="00B563A2" w:rsidRPr="007F001C" w:rsidRDefault="00B563A2" w:rsidP="00B563A2">
      <w:pPr>
        <w:ind w:firstLine="420"/>
        <w:rPr>
          <w:rFonts w:ascii="Times New Roman" w:hAnsi="Times New Roman"/>
        </w:rPr>
      </w:pPr>
      <w:r w:rsidRPr="007F001C">
        <w:rPr>
          <w:rFonts w:ascii="Times New Roman" w:hAnsi="Times New Roman" w:hint="eastAsia"/>
        </w:rPr>
        <w:t>AHCAL</w:t>
      </w:r>
      <w:r w:rsidRPr="007F001C">
        <w:rPr>
          <w:rFonts w:ascii="Times New Roman" w:hAnsi="Times New Roman" w:hint="eastAsia"/>
        </w:rPr>
        <w:t>的</w:t>
      </w:r>
      <w:r w:rsidRPr="007F001C">
        <w:rPr>
          <w:rFonts w:ascii="Times New Roman" w:hAnsi="Times New Roman" w:hint="eastAsia"/>
        </w:rPr>
        <w:t>DAQ</w:t>
      </w:r>
      <w:r w:rsidRPr="007F001C">
        <w:rPr>
          <w:rFonts w:ascii="Times New Roman" w:hAnsi="Times New Roman" w:hint="eastAsia"/>
        </w:rPr>
        <w:t>结构采用了逐级</w:t>
      </w:r>
      <w:r w:rsidR="00795FCD" w:rsidRPr="007F001C">
        <w:rPr>
          <w:rFonts w:ascii="Times New Roman" w:hAnsi="Times New Roman" w:hint="eastAsia"/>
        </w:rPr>
        <w:t>数据聚合</w:t>
      </w:r>
      <w:r w:rsidRPr="007F001C">
        <w:rPr>
          <w:rFonts w:ascii="Times New Roman" w:hAnsi="Times New Roman" w:hint="eastAsia"/>
        </w:rPr>
        <w:t>的概念</w:t>
      </w:r>
      <w:r w:rsidR="00795FCD" w:rsidRPr="007F001C">
        <w:rPr>
          <w:rFonts w:ascii="Times New Roman" w:hAnsi="Times New Roman" w:hint="eastAsia"/>
        </w:rPr>
        <w:t>，如图</w:t>
      </w:r>
      <w:r w:rsidR="00795FCD" w:rsidRPr="007F001C">
        <w:rPr>
          <w:rFonts w:ascii="Times New Roman" w:hAnsi="Times New Roman" w:hint="eastAsia"/>
        </w:rPr>
        <w:t>2-</w:t>
      </w:r>
      <w:r w:rsidR="00795FCD" w:rsidRPr="007F001C">
        <w:rPr>
          <w:rFonts w:ascii="Times New Roman" w:hAnsi="Times New Roman"/>
        </w:rPr>
        <w:t>2-14</w:t>
      </w:r>
      <w:r w:rsidR="00795FCD" w:rsidRPr="007F001C">
        <w:rPr>
          <w:rFonts w:ascii="Times New Roman" w:hAnsi="Times New Roman"/>
        </w:rPr>
        <w:t>所示：</w:t>
      </w:r>
    </w:p>
    <w:p w:rsidR="00795FCD" w:rsidRPr="007F001C" w:rsidRDefault="00795FCD" w:rsidP="00795FCD">
      <w:pPr>
        <w:ind w:firstLine="420"/>
        <w:jc w:val="center"/>
        <w:rPr>
          <w:rFonts w:ascii="Times New Roman" w:hAnsi="Times New Roman"/>
        </w:rPr>
      </w:pPr>
      <w:r w:rsidRPr="007F001C">
        <w:rPr>
          <w:rFonts w:ascii="Times New Roman" w:hAnsi="Times New Roman"/>
          <w:noProof/>
        </w:rPr>
        <w:drawing>
          <wp:inline distT="0" distB="0" distL="0" distR="0" wp14:anchorId="5B026743" wp14:editId="63774BE8">
            <wp:extent cx="5274310" cy="1057910"/>
            <wp:effectExtent l="0" t="0" r="2540" b="889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057910"/>
                    </a:xfrm>
                    <a:prstGeom prst="rect">
                      <a:avLst/>
                    </a:prstGeom>
                  </pic:spPr>
                </pic:pic>
              </a:graphicData>
            </a:graphic>
          </wp:inline>
        </w:drawing>
      </w:r>
    </w:p>
    <w:p w:rsidR="00795FCD" w:rsidRPr="007F001C" w:rsidRDefault="00795FCD" w:rsidP="00DC1E6D">
      <w:pPr>
        <w:pStyle w:val="a7"/>
        <w:jc w:val="center"/>
      </w:pPr>
      <w:r w:rsidRPr="007F001C">
        <w:t>图</w:t>
      </w:r>
      <w:r w:rsidRPr="007F001C">
        <w:rPr>
          <w:rFonts w:hint="eastAsia"/>
        </w:rPr>
        <w:t>2-</w:t>
      </w:r>
      <w:r w:rsidRPr="007F001C">
        <w:t xml:space="preserve">2-14 </w:t>
      </w:r>
      <w:r w:rsidR="00DC1E6D">
        <w:t>数据逐级聚合的</w:t>
      </w:r>
      <w:r w:rsidR="00DC1E6D">
        <w:t>DAQ</w:t>
      </w:r>
      <w:r w:rsidR="00DC1E6D">
        <w:t>系统结构</w:t>
      </w:r>
    </w:p>
    <w:p w:rsidR="00795FCD" w:rsidRPr="007F001C" w:rsidRDefault="00795FCD" w:rsidP="00770EC1">
      <w:pPr>
        <w:pStyle w:val="200"/>
        <w:numPr>
          <w:ilvl w:val="0"/>
          <w:numId w:val="23"/>
        </w:numPr>
        <w:ind w:firstLineChars="0"/>
      </w:pPr>
      <w:r w:rsidRPr="007F001C">
        <w:t>HBU(AHCAL Base Unit)</w:t>
      </w:r>
      <w:r w:rsidRPr="007F001C">
        <w:t>：</w:t>
      </w:r>
      <w:r w:rsidR="00DC1E6D">
        <w:t>由</w:t>
      </w:r>
      <w:r w:rsidRPr="007F001C">
        <w:t>德国</w:t>
      </w:r>
      <w:r w:rsidRPr="007F001C">
        <w:t>DESY</w:t>
      </w:r>
      <w:r w:rsidRPr="007F001C">
        <w:t>实验室开发的</w:t>
      </w:r>
      <w:r w:rsidRPr="007F001C">
        <w:rPr>
          <w:rFonts w:hint="eastAsia"/>
        </w:rPr>
        <w:t>36</w:t>
      </w:r>
      <w:r w:rsidR="00DC1E6D">
        <w:t xml:space="preserve"> </w:t>
      </w:r>
      <w:r w:rsidRPr="007F001C">
        <w:t>×</w:t>
      </w:r>
      <w:r w:rsidR="00DC1E6D">
        <w:t xml:space="preserve"> </w:t>
      </w:r>
      <w:r w:rsidRPr="007F001C">
        <w:t>36cm</w:t>
      </w:r>
      <w:r w:rsidRPr="00DC1E6D">
        <w:rPr>
          <w:vertAlign w:val="superscript"/>
        </w:rPr>
        <w:t>2</w:t>
      </w:r>
      <w:r w:rsidRPr="007F001C">
        <w:t>集成</w:t>
      </w:r>
      <w:r w:rsidRPr="007F001C">
        <w:rPr>
          <w:rFonts w:hint="eastAsia"/>
        </w:rPr>
        <w:t>4</w:t>
      </w:r>
      <w:r w:rsidRPr="007F001C">
        <w:rPr>
          <w:rFonts w:hint="eastAsia"/>
        </w:rPr>
        <w:t>片</w:t>
      </w:r>
      <w:r w:rsidRPr="007F001C">
        <w:rPr>
          <w:rFonts w:hint="eastAsia"/>
        </w:rPr>
        <w:t>SPIROC</w:t>
      </w:r>
      <w:r w:rsidRPr="007F001C">
        <w:rPr>
          <w:rFonts w:hint="eastAsia"/>
        </w:rPr>
        <w:t>芯片有两条</w:t>
      </w:r>
      <w:r w:rsidR="00B23E8B" w:rsidRPr="007F001C">
        <w:rPr>
          <w:rFonts w:hint="eastAsia"/>
        </w:rPr>
        <w:t>独立的</w:t>
      </w:r>
      <w:r w:rsidRPr="007F001C">
        <w:rPr>
          <w:rFonts w:hint="eastAsia"/>
        </w:rPr>
        <w:t>数据读出链路</w:t>
      </w:r>
      <w:r w:rsidR="00B23E8B" w:rsidRPr="007F001C">
        <w:rPr>
          <w:rFonts w:hint="eastAsia"/>
        </w:rPr>
        <w:t>[</w:t>
      </w:r>
      <w:r w:rsidR="00B23E8B" w:rsidRPr="007F001C">
        <w:t>8</w:t>
      </w:r>
      <w:r w:rsidR="00B23E8B" w:rsidRPr="007F001C">
        <w:rPr>
          <w:rFonts w:hint="eastAsia"/>
        </w:rPr>
        <w:t>]</w:t>
      </w:r>
      <w:r w:rsidR="00B23E8B" w:rsidRPr="007F001C">
        <w:rPr>
          <w:rFonts w:hint="eastAsia"/>
        </w:rPr>
        <w:t>，</w:t>
      </w:r>
      <w:r w:rsidR="00B23E8B" w:rsidRPr="007F001C">
        <w:rPr>
          <w:rFonts w:hint="eastAsia"/>
        </w:rPr>
        <w:t>HBU</w:t>
      </w:r>
      <w:r w:rsidR="00B23E8B" w:rsidRPr="007F001C">
        <w:rPr>
          <w:rFonts w:hint="eastAsia"/>
        </w:rPr>
        <w:t>可通过扁平连接器将</w:t>
      </w:r>
      <w:r w:rsidR="00B23E8B" w:rsidRPr="007F001C">
        <w:rPr>
          <w:rFonts w:hint="eastAsia"/>
        </w:rPr>
        <w:t>6</w:t>
      </w:r>
      <w:r w:rsidR="00B23E8B" w:rsidRPr="007F001C">
        <w:rPr>
          <w:rFonts w:hint="eastAsia"/>
        </w:rPr>
        <w:t>片</w:t>
      </w:r>
      <w:r w:rsidR="00B23E8B" w:rsidRPr="007F001C">
        <w:rPr>
          <w:rFonts w:hint="eastAsia"/>
        </w:rPr>
        <w:t>HBU</w:t>
      </w:r>
      <w:r w:rsidR="00B23E8B" w:rsidRPr="007F001C">
        <w:rPr>
          <w:rFonts w:hint="eastAsia"/>
        </w:rPr>
        <w:t>连接在一起，共</w:t>
      </w:r>
      <w:r w:rsidR="00B23E8B" w:rsidRPr="007F001C">
        <w:rPr>
          <w:rFonts w:hint="eastAsia"/>
        </w:rPr>
        <w:t>2.</w:t>
      </w:r>
      <w:r w:rsidR="00B23E8B" w:rsidRPr="007F001C">
        <w:t>2m</w:t>
      </w:r>
      <w:r w:rsidR="00B23E8B" w:rsidRPr="007F001C">
        <w:t>长。</w:t>
      </w:r>
    </w:p>
    <w:p w:rsidR="00B23E8B" w:rsidRPr="007F001C" w:rsidRDefault="00B23E8B" w:rsidP="00770EC1">
      <w:pPr>
        <w:pStyle w:val="200"/>
        <w:numPr>
          <w:ilvl w:val="0"/>
          <w:numId w:val="22"/>
        </w:numPr>
        <w:ind w:firstLineChars="0"/>
      </w:pPr>
      <w:r w:rsidRPr="007F001C">
        <w:t>DIF(Detector Interface)</w:t>
      </w:r>
      <w:r w:rsidRPr="007F001C">
        <w:t>：是第一级数据聚合单元，可以控制和读出</w:t>
      </w:r>
      <w:r w:rsidRPr="007F001C">
        <w:rPr>
          <w:rFonts w:hint="eastAsia"/>
        </w:rPr>
        <w:t>3</w:t>
      </w:r>
      <w:r w:rsidRPr="007F001C">
        <w:rPr>
          <w:rFonts w:hint="eastAsia"/>
        </w:rPr>
        <w:t>个</w:t>
      </w:r>
      <w:r w:rsidRPr="007F001C">
        <w:rPr>
          <w:rFonts w:hint="eastAsia"/>
        </w:rPr>
        <w:t>slab</w:t>
      </w:r>
      <w:r w:rsidRPr="007F001C">
        <w:rPr>
          <w:rFonts w:hint="eastAsia"/>
        </w:rPr>
        <w:t>，包含</w:t>
      </w:r>
      <w:r w:rsidRPr="007F001C">
        <w:rPr>
          <w:rFonts w:hint="eastAsia"/>
        </w:rPr>
        <w:t>18</w:t>
      </w:r>
      <w:r w:rsidRPr="007F001C">
        <w:rPr>
          <w:rFonts w:hint="eastAsia"/>
        </w:rPr>
        <w:t>块</w:t>
      </w:r>
      <w:r w:rsidRPr="007F001C">
        <w:rPr>
          <w:rFonts w:hint="eastAsia"/>
        </w:rPr>
        <w:t>HBU</w:t>
      </w:r>
      <w:r w:rsidRPr="007F001C">
        <w:rPr>
          <w:rFonts w:hint="eastAsia"/>
        </w:rPr>
        <w:t>或者</w:t>
      </w:r>
      <w:r w:rsidRPr="007F001C">
        <w:rPr>
          <w:rFonts w:hint="eastAsia"/>
        </w:rPr>
        <w:t>72</w:t>
      </w:r>
      <w:r w:rsidRPr="007F001C">
        <w:rPr>
          <w:rFonts w:hint="eastAsia"/>
        </w:rPr>
        <w:t>片</w:t>
      </w:r>
      <w:r w:rsidRPr="007F001C">
        <w:rPr>
          <w:rFonts w:hint="eastAsia"/>
        </w:rPr>
        <w:t>SPIROC</w:t>
      </w:r>
      <w:r w:rsidRPr="007F001C">
        <w:rPr>
          <w:rFonts w:hint="eastAsia"/>
        </w:rPr>
        <w:t>。数据通过</w:t>
      </w:r>
      <w:r w:rsidRPr="007F001C">
        <w:rPr>
          <w:rFonts w:hint="eastAsia"/>
        </w:rPr>
        <w:t>HDMI</w:t>
      </w:r>
      <w:r w:rsidRPr="007F001C">
        <w:rPr>
          <w:rFonts w:hint="eastAsia"/>
        </w:rPr>
        <w:t>接口按自定义的串行协议输出。最新版本包含一个</w:t>
      </w:r>
      <w:r w:rsidRPr="007F001C">
        <w:rPr>
          <w:rFonts w:hint="eastAsia"/>
        </w:rPr>
        <w:t>Zynq-7020 SoC</w:t>
      </w:r>
      <w:r w:rsidRPr="007F001C">
        <w:rPr>
          <w:rFonts w:hint="eastAsia"/>
        </w:rPr>
        <w:t>和一个内嵌</w:t>
      </w:r>
      <w:r w:rsidRPr="007F001C">
        <w:rPr>
          <w:rFonts w:hint="eastAsia"/>
        </w:rPr>
        <w:t>ARM</w:t>
      </w:r>
      <w:r w:rsidRPr="007F001C">
        <w:rPr>
          <w:rFonts w:hint="eastAsia"/>
        </w:rPr>
        <w:t>核的</w:t>
      </w:r>
      <w:r w:rsidRPr="007F001C">
        <w:rPr>
          <w:rFonts w:hint="eastAsia"/>
        </w:rPr>
        <w:t>FPGA</w:t>
      </w:r>
      <w:r w:rsidRPr="007F001C">
        <w:rPr>
          <w:rFonts w:hint="eastAsia"/>
        </w:rPr>
        <w:t>。</w:t>
      </w:r>
    </w:p>
    <w:p w:rsidR="00B23E8B" w:rsidRPr="007F001C" w:rsidRDefault="00B23E8B" w:rsidP="00770EC1">
      <w:pPr>
        <w:pStyle w:val="200"/>
        <w:numPr>
          <w:ilvl w:val="0"/>
          <w:numId w:val="22"/>
        </w:numPr>
        <w:ind w:firstLineChars="0"/>
      </w:pPr>
      <w:r w:rsidRPr="007F001C">
        <w:t>LDA(Link Data Aggregator)</w:t>
      </w:r>
      <w:r w:rsidRPr="007F001C">
        <w:t>：从</w:t>
      </w:r>
      <w:r w:rsidRPr="007F001C">
        <w:t>AHCAL</w:t>
      </w:r>
      <w:proofErr w:type="gramStart"/>
      <w:r w:rsidRPr="007F001C">
        <w:t>桶部扇形</w:t>
      </w:r>
      <w:proofErr w:type="gramEnd"/>
      <w:r w:rsidRPr="007F001C">
        <w:t>区两端读出所有</w:t>
      </w:r>
      <w:r w:rsidRPr="007F001C">
        <w:t>DIF</w:t>
      </w:r>
      <w:r w:rsidRPr="007F001C">
        <w:t>的数据，共</w:t>
      </w:r>
      <w:r w:rsidRPr="007F001C">
        <w:rPr>
          <w:rFonts w:hint="eastAsia"/>
        </w:rPr>
        <w:t>96</w:t>
      </w:r>
      <w:r w:rsidRPr="007F001C">
        <w:rPr>
          <w:rFonts w:hint="eastAsia"/>
        </w:rPr>
        <w:t>个</w:t>
      </w:r>
      <w:r w:rsidRPr="007F001C">
        <w:rPr>
          <w:rFonts w:hint="eastAsia"/>
        </w:rPr>
        <w:t>HDMI</w:t>
      </w:r>
      <w:r w:rsidR="00DC1E6D">
        <w:rPr>
          <w:rFonts w:hint="eastAsia"/>
        </w:rPr>
        <w:t>接口</w:t>
      </w:r>
      <w:r w:rsidRPr="007F001C">
        <w:rPr>
          <w:rFonts w:hint="eastAsia"/>
        </w:rPr>
        <w:t>输入，通过</w:t>
      </w:r>
      <w:proofErr w:type="gramStart"/>
      <w:r w:rsidRPr="007F001C">
        <w:rPr>
          <w:rFonts w:hint="eastAsia"/>
        </w:rPr>
        <w:t>千兆网</w:t>
      </w:r>
      <w:proofErr w:type="gramEnd"/>
      <w:r w:rsidRPr="007F001C">
        <w:rPr>
          <w:rFonts w:hint="eastAsia"/>
        </w:rPr>
        <w:t>将数据送往计算机。</w:t>
      </w:r>
    </w:p>
    <w:p w:rsidR="00DC1E6D" w:rsidRDefault="00B23E8B" w:rsidP="00770EC1">
      <w:pPr>
        <w:pStyle w:val="200"/>
        <w:numPr>
          <w:ilvl w:val="0"/>
          <w:numId w:val="22"/>
        </w:numPr>
        <w:ind w:firstLineChars="0"/>
      </w:pPr>
      <w:r w:rsidRPr="007F001C">
        <w:lastRenderedPageBreak/>
        <w:t>CCC</w:t>
      </w:r>
      <w:r w:rsidR="003170D3">
        <w:t xml:space="preserve"> </w:t>
      </w:r>
      <w:r w:rsidRPr="007F001C">
        <w:t>(Clock and Control card)</w:t>
      </w:r>
      <w:r w:rsidRPr="007F001C">
        <w:t>：传递束流时钟给</w:t>
      </w:r>
      <w:r w:rsidRPr="007F001C">
        <w:t>LDA</w:t>
      </w:r>
      <w:r w:rsidRPr="007F001C">
        <w:t>，它将控制在同一束流条件下不同探测器之间的时钟同步。</w:t>
      </w:r>
    </w:p>
    <w:p w:rsidR="0015180D" w:rsidRPr="007F001C" w:rsidRDefault="00261784" w:rsidP="0015180D">
      <w:pPr>
        <w:pStyle w:val="200"/>
        <w:ind w:firstLineChars="0" w:firstLine="420"/>
      </w:pPr>
      <w:r>
        <w:t>SPIROC</w:t>
      </w:r>
      <w:r>
        <w:t>芯片具有</w:t>
      </w:r>
      <w:r>
        <w:rPr>
          <w:rFonts w:hint="eastAsia"/>
        </w:rPr>
        <w:t>3</w:t>
      </w:r>
      <w:r>
        <w:t>6</w:t>
      </w:r>
      <w:r>
        <w:t>个通道，每次</w:t>
      </w:r>
      <w:r w:rsidR="0015180D">
        <w:t>最多可以</w:t>
      </w:r>
      <w:r>
        <w:t>获取</w:t>
      </w:r>
      <w:r>
        <w:rPr>
          <w:rFonts w:hint="eastAsia"/>
        </w:rPr>
        <w:t>1</w:t>
      </w:r>
      <w:r>
        <w:t>6</w:t>
      </w:r>
      <w:r>
        <w:t>个事件，由片内</w:t>
      </w:r>
      <w:r>
        <w:rPr>
          <w:rFonts w:hint="eastAsia"/>
        </w:rPr>
        <w:t>1</w:t>
      </w:r>
      <w:r>
        <w:t>2-bit</w:t>
      </w:r>
      <w:r>
        <w:t>的</w:t>
      </w:r>
      <w:r>
        <w:t>Wilkinson ADC</w:t>
      </w:r>
      <w:r>
        <w:t>对存储的电荷和时间</w:t>
      </w:r>
      <w:r w:rsidR="0015180D">
        <w:t>信息进行量化。因此，芯片内部最大的数据存储量为</w:t>
      </w:r>
      <w:r w:rsidR="0015180D">
        <w:rPr>
          <w:rFonts w:hint="eastAsia"/>
        </w:rPr>
        <w:t>1</w:t>
      </w:r>
      <w:r w:rsidR="0015180D">
        <w:t>8,704 bit</w:t>
      </w:r>
      <w:r w:rsidR="0015180D">
        <w:t>即</w:t>
      </w:r>
      <w:r w:rsidR="0015180D">
        <w:t>2.28 kB</w:t>
      </w:r>
      <w:r w:rsidR="00691D9C">
        <w:t>；一块</w:t>
      </w:r>
      <w:r w:rsidR="00691D9C">
        <w:t>HBU</w:t>
      </w:r>
      <w:r w:rsidR="00691D9C">
        <w:t>包含</w:t>
      </w:r>
      <w:r w:rsidR="00691D9C">
        <w:rPr>
          <w:rFonts w:hint="eastAsia"/>
        </w:rPr>
        <w:t>4</w:t>
      </w:r>
      <w:r w:rsidR="00691D9C">
        <w:rPr>
          <w:rFonts w:hint="eastAsia"/>
        </w:rPr>
        <w:t>片</w:t>
      </w:r>
      <w:r w:rsidR="00691D9C">
        <w:rPr>
          <w:rFonts w:hint="eastAsia"/>
        </w:rPr>
        <w:t>SPIR</w:t>
      </w:r>
      <w:r w:rsidR="00691D9C">
        <w:t>OC</w:t>
      </w:r>
      <w:r w:rsidR="00691D9C">
        <w:t>最大数据量为</w:t>
      </w:r>
      <w:r w:rsidR="00691D9C">
        <w:rPr>
          <w:rFonts w:hint="eastAsia"/>
        </w:rPr>
        <w:t>9</w:t>
      </w:r>
      <w:r w:rsidR="00691D9C">
        <w:t>.12 kB</w:t>
      </w:r>
      <w:r w:rsidR="00691D9C">
        <w:t>；</w:t>
      </w:r>
      <w:r w:rsidR="00691D9C">
        <w:t xml:space="preserve"> </w:t>
      </w:r>
      <w:r w:rsidR="0015180D">
        <w:rPr>
          <w:rFonts w:hint="eastAsia"/>
        </w:rPr>
        <w:t>DIF</w:t>
      </w:r>
      <w:r w:rsidR="00691D9C">
        <w:t>负责读出一层</w:t>
      </w:r>
      <w:r w:rsidR="00691D9C">
        <w:t>slab</w:t>
      </w:r>
      <w:r w:rsidR="00691D9C">
        <w:t>最多包含</w:t>
      </w:r>
      <w:r w:rsidR="00691D9C">
        <w:rPr>
          <w:rFonts w:hint="eastAsia"/>
        </w:rPr>
        <w:t>1</w:t>
      </w:r>
      <w:r w:rsidR="00691D9C">
        <w:t>8</w:t>
      </w:r>
      <w:r w:rsidR="00691D9C">
        <w:t>块</w:t>
      </w:r>
      <w:r w:rsidR="00691D9C">
        <w:t>HBU</w:t>
      </w:r>
      <w:r w:rsidR="00691D9C">
        <w:t>因此数据量为</w:t>
      </w:r>
      <w:r w:rsidR="00691D9C">
        <w:rPr>
          <w:rFonts w:hint="eastAsia"/>
        </w:rPr>
        <w:t>1</w:t>
      </w:r>
      <w:r w:rsidR="00691D9C">
        <w:t>64.16 kB</w:t>
      </w:r>
      <w:r w:rsidR="00691D9C">
        <w:t>；</w:t>
      </w:r>
      <w:r w:rsidR="00691D9C">
        <w:rPr>
          <w:rFonts w:hint="eastAsia"/>
        </w:rPr>
        <w:t>LDA</w:t>
      </w:r>
      <w:r w:rsidR="00691D9C">
        <w:rPr>
          <w:rFonts w:hint="eastAsia"/>
        </w:rPr>
        <w:t>负责</w:t>
      </w:r>
      <w:r w:rsidR="00BA6EDE">
        <w:t>48</w:t>
      </w:r>
      <w:r w:rsidR="00BA6EDE">
        <w:t>层</w:t>
      </w:r>
      <w:r w:rsidR="0067075C">
        <w:t>两端</w:t>
      </w:r>
      <w:r w:rsidR="00BA6EDE">
        <w:t>DIF</w:t>
      </w:r>
      <w:r w:rsidR="00BA6EDE">
        <w:t>的读出，数据量为</w:t>
      </w:r>
      <w:r w:rsidR="00BA6EDE">
        <w:rPr>
          <w:rFonts w:hint="eastAsia"/>
        </w:rPr>
        <w:t>1</w:t>
      </w:r>
      <w:r w:rsidR="00BA6EDE">
        <w:t>5.39 MB</w:t>
      </w:r>
      <w:r w:rsidR="00BA6EDE">
        <w:t>。</w:t>
      </w:r>
      <w:r w:rsidR="00BA6EDE">
        <w:t>ILC</w:t>
      </w:r>
      <w:r w:rsidR="00BA6EDE">
        <w:t>的读数周期</w:t>
      </w:r>
      <w:r w:rsidR="00BA6EDE">
        <w:t>200 ms</w:t>
      </w:r>
      <w:r w:rsidR="00BA6EDE">
        <w:t>，因此最终</w:t>
      </w:r>
      <w:r w:rsidR="00BA6EDE">
        <w:t>LDA</w:t>
      </w:r>
      <w:r w:rsidR="00BA6EDE">
        <w:t>的数据率</w:t>
      </w:r>
      <w:r w:rsidR="0022542A">
        <w:t>吞吐率为</w:t>
      </w:r>
      <w:r w:rsidR="00BA6EDE">
        <w:rPr>
          <w:rFonts w:hint="eastAsia"/>
        </w:rPr>
        <w:t>7</w:t>
      </w:r>
      <w:r w:rsidR="00BA6EDE">
        <w:t>6.95MB/s</w:t>
      </w:r>
      <w:r w:rsidR="00BA6EDE">
        <w:t>。</w:t>
      </w:r>
    </w:p>
    <w:p w:rsidR="0086652D" w:rsidRPr="007F001C" w:rsidRDefault="0086652D" w:rsidP="00E63DB3">
      <w:pPr>
        <w:pStyle w:val="2"/>
      </w:pPr>
      <w:bookmarkStart w:id="69" w:name="_Toc482042228"/>
      <w:r w:rsidRPr="007F001C">
        <w:rPr>
          <w:rFonts w:hint="eastAsia"/>
        </w:rPr>
        <w:t>2.3</w:t>
      </w:r>
      <w:r w:rsidR="00B13EAE" w:rsidRPr="007F001C">
        <w:rPr>
          <w:rFonts w:hint="eastAsia"/>
        </w:rPr>
        <w:t>数字型强子量能器</w:t>
      </w:r>
      <w:bookmarkEnd w:id="69"/>
    </w:p>
    <w:p w:rsidR="005B794E" w:rsidRPr="007F001C" w:rsidRDefault="005B794E" w:rsidP="00E63DB3">
      <w:pPr>
        <w:pStyle w:val="3"/>
      </w:pPr>
      <w:bookmarkStart w:id="70" w:name="_Toc482042229"/>
      <w:r w:rsidRPr="007F001C">
        <w:rPr>
          <w:rFonts w:hint="eastAsia"/>
        </w:rPr>
        <w:t>2.3.1</w:t>
      </w:r>
      <w:r w:rsidRPr="007F001C">
        <w:t xml:space="preserve"> </w:t>
      </w:r>
      <w:r w:rsidR="00491E35">
        <w:t>数字型</w:t>
      </w:r>
      <w:r w:rsidR="00612BAA">
        <w:t>强子量能器</w:t>
      </w:r>
      <w:r w:rsidR="000F603A">
        <w:t>DHCAL</w:t>
      </w:r>
      <w:bookmarkEnd w:id="70"/>
    </w:p>
    <w:p w:rsidR="00FF5B34" w:rsidRPr="007F001C" w:rsidRDefault="00FF5B34" w:rsidP="00441CC8">
      <w:pPr>
        <w:pStyle w:val="200"/>
        <w:ind w:firstLine="480"/>
      </w:pPr>
      <w:bookmarkStart w:id="71" w:name="OLE_LINK77"/>
      <w:bookmarkStart w:id="72" w:name="OLE_LINK78"/>
      <w:r w:rsidRPr="007F001C">
        <w:t>传统模拟型量能器如</w:t>
      </w:r>
      <w:r w:rsidRPr="007F001C">
        <w:t>AHCAL</w:t>
      </w:r>
      <w:r w:rsidR="00C8763C" w:rsidRPr="007F001C">
        <w:t>，</w:t>
      </w:r>
      <w:r w:rsidRPr="007F001C">
        <w:t>已被用于测量宽动态范围的能量沉积，这通常需要通过使用</w:t>
      </w:r>
      <w:r w:rsidRPr="007F001C">
        <w:rPr>
          <w:rFonts w:hint="eastAsia"/>
        </w:rPr>
        <w:t>12</w:t>
      </w:r>
      <w:r w:rsidRPr="007F001C">
        <w:rPr>
          <w:rFonts w:hint="eastAsia"/>
        </w:rPr>
        <w:t>到</w:t>
      </w:r>
      <w:r w:rsidRPr="007F001C">
        <w:rPr>
          <w:rFonts w:hint="eastAsia"/>
        </w:rPr>
        <w:t>18</w:t>
      </w:r>
      <w:r w:rsidRPr="007F001C">
        <w:rPr>
          <w:rFonts w:hint="eastAsia"/>
        </w:rPr>
        <w:t>位动态范围的</w:t>
      </w:r>
      <w:r w:rsidRPr="007F001C">
        <w:rPr>
          <w:rFonts w:hint="eastAsia"/>
        </w:rPr>
        <w:t>ADC</w:t>
      </w:r>
      <w:r w:rsidRPr="007F001C">
        <w:rPr>
          <w:rFonts w:hint="eastAsia"/>
        </w:rPr>
        <w:t>来数字化。</w:t>
      </w:r>
      <w:bookmarkStart w:id="73" w:name="OLE_LINK42"/>
      <w:bookmarkStart w:id="74" w:name="OLE_LINK43"/>
      <w:r w:rsidRPr="007F001C">
        <w:rPr>
          <w:rFonts w:hint="eastAsia"/>
        </w:rPr>
        <w:t>由于大动态范围</w:t>
      </w:r>
      <w:bookmarkEnd w:id="73"/>
      <w:bookmarkEnd w:id="74"/>
      <w:r w:rsidR="00AF5247">
        <w:rPr>
          <w:rFonts w:hint="eastAsia"/>
        </w:rPr>
        <w:t>成本较高</w:t>
      </w:r>
      <w:r w:rsidRPr="007F001C">
        <w:rPr>
          <w:rFonts w:hint="eastAsia"/>
        </w:rPr>
        <w:t>，</w:t>
      </w:r>
      <w:r w:rsidR="00AF5247">
        <w:rPr>
          <w:rFonts w:hint="eastAsia"/>
        </w:rPr>
        <w:t>而</w:t>
      </w:r>
      <w:r w:rsidRPr="007F001C">
        <w:rPr>
          <w:rFonts w:hint="eastAsia"/>
        </w:rPr>
        <w:t>成本和性能的权衡通常</w:t>
      </w:r>
      <w:r w:rsidR="00C8763C" w:rsidRPr="007F001C">
        <w:rPr>
          <w:rFonts w:hint="eastAsia"/>
        </w:rPr>
        <w:t>决定</w:t>
      </w:r>
      <w:r w:rsidR="00764AD2">
        <w:rPr>
          <w:rFonts w:hint="eastAsia"/>
        </w:rPr>
        <w:t>了</w:t>
      </w:r>
      <w:r w:rsidR="00C8763C" w:rsidRPr="007F001C">
        <w:rPr>
          <w:rFonts w:hint="eastAsia"/>
        </w:rPr>
        <w:t>量能器的建造体积包括取样层数</w:t>
      </w:r>
      <w:r w:rsidR="003E1638" w:rsidRPr="007F001C">
        <w:rPr>
          <w:rFonts w:hint="eastAsia"/>
        </w:rPr>
        <w:t>[</w:t>
      </w:r>
      <w:r w:rsidR="003E1638" w:rsidRPr="007F001C">
        <w:t>10</w:t>
      </w:r>
      <w:r w:rsidR="003E1638" w:rsidRPr="007F001C">
        <w:rPr>
          <w:rFonts w:hint="eastAsia"/>
        </w:rPr>
        <w:t>]</w:t>
      </w:r>
      <w:r w:rsidR="00C8763C" w:rsidRPr="007F001C">
        <w:rPr>
          <w:rFonts w:hint="eastAsia"/>
        </w:rPr>
        <w:t>。</w:t>
      </w:r>
      <w:r w:rsidR="00AF5247">
        <w:rPr>
          <w:rFonts w:hint="eastAsia"/>
        </w:rPr>
        <w:t>高颗粒度量能器拥有海量的通道数，这使得将每个通道都进行高分辨</w:t>
      </w:r>
      <w:r w:rsidR="003E1638" w:rsidRPr="007F001C">
        <w:rPr>
          <w:rFonts w:hint="eastAsia"/>
        </w:rPr>
        <w:t>的测量显得不切实际。</w:t>
      </w:r>
      <w:r w:rsidR="00AF5247">
        <w:rPr>
          <w:rFonts w:hint="eastAsia"/>
        </w:rPr>
        <w:t>从</w:t>
      </w:r>
      <w:r w:rsidR="00764AD2">
        <w:rPr>
          <w:rFonts w:hint="eastAsia"/>
        </w:rPr>
        <w:t>而一种简单的让每个通道过</w:t>
      </w:r>
      <w:proofErr w:type="gramStart"/>
      <w:r w:rsidR="00764AD2">
        <w:rPr>
          <w:rFonts w:hint="eastAsia"/>
        </w:rPr>
        <w:t>阈</w:t>
      </w:r>
      <w:proofErr w:type="gramEnd"/>
      <w:r w:rsidR="00764AD2">
        <w:rPr>
          <w:rFonts w:hint="eastAsia"/>
        </w:rPr>
        <w:t>，</w:t>
      </w:r>
      <w:r w:rsidR="003E1638" w:rsidRPr="007F001C">
        <w:rPr>
          <w:rFonts w:hint="eastAsia"/>
        </w:rPr>
        <w:t>数字读出方式被提出。</w:t>
      </w:r>
    </w:p>
    <w:bookmarkEnd w:id="71"/>
    <w:bookmarkEnd w:id="72"/>
    <w:p w:rsidR="00C8763C" w:rsidRPr="007F001C" w:rsidRDefault="003E1638" w:rsidP="005D5991">
      <w:pPr>
        <w:pStyle w:val="200"/>
        <w:ind w:firstLine="480"/>
      </w:pPr>
      <w:r w:rsidRPr="007F001C">
        <w:t>蒙特卡洛（</w:t>
      </w:r>
      <w:r w:rsidRPr="007F001C">
        <w:t>Monte Carlo</w:t>
      </w:r>
      <w:r w:rsidRPr="007F001C">
        <w:t>）模拟表明，仅使用一个阈值（</w:t>
      </w:r>
      <w:r w:rsidR="00624AB2">
        <w:t>相当于</w:t>
      </w:r>
      <w:r w:rsidRPr="007F001C">
        <w:rPr>
          <w:rFonts w:hint="eastAsia"/>
        </w:rPr>
        <w:t>1-bit</w:t>
      </w:r>
      <w:r w:rsidRPr="007F001C">
        <w:t xml:space="preserve"> ADC</w:t>
      </w:r>
      <w:r w:rsidRPr="007F001C">
        <w:t>）的简单甄别器可以保留单个强子流的能量分辨</w:t>
      </w:r>
      <w:r w:rsidR="00624AB2">
        <w:t>能力</w:t>
      </w:r>
      <w:r w:rsidRPr="007F001C">
        <w:t>，</w:t>
      </w:r>
      <w:r w:rsidRPr="007F001C">
        <w:rPr>
          <w:rFonts w:hint="eastAsia"/>
        </w:rPr>
        <w:t>实质上</w:t>
      </w:r>
      <w:r w:rsidR="002E1C59" w:rsidRPr="007F001C">
        <w:rPr>
          <w:rFonts w:hint="eastAsia"/>
        </w:rPr>
        <w:t>，这种方法是将少量通道数高分辨读出转换成大量通道数低分辨读出。对于高颗粒度量能器，在某种意义上空间位置分辨比单个通道的分辨率更为重要，这也是数字读出方案的一种主要的立足点。</w:t>
      </w:r>
    </w:p>
    <w:p w:rsidR="005B794E" w:rsidRPr="007F001C" w:rsidRDefault="005B794E" w:rsidP="005D5991">
      <w:pPr>
        <w:pStyle w:val="200"/>
        <w:ind w:firstLine="480"/>
      </w:pPr>
      <w:r w:rsidRPr="007F001C">
        <w:rPr>
          <w:rFonts w:hint="eastAsia"/>
        </w:rPr>
        <w:t>2010</w:t>
      </w:r>
      <w:r w:rsidRPr="007F001C">
        <w:rPr>
          <w:rFonts w:hint="eastAsia"/>
        </w:rPr>
        <w:t>年阿贡国家实验室研制了第一台基于</w:t>
      </w:r>
      <w:r w:rsidRPr="007F001C">
        <w:rPr>
          <w:rFonts w:hint="eastAsia"/>
        </w:rPr>
        <w:t>RPC</w:t>
      </w:r>
      <w:r w:rsidRPr="007F001C">
        <w:rPr>
          <w:rFonts w:hint="eastAsia"/>
        </w:rPr>
        <w:t>（</w:t>
      </w:r>
      <w:r w:rsidR="00FB1344" w:rsidRPr="007F001C">
        <w:rPr>
          <w:rFonts w:hint="eastAsia"/>
        </w:rPr>
        <w:t>电阻板室</w:t>
      </w:r>
      <w:r w:rsidRPr="007F001C">
        <w:rPr>
          <w:rFonts w:hint="eastAsia"/>
        </w:rPr>
        <w:t>）的</w:t>
      </w:r>
      <w:r w:rsidRPr="007F001C">
        <w:rPr>
          <w:rFonts w:hint="eastAsia"/>
        </w:rPr>
        <w:t>1m</w:t>
      </w:r>
      <w:r w:rsidRPr="00624AB2">
        <w:rPr>
          <w:vertAlign w:val="superscript"/>
        </w:rPr>
        <w:t>3</w:t>
      </w:r>
      <w:r w:rsidRPr="007F001C">
        <w:t>的数字型强子量能器</w:t>
      </w:r>
      <w:r w:rsidR="001836C1" w:rsidRPr="007F001C">
        <w:t>（</w:t>
      </w:r>
      <w:r w:rsidR="001836C1" w:rsidRPr="007F001C">
        <w:t>DHCAL</w:t>
      </w:r>
      <w:r w:rsidR="001836C1" w:rsidRPr="007F001C">
        <w:t>）的原理样机</w:t>
      </w:r>
      <w:r w:rsidR="001836C1" w:rsidRPr="007F001C">
        <w:rPr>
          <w:rFonts w:hint="eastAsia"/>
        </w:rPr>
        <w:t>[</w:t>
      </w:r>
      <w:r w:rsidR="001836C1" w:rsidRPr="007F001C">
        <w:t>9</w:t>
      </w:r>
      <w:r w:rsidR="001836C1" w:rsidRPr="007F001C">
        <w:rPr>
          <w:rFonts w:hint="eastAsia"/>
        </w:rPr>
        <w:t>]</w:t>
      </w:r>
      <w:r w:rsidR="001836C1" w:rsidRPr="007F001C">
        <w:t>。如图</w:t>
      </w:r>
      <w:r w:rsidR="001836C1" w:rsidRPr="007F001C">
        <w:rPr>
          <w:rFonts w:hint="eastAsia"/>
        </w:rPr>
        <w:t>2-3-1</w:t>
      </w:r>
      <w:r w:rsidR="001836C1" w:rsidRPr="007F001C">
        <w:rPr>
          <w:rFonts w:hint="eastAsia"/>
        </w:rPr>
        <w:t>所示：</w:t>
      </w:r>
    </w:p>
    <w:p w:rsidR="001836C1" w:rsidRPr="007F001C" w:rsidRDefault="004E24D7" w:rsidP="004E24D7">
      <w:pPr>
        <w:ind w:firstLine="420"/>
        <w:jc w:val="center"/>
        <w:rPr>
          <w:rFonts w:ascii="Times New Roman" w:hAnsi="Times New Roman"/>
        </w:rPr>
      </w:pPr>
      <w:r w:rsidRPr="004E24D7">
        <w:rPr>
          <w:rFonts w:ascii="Times New Roman" w:hAnsi="Times New Roman"/>
          <w:noProof/>
        </w:rPr>
        <w:drawing>
          <wp:inline distT="0" distB="0" distL="0" distR="0">
            <wp:extent cx="2943225" cy="2202502"/>
            <wp:effectExtent l="0" t="0" r="0"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45624" cy="2204297"/>
                    </a:xfrm>
                    <a:prstGeom prst="rect">
                      <a:avLst/>
                    </a:prstGeom>
                    <a:noFill/>
                    <a:ln>
                      <a:noFill/>
                    </a:ln>
                  </pic:spPr>
                </pic:pic>
              </a:graphicData>
            </a:graphic>
          </wp:inline>
        </w:drawing>
      </w:r>
    </w:p>
    <w:p w:rsidR="001836C1" w:rsidRPr="007F001C" w:rsidRDefault="001836C1" w:rsidP="00BC3930">
      <w:pPr>
        <w:pStyle w:val="a7"/>
        <w:jc w:val="center"/>
      </w:pPr>
      <w:r w:rsidRPr="007F001C">
        <w:t>图</w:t>
      </w:r>
      <w:r w:rsidRPr="007F001C">
        <w:rPr>
          <w:rFonts w:hint="eastAsia"/>
        </w:rPr>
        <w:t>2-</w:t>
      </w:r>
      <w:r w:rsidRPr="007F001C">
        <w:t xml:space="preserve">3-1 DHCAL </w:t>
      </w:r>
      <w:r w:rsidRPr="007F001C">
        <w:t>原理样机</w:t>
      </w:r>
    </w:p>
    <w:p w:rsidR="00C509AE" w:rsidRPr="007F001C" w:rsidRDefault="00BC3930" w:rsidP="00BC3930">
      <w:pPr>
        <w:pStyle w:val="200"/>
        <w:ind w:firstLine="480"/>
      </w:pPr>
      <w:r>
        <w:lastRenderedPageBreak/>
        <w:t>DHCAL</w:t>
      </w:r>
      <w:r w:rsidR="001836C1" w:rsidRPr="007F001C">
        <w:t>原理样机共</w:t>
      </w:r>
      <w:r w:rsidR="001836C1" w:rsidRPr="007F001C">
        <w:rPr>
          <w:rFonts w:hint="eastAsia"/>
        </w:rPr>
        <w:t>54</w:t>
      </w:r>
      <w:r w:rsidR="001836C1" w:rsidRPr="007F001C">
        <w:rPr>
          <w:rFonts w:hint="eastAsia"/>
        </w:rPr>
        <w:t>层，每一层的面积为</w:t>
      </w:r>
      <w:r w:rsidR="001836C1" w:rsidRPr="007F001C">
        <w:rPr>
          <w:rFonts w:hint="eastAsia"/>
        </w:rPr>
        <w:t>1m</w:t>
      </w:r>
      <w:r w:rsidR="001836C1" w:rsidRPr="00DB54F4">
        <w:rPr>
          <w:vertAlign w:val="superscript"/>
        </w:rPr>
        <w:t>2</w:t>
      </w:r>
      <w:r w:rsidR="001836C1" w:rsidRPr="007F001C">
        <w:t>，前</w:t>
      </w:r>
      <w:r w:rsidR="001836C1" w:rsidRPr="007F001C">
        <w:rPr>
          <w:rFonts w:hint="eastAsia"/>
        </w:rPr>
        <w:t>38</w:t>
      </w:r>
      <w:r w:rsidR="001836C1" w:rsidRPr="007F001C">
        <w:rPr>
          <w:rFonts w:hint="eastAsia"/>
        </w:rPr>
        <w:t>层采用同一厚度（</w:t>
      </w:r>
      <w:r w:rsidR="001836C1" w:rsidRPr="007F001C">
        <w:rPr>
          <w:rFonts w:hint="eastAsia"/>
        </w:rPr>
        <w:t>2</w:t>
      </w:r>
      <w:r w:rsidR="00DB54F4">
        <w:t xml:space="preserve"> </w:t>
      </w:r>
      <w:r w:rsidR="001836C1" w:rsidRPr="007F001C">
        <w:rPr>
          <w:rFonts w:hint="eastAsia"/>
        </w:rPr>
        <w:t>cm</w:t>
      </w:r>
      <w:r w:rsidR="001836C1" w:rsidRPr="007F001C">
        <w:rPr>
          <w:rFonts w:hint="eastAsia"/>
        </w:rPr>
        <w:t>）的钢板</w:t>
      </w:r>
      <w:proofErr w:type="gramStart"/>
      <w:r w:rsidR="001836C1" w:rsidRPr="007F001C">
        <w:rPr>
          <w:rFonts w:hint="eastAsia"/>
        </w:rPr>
        <w:t>做为</w:t>
      </w:r>
      <w:proofErr w:type="gramEnd"/>
      <w:r w:rsidR="001836C1" w:rsidRPr="007F001C">
        <w:rPr>
          <w:rFonts w:hint="eastAsia"/>
        </w:rPr>
        <w:t>吸收体，后</w:t>
      </w:r>
      <w:r w:rsidR="001836C1" w:rsidRPr="007F001C">
        <w:rPr>
          <w:rFonts w:hint="eastAsia"/>
        </w:rPr>
        <w:t>16</w:t>
      </w:r>
      <w:r w:rsidR="001836C1" w:rsidRPr="007F001C">
        <w:rPr>
          <w:rFonts w:hint="eastAsia"/>
        </w:rPr>
        <w:t>层逐渐增加钢板的厚度（</w:t>
      </w:r>
      <w:r w:rsidR="001836C1" w:rsidRPr="007F001C">
        <w:rPr>
          <w:rFonts w:hint="eastAsia"/>
        </w:rPr>
        <w:t>2cm~</w:t>
      </w:r>
      <w:r w:rsidR="001836C1" w:rsidRPr="007F001C">
        <w:t>10cm</w:t>
      </w:r>
      <w:r w:rsidR="001836C1" w:rsidRPr="007F001C">
        <w:rPr>
          <w:rFonts w:hint="eastAsia"/>
        </w:rPr>
        <w:t>）</w:t>
      </w:r>
      <w:proofErr w:type="gramStart"/>
      <w:r w:rsidR="001836C1" w:rsidRPr="007F001C">
        <w:rPr>
          <w:rFonts w:hint="eastAsia"/>
        </w:rPr>
        <w:t>做为</w:t>
      </w:r>
      <w:proofErr w:type="gramEnd"/>
      <w:r w:rsidR="001836C1" w:rsidRPr="007F001C">
        <w:rPr>
          <w:rFonts w:hint="eastAsia"/>
        </w:rPr>
        <w:t>对高能</w:t>
      </w:r>
      <w:r w:rsidR="008B3944" w:rsidRPr="007F001C">
        <w:rPr>
          <w:rFonts w:hint="eastAsia"/>
        </w:rPr>
        <w:t>强子</w:t>
      </w:r>
      <w:r w:rsidR="00BB5EB9" w:rsidRPr="007F001C">
        <w:rPr>
          <w:rFonts w:hint="eastAsia"/>
        </w:rPr>
        <w:t>簇射</w:t>
      </w:r>
      <w:r w:rsidR="001836C1" w:rsidRPr="007F001C">
        <w:rPr>
          <w:rFonts w:hint="eastAsia"/>
        </w:rPr>
        <w:t>尾部能量</w:t>
      </w:r>
      <w:r w:rsidR="00BB5EB9" w:rsidRPr="007F001C">
        <w:rPr>
          <w:rFonts w:hint="eastAsia"/>
        </w:rPr>
        <w:t>的</w:t>
      </w:r>
      <w:r w:rsidR="001836C1" w:rsidRPr="007F001C">
        <w:rPr>
          <w:rFonts w:hint="eastAsia"/>
        </w:rPr>
        <w:t>补偿</w:t>
      </w:r>
      <w:r w:rsidR="00D3266D" w:rsidRPr="007F001C">
        <w:rPr>
          <w:rFonts w:hint="eastAsia"/>
        </w:rPr>
        <w:t>测量</w:t>
      </w:r>
      <w:r w:rsidR="00BB5EB9" w:rsidRPr="007F001C">
        <w:rPr>
          <w:rFonts w:hint="eastAsia"/>
        </w:rPr>
        <w:t>。</w:t>
      </w:r>
      <w:r w:rsidR="00662995" w:rsidRPr="007F001C">
        <w:t>随着</w:t>
      </w:r>
      <w:r w:rsidR="008433B4" w:rsidRPr="007F001C">
        <w:t>气体探测器</w:t>
      </w:r>
      <w:r w:rsidR="00662995" w:rsidRPr="007F001C">
        <w:t>的发展，气体探测器</w:t>
      </w:r>
      <w:r w:rsidR="008433B4" w:rsidRPr="007F001C">
        <w:t>可以提供很高的探测效率和出色的均匀性，允许精细分割读出，相比其他探测器，它的成本低廉和简单性使得他们对于覆盖大面积探测器的构建更具有吸引力。</w:t>
      </w:r>
    </w:p>
    <w:p w:rsidR="0028577E" w:rsidRPr="007F001C" w:rsidRDefault="0028577E" w:rsidP="00DB54F4">
      <w:pPr>
        <w:pStyle w:val="4"/>
      </w:pPr>
      <w:r w:rsidRPr="007F001C">
        <w:rPr>
          <w:rFonts w:hint="eastAsia"/>
        </w:rPr>
        <w:t>2.3.1.1</w:t>
      </w:r>
      <w:r w:rsidRPr="007F001C">
        <w:t xml:space="preserve"> </w:t>
      </w:r>
      <w:r w:rsidRPr="007F001C">
        <w:rPr>
          <w:rFonts w:hint="eastAsia"/>
        </w:rPr>
        <w:t>RPC</w:t>
      </w:r>
      <w:r w:rsidRPr="007F001C">
        <w:rPr>
          <w:rFonts w:hint="eastAsia"/>
        </w:rPr>
        <w:t>探测器</w:t>
      </w:r>
    </w:p>
    <w:p w:rsidR="0028577E" w:rsidRPr="007F001C" w:rsidRDefault="0028577E" w:rsidP="00DB54F4">
      <w:pPr>
        <w:pStyle w:val="200"/>
        <w:ind w:firstLine="480"/>
      </w:pPr>
      <w:r w:rsidRPr="007F001C">
        <w:t>RPC</w:t>
      </w:r>
      <w:r w:rsidR="00DB54F4">
        <w:t>探测器</w:t>
      </w:r>
      <w:r w:rsidRPr="007F001C">
        <w:t>是气体探测器的一种，早在</w:t>
      </w:r>
      <w:r w:rsidRPr="007F001C">
        <w:rPr>
          <w:rFonts w:hint="eastAsia"/>
        </w:rPr>
        <w:t>20</w:t>
      </w:r>
      <w:r w:rsidRPr="007F001C">
        <w:rPr>
          <w:rFonts w:hint="eastAsia"/>
        </w:rPr>
        <w:t>世纪</w:t>
      </w:r>
      <w:r w:rsidRPr="007F001C">
        <w:rPr>
          <w:rFonts w:hint="eastAsia"/>
        </w:rPr>
        <w:t>80</w:t>
      </w:r>
      <w:r w:rsidRPr="007F001C">
        <w:rPr>
          <w:rFonts w:hint="eastAsia"/>
        </w:rPr>
        <w:t>年代首次引入</w:t>
      </w:r>
      <w:r w:rsidRPr="007F001C">
        <w:rPr>
          <w:rFonts w:hint="eastAsia"/>
        </w:rPr>
        <w:t>[</w:t>
      </w:r>
      <w:r w:rsidRPr="007F001C">
        <w:t>11</w:t>
      </w:r>
      <w:r w:rsidRPr="007F001C">
        <w:rPr>
          <w:rFonts w:hint="eastAsia"/>
        </w:rPr>
        <w:t>]</w:t>
      </w:r>
      <w:r w:rsidRPr="007F001C">
        <w:rPr>
          <w:rFonts w:hint="eastAsia"/>
        </w:rPr>
        <w:t>。它的设计通常具有两个或者更多由酚醛树脂或玻璃制成的电阻板，读出板放在气室外并且包含通过感应拾取信号的条或垫子。一个典型的由双层玻璃构成的</w:t>
      </w:r>
      <w:r w:rsidRPr="007F001C">
        <w:rPr>
          <w:rFonts w:hint="eastAsia"/>
        </w:rPr>
        <w:t>RPC</w:t>
      </w:r>
      <w:r w:rsidRPr="007F001C">
        <w:rPr>
          <w:rFonts w:hint="eastAsia"/>
        </w:rPr>
        <w:t>原理图如图</w:t>
      </w:r>
      <w:r w:rsidRPr="007F001C">
        <w:rPr>
          <w:rFonts w:hint="eastAsia"/>
        </w:rPr>
        <w:t>2-</w:t>
      </w:r>
      <w:r w:rsidRPr="007F001C">
        <w:t>3-2</w:t>
      </w:r>
      <w:r w:rsidRPr="007F001C">
        <w:t>所示</w:t>
      </w:r>
    </w:p>
    <w:p w:rsidR="0028577E" w:rsidRPr="007F001C" w:rsidRDefault="0028577E" w:rsidP="0028577E">
      <w:pPr>
        <w:pStyle w:val="af3"/>
        <w:jc w:val="center"/>
        <w:rPr>
          <w:rFonts w:ascii="Times New Roman" w:hAnsi="Times New Roman"/>
        </w:rPr>
      </w:pPr>
      <w:r w:rsidRPr="007F001C">
        <w:rPr>
          <w:rFonts w:ascii="Times New Roman" w:hAnsi="Times New Roman"/>
          <w:noProof/>
        </w:rPr>
        <w:drawing>
          <wp:inline distT="0" distB="0" distL="0" distR="0" wp14:anchorId="41154F4C" wp14:editId="698FF8EA">
            <wp:extent cx="4381878" cy="1813209"/>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02544" cy="1821760"/>
                    </a:xfrm>
                    <a:prstGeom prst="rect">
                      <a:avLst/>
                    </a:prstGeom>
                  </pic:spPr>
                </pic:pic>
              </a:graphicData>
            </a:graphic>
          </wp:inline>
        </w:drawing>
      </w:r>
    </w:p>
    <w:p w:rsidR="0028577E" w:rsidRPr="007F001C" w:rsidRDefault="0028577E" w:rsidP="00DB54F4">
      <w:pPr>
        <w:pStyle w:val="a7"/>
        <w:jc w:val="center"/>
      </w:pPr>
      <w:r w:rsidRPr="007F001C">
        <w:t>图</w:t>
      </w:r>
      <w:r w:rsidRPr="007F001C">
        <w:rPr>
          <w:rFonts w:hint="eastAsia"/>
        </w:rPr>
        <w:t>2-</w:t>
      </w:r>
      <w:r w:rsidRPr="007F001C">
        <w:t xml:space="preserve">3-2 </w:t>
      </w:r>
      <w:r w:rsidRPr="007F001C">
        <w:t>双层玻璃</w:t>
      </w:r>
      <w:r w:rsidRPr="007F001C">
        <w:t>RPC</w:t>
      </w:r>
      <w:r w:rsidRPr="007F001C">
        <w:t>原理图</w:t>
      </w:r>
    </w:p>
    <w:p w:rsidR="0028577E" w:rsidRPr="007F001C" w:rsidRDefault="00DB54F4" w:rsidP="00DB54F4">
      <w:pPr>
        <w:pStyle w:val="200"/>
        <w:ind w:firstLine="480"/>
      </w:pPr>
      <w:r>
        <w:t>当高压加在两侧</w:t>
      </w:r>
      <w:r w:rsidR="0028577E" w:rsidRPr="007F001C">
        <w:t>石墨构成的电极上，气室的两面形成一个很强的电场，当带电粒子穿过</w:t>
      </w:r>
      <w:r w:rsidR="0028577E" w:rsidRPr="007F001C">
        <w:t>RPC</w:t>
      </w:r>
      <w:r w:rsidR="0028577E" w:rsidRPr="007F001C">
        <w:t>时，</w:t>
      </w:r>
      <w:bookmarkStart w:id="75" w:name="OLE_LINK14"/>
      <w:bookmarkStart w:id="76" w:name="OLE_LINK17"/>
      <w:r>
        <w:t>在气室中产生一连串原初电离，产生的电子离子在电场的作用下飘移。</w:t>
      </w:r>
      <w:r w:rsidR="0028577E" w:rsidRPr="007F001C">
        <w:t>探测器</w:t>
      </w:r>
      <w:r>
        <w:t>上方的</w:t>
      </w:r>
      <w:r w:rsidR="0028577E" w:rsidRPr="007F001C">
        <w:t>具有</w:t>
      </w:r>
      <w:r w:rsidR="0028577E" w:rsidRPr="007F001C">
        <w:rPr>
          <w:rFonts w:hint="eastAsia"/>
        </w:rPr>
        <w:t>1cm</w:t>
      </w:r>
      <w:r>
        <w:t xml:space="preserve"> </w:t>
      </w:r>
      <w:r>
        <w:rPr>
          <w:rFonts w:cs="Times New Roman"/>
        </w:rPr>
        <w:t>×</w:t>
      </w:r>
      <w:r w:rsidR="0028577E" w:rsidRPr="007F001C">
        <w:t xml:space="preserve"> 1cm</w:t>
      </w:r>
      <w:r w:rsidR="0028577E" w:rsidRPr="007F001C">
        <w:t>的读出</w:t>
      </w:r>
      <w:r w:rsidR="0028577E" w:rsidRPr="007F001C">
        <w:t>pad</w:t>
      </w:r>
      <w:r w:rsidR="0028577E" w:rsidRPr="007F001C">
        <w:t>，蚀刻在印刷电路板（</w:t>
      </w:r>
      <w:r w:rsidR="0028577E" w:rsidRPr="007F001C">
        <w:t>PCB</w:t>
      </w:r>
      <w:r w:rsidR="0028577E" w:rsidRPr="007F001C">
        <w:t>）上，读出</w:t>
      </w:r>
      <w:r w:rsidR="0028577E" w:rsidRPr="007F001C">
        <w:t>pad</w:t>
      </w:r>
      <w:r w:rsidR="0028577E" w:rsidRPr="007F001C">
        <w:t>上由带电离子感应产生电荷被前端电子学收集</w:t>
      </w:r>
      <w:bookmarkEnd w:id="75"/>
      <w:bookmarkEnd w:id="76"/>
      <w:r w:rsidR="0028577E" w:rsidRPr="007F001C">
        <w:t>。图</w:t>
      </w:r>
      <w:r w:rsidR="0028577E" w:rsidRPr="007F001C">
        <w:rPr>
          <w:rFonts w:hint="eastAsia"/>
        </w:rPr>
        <w:t>2-3-3</w:t>
      </w:r>
      <w:r w:rsidR="0028577E" w:rsidRPr="007F001C">
        <w:rPr>
          <w:rFonts w:hint="eastAsia"/>
        </w:rPr>
        <w:t>为</w:t>
      </w:r>
      <w:r w:rsidR="0028577E" w:rsidRPr="007F001C">
        <w:rPr>
          <w:rFonts w:hint="eastAsia"/>
        </w:rPr>
        <w:t>RPC</w:t>
      </w:r>
      <w:r w:rsidR="0028577E" w:rsidRPr="007F001C">
        <w:rPr>
          <w:rFonts w:hint="eastAsia"/>
        </w:rPr>
        <w:t>灵敏层层叠结构。</w:t>
      </w:r>
    </w:p>
    <w:p w:rsidR="0028577E" w:rsidRPr="007F001C" w:rsidRDefault="0028577E" w:rsidP="0028577E">
      <w:pPr>
        <w:pStyle w:val="af3"/>
        <w:jc w:val="center"/>
        <w:rPr>
          <w:rFonts w:ascii="Times New Roman" w:hAnsi="Times New Roman"/>
        </w:rPr>
      </w:pPr>
      <w:r w:rsidRPr="007F001C">
        <w:rPr>
          <w:rFonts w:ascii="Times New Roman" w:hAnsi="Times New Roman"/>
          <w:noProof/>
        </w:rPr>
        <w:drawing>
          <wp:inline distT="0" distB="0" distL="0" distR="0" wp14:anchorId="534D0ED6" wp14:editId="4E3EFBD0">
            <wp:extent cx="4178175" cy="1538269"/>
            <wp:effectExtent l="0" t="0" r="0" b="508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98172" cy="1545631"/>
                    </a:xfrm>
                    <a:prstGeom prst="rect">
                      <a:avLst/>
                    </a:prstGeom>
                  </pic:spPr>
                </pic:pic>
              </a:graphicData>
            </a:graphic>
          </wp:inline>
        </w:drawing>
      </w:r>
    </w:p>
    <w:p w:rsidR="0028577E" w:rsidRPr="007F001C" w:rsidRDefault="0028577E" w:rsidP="00DB54F4">
      <w:pPr>
        <w:pStyle w:val="a7"/>
        <w:jc w:val="center"/>
      </w:pPr>
      <w:r w:rsidRPr="007F001C">
        <w:t>图</w:t>
      </w:r>
      <w:r w:rsidRPr="007F001C">
        <w:rPr>
          <w:rFonts w:hint="eastAsia"/>
        </w:rPr>
        <w:t>2-</w:t>
      </w:r>
      <w:r w:rsidRPr="007F001C">
        <w:t>3-3 RPC</w:t>
      </w:r>
      <w:r w:rsidRPr="007F001C">
        <w:t>灵敏层层叠结构</w:t>
      </w:r>
    </w:p>
    <w:p w:rsidR="0028577E" w:rsidRPr="007F001C" w:rsidRDefault="0028577E" w:rsidP="00DB54F4">
      <w:pPr>
        <w:pStyle w:val="200"/>
        <w:ind w:firstLine="480"/>
      </w:pPr>
      <w:r w:rsidRPr="007F001C">
        <w:t>DHCAL</w:t>
      </w:r>
      <w:r w:rsidRPr="007F001C">
        <w:t>原理样机的探测平面为</w:t>
      </w:r>
      <w:r w:rsidRPr="007F001C">
        <w:rPr>
          <w:rFonts w:hint="eastAsia"/>
        </w:rPr>
        <w:t xml:space="preserve">1m </w:t>
      </w:r>
      <w:r w:rsidRPr="007F001C">
        <w:t>×</w:t>
      </w:r>
      <w:r w:rsidRPr="007F001C">
        <w:rPr>
          <w:rFonts w:hint="eastAsia"/>
        </w:rPr>
        <w:t xml:space="preserve"> 1m</w:t>
      </w:r>
      <w:r w:rsidRPr="007F001C">
        <w:rPr>
          <w:rFonts w:hint="eastAsia"/>
        </w:rPr>
        <w:t>共有</w:t>
      </w:r>
      <w:r w:rsidRPr="007F001C">
        <w:rPr>
          <w:rFonts w:hint="eastAsia"/>
        </w:rPr>
        <w:t>96</w:t>
      </w:r>
      <w:r w:rsidRPr="007F001C">
        <w:t xml:space="preserve"> × 96</w:t>
      </w:r>
      <w:r w:rsidRPr="007F001C">
        <w:t>个</w:t>
      </w:r>
      <w:r w:rsidRPr="007F001C">
        <w:t>pad</w:t>
      </w:r>
      <w:r w:rsidRPr="007F001C">
        <w:t>，每层将近</w:t>
      </w:r>
      <w:r w:rsidRPr="007F001C">
        <w:rPr>
          <w:rFonts w:hint="eastAsia"/>
        </w:rPr>
        <w:t>10000</w:t>
      </w:r>
      <w:r w:rsidRPr="007F001C">
        <w:rPr>
          <w:rFonts w:hint="eastAsia"/>
        </w:rPr>
        <w:t>个</w:t>
      </w:r>
      <w:r w:rsidRPr="007F001C">
        <w:rPr>
          <w:rFonts w:hint="eastAsia"/>
        </w:rPr>
        <w:t>pad</w:t>
      </w:r>
      <w:r w:rsidRPr="007F001C">
        <w:rPr>
          <w:rFonts w:hint="eastAsia"/>
        </w:rPr>
        <w:t>，</w:t>
      </w:r>
      <w:r w:rsidRPr="007F001C">
        <w:rPr>
          <w:rFonts w:hint="eastAsia"/>
        </w:rPr>
        <w:t>40</w:t>
      </w:r>
      <w:r w:rsidRPr="007F001C">
        <w:rPr>
          <w:rFonts w:hint="eastAsia"/>
        </w:rPr>
        <w:t>层则有将近</w:t>
      </w:r>
      <w:r w:rsidRPr="007F001C">
        <w:rPr>
          <w:rFonts w:hint="eastAsia"/>
        </w:rPr>
        <w:t>40</w:t>
      </w:r>
      <w:r w:rsidRPr="007F001C">
        <w:rPr>
          <w:rFonts w:hint="eastAsia"/>
        </w:rPr>
        <w:t>万个通道。当带电粒子穿过量能器，每一层的</w:t>
      </w:r>
      <w:r w:rsidRPr="007F001C">
        <w:rPr>
          <w:rFonts w:hint="eastAsia"/>
        </w:rPr>
        <w:lastRenderedPageBreak/>
        <w:t>局部地方的</w:t>
      </w:r>
      <w:r w:rsidRPr="007F001C">
        <w:rPr>
          <w:rFonts w:hint="eastAsia"/>
        </w:rPr>
        <w:t>pad</w:t>
      </w:r>
      <w:r w:rsidRPr="007F001C">
        <w:rPr>
          <w:rFonts w:hint="eastAsia"/>
        </w:rPr>
        <w:t>上将产生感应电荷，每个</w:t>
      </w:r>
      <w:r w:rsidRPr="007F001C">
        <w:rPr>
          <w:rFonts w:hint="eastAsia"/>
        </w:rPr>
        <w:t>pad</w:t>
      </w:r>
      <w:r w:rsidR="00DB54F4">
        <w:rPr>
          <w:rFonts w:hint="eastAsia"/>
        </w:rPr>
        <w:t>都连接一个前放和一个可设</w:t>
      </w:r>
      <w:r w:rsidRPr="007F001C">
        <w:rPr>
          <w:rFonts w:hint="eastAsia"/>
        </w:rPr>
        <w:t>阈值的甄别器，并且</w:t>
      </w:r>
      <w:r w:rsidR="00DB54F4">
        <w:rPr>
          <w:rFonts w:hint="eastAsia"/>
        </w:rPr>
        <w:t>具</w:t>
      </w:r>
      <w:r w:rsidRPr="007F001C">
        <w:rPr>
          <w:rFonts w:hint="eastAsia"/>
        </w:rPr>
        <w:t>有一位输出。当</w:t>
      </w:r>
      <w:r w:rsidRPr="007F001C">
        <w:rPr>
          <w:rFonts w:hint="eastAsia"/>
        </w:rPr>
        <w:t>pad</w:t>
      </w:r>
      <w:r w:rsidRPr="007F001C">
        <w:rPr>
          <w:rFonts w:hint="eastAsia"/>
        </w:rPr>
        <w:t>的信号超过阈值（定义为“击中”）时通道才</w:t>
      </w:r>
      <w:proofErr w:type="gramStart"/>
      <w:r w:rsidRPr="007F001C">
        <w:rPr>
          <w:rFonts w:hint="eastAsia"/>
        </w:rPr>
        <w:t>为真且每次</w:t>
      </w:r>
      <w:proofErr w:type="gramEnd"/>
      <w:r w:rsidRPr="007F001C">
        <w:rPr>
          <w:rFonts w:hint="eastAsia"/>
        </w:rPr>
        <w:t>击中都有一个与之相关时间信息。这样就可以确定粒子的轨迹及其他性质。量能器主要</w:t>
      </w:r>
      <w:r w:rsidR="00DB54F4">
        <w:rPr>
          <w:rFonts w:hint="eastAsia"/>
        </w:rPr>
        <w:t>的功能是将这些击中信息记录为时间的函数，为事例重建和分析提供信息</w:t>
      </w:r>
      <w:r w:rsidRPr="007F001C">
        <w:rPr>
          <w:rFonts w:hint="eastAsia"/>
        </w:rPr>
        <w:t>。</w:t>
      </w:r>
    </w:p>
    <w:p w:rsidR="0028577E" w:rsidRPr="00DB54F4" w:rsidRDefault="0028577E" w:rsidP="0028577E">
      <w:pPr>
        <w:rPr>
          <w:rFonts w:ascii="Times New Roman" w:hAnsi="Times New Roman"/>
        </w:rPr>
      </w:pPr>
    </w:p>
    <w:p w:rsidR="0028577E" w:rsidRPr="007F001C" w:rsidRDefault="0028577E" w:rsidP="00DB54F4">
      <w:pPr>
        <w:pStyle w:val="4"/>
      </w:pPr>
      <w:r w:rsidRPr="007F001C">
        <w:rPr>
          <w:rFonts w:hint="eastAsia"/>
        </w:rPr>
        <w:t>2.3.1.2</w:t>
      </w:r>
      <w:r w:rsidRPr="007F001C">
        <w:t xml:space="preserve"> </w:t>
      </w:r>
      <w:r w:rsidRPr="007F001C">
        <w:rPr>
          <w:rFonts w:hint="eastAsia"/>
        </w:rPr>
        <w:t>前端读出</w:t>
      </w:r>
      <w:r w:rsidRPr="007F001C">
        <w:rPr>
          <w:rFonts w:hint="eastAsia"/>
        </w:rPr>
        <w:t>ASIC</w:t>
      </w:r>
    </w:p>
    <w:p w:rsidR="00041D8D" w:rsidRPr="007F001C" w:rsidRDefault="00041D8D" w:rsidP="00DB54F4">
      <w:pPr>
        <w:pStyle w:val="200"/>
        <w:ind w:firstLine="480"/>
      </w:pPr>
      <w:r w:rsidRPr="007F001C">
        <w:t>由于通道数较多，一款称为</w:t>
      </w:r>
      <w:r w:rsidRPr="007F001C">
        <w:t>DCAL</w:t>
      </w:r>
      <w:r w:rsidRPr="007F001C">
        <w:t>的前端</w:t>
      </w:r>
      <w:r w:rsidRPr="007F001C">
        <w:t>ASIC</w:t>
      </w:r>
      <w:r w:rsidRPr="007F001C">
        <w:t>用于数字读出，该芯片具有</w:t>
      </w:r>
      <w:r w:rsidRPr="007F001C">
        <w:rPr>
          <w:rFonts w:hint="eastAsia"/>
        </w:rPr>
        <w:t>64</w:t>
      </w:r>
      <w:r w:rsidRPr="007F001C">
        <w:rPr>
          <w:rFonts w:hint="eastAsia"/>
        </w:rPr>
        <w:t>个通道，具有信号放大，鉴别，记录击中时间信息，内部具有</w:t>
      </w:r>
      <w:r w:rsidRPr="007F001C">
        <w:rPr>
          <w:rFonts w:hint="eastAsia"/>
        </w:rPr>
        <w:t>RAM</w:t>
      </w:r>
      <w:r w:rsidRPr="007F001C">
        <w:rPr>
          <w:rFonts w:hint="eastAsia"/>
        </w:rPr>
        <w:t>用于数据存储，串行读出和其他辅助功能。</w:t>
      </w:r>
      <w:r w:rsidR="00DB54F4">
        <w:rPr>
          <w:rFonts w:hint="eastAsia"/>
        </w:rPr>
        <w:t>DCAL</w:t>
      </w:r>
      <w:r w:rsidRPr="007F001C">
        <w:rPr>
          <w:rFonts w:hint="eastAsia"/>
        </w:rPr>
        <w:t>将放在前端电子学</w:t>
      </w:r>
      <w:r w:rsidRPr="007F001C">
        <w:rPr>
          <w:rFonts w:hint="eastAsia"/>
        </w:rPr>
        <w:t>PCB</w:t>
      </w:r>
      <w:r w:rsidRPr="007F001C">
        <w:rPr>
          <w:rFonts w:hint="eastAsia"/>
        </w:rPr>
        <w:t>板的一面，</w:t>
      </w:r>
      <w:r w:rsidRPr="007F001C">
        <w:rPr>
          <w:rFonts w:hint="eastAsia"/>
        </w:rPr>
        <w:t>PCB</w:t>
      </w:r>
      <w:r w:rsidRPr="007F001C">
        <w:rPr>
          <w:rFonts w:hint="eastAsia"/>
        </w:rPr>
        <w:t>板的另一面为</w:t>
      </w:r>
      <w:r w:rsidRPr="007F001C">
        <w:rPr>
          <w:rFonts w:hint="eastAsia"/>
        </w:rPr>
        <w:t>pad</w:t>
      </w:r>
      <w:r w:rsidRPr="007F001C">
        <w:rPr>
          <w:rFonts w:hint="eastAsia"/>
        </w:rPr>
        <w:t>阵列，每个</w:t>
      </w:r>
      <w:r w:rsidRPr="007F001C">
        <w:rPr>
          <w:rFonts w:hint="eastAsia"/>
        </w:rPr>
        <w:t>ASIC</w:t>
      </w:r>
      <w:r w:rsidRPr="007F001C">
        <w:rPr>
          <w:rFonts w:hint="eastAsia"/>
        </w:rPr>
        <w:t>对应</w:t>
      </w:r>
      <w:r w:rsidRPr="007F001C">
        <w:rPr>
          <w:rFonts w:hint="eastAsia"/>
        </w:rPr>
        <w:t>8</w:t>
      </w:r>
      <w:r w:rsidRPr="007F001C">
        <w:t>×8</w:t>
      </w:r>
      <w:r w:rsidRPr="007F001C">
        <w:t>的</w:t>
      </w:r>
      <w:r w:rsidRPr="007F001C">
        <w:t>pad</w:t>
      </w:r>
      <w:r w:rsidRPr="007F001C">
        <w:t>阵列如图</w:t>
      </w:r>
      <w:r w:rsidRPr="007F001C">
        <w:rPr>
          <w:rFonts w:hint="eastAsia"/>
        </w:rPr>
        <w:t>2-</w:t>
      </w:r>
      <w:r w:rsidRPr="007F001C">
        <w:t>3-4</w:t>
      </w:r>
      <w:r w:rsidRPr="007F001C">
        <w:t>所示，</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7AA85759" wp14:editId="272BE5FF">
            <wp:extent cx="3519876" cy="1878595"/>
            <wp:effectExtent l="0" t="0" r="4445" b="76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32883" cy="1885537"/>
                    </a:xfrm>
                    <a:prstGeom prst="rect">
                      <a:avLst/>
                    </a:prstGeom>
                  </pic:spPr>
                </pic:pic>
              </a:graphicData>
            </a:graphic>
          </wp:inline>
        </w:drawing>
      </w:r>
    </w:p>
    <w:p w:rsidR="00041D8D" w:rsidRPr="007F001C" w:rsidRDefault="00041D8D" w:rsidP="00DB54F4">
      <w:pPr>
        <w:pStyle w:val="a7"/>
        <w:jc w:val="center"/>
      </w:pPr>
      <w:r w:rsidRPr="007F001C">
        <w:t>图</w:t>
      </w:r>
      <w:r w:rsidRPr="007F001C">
        <w:rPr>
          <w:rFonts w:hint="eastAsia"/>
        </w:rPr>
        <w:t>2-</w:t>
      </w:r>
      <w:r w:rsidRPr="007F001C">
        <w:t xml:space="preserve">3-4 </w:t>
      </w:r>
      <w:r w:rsidRPr="007F001C">
        <w:t>每片</w:t>
      </w:r>
      <w:r w:rsidRPr="007F001C">
        <w:t>ASIC</w:t>
      </w:r>
      <w:r w:rsidRPr="007F001C">
        <w:t>对应</w:t>
      </w:r>
      <w:r w:rsidRPr="007F001C">
        <w:rPr>
          <w:rFonts w:hint="eastAsia"/>
        </w:rPr>
        <w:t>8</w:t>
      </w:r>
      <w:r w:rsidRPr="007F001C">
        <w:t>×8</w:t>
      </w:r>
      <w:r w:rsidRPr="007F001C">
        <w:t>的</w:t>
      </w:r>
      <w:r w:rsidRPr="007F001C">
        <w:t>pad</w:t>
      </w:r>
      <w:r w:rsidRPr="007F001C">
        <w:t>阵列</w:t>
      </w:r>
    </w:p>
    <w:p w:rsidR="00041D8D" w:rsidRPr="007F001C" w:rsidRDefault="00041D8D" w:rsidP="00DB54F4">
      <w:pPr>
        <w:pStyle w:val="200"/>
        <w:ind w:firstLine="480"/>
      </w:pPr>
      <w:r w:rsidRPr="007F001C">
        <w:rPr>
          <w:rFonts w:hint="eastAsia"/>
        </w:rPr>
        <w:t>DCAL</w:t>
      </w:r>
      <w:r w:rsidRPr="007F001C">
        <w:t xml:space="preserve"> </w:t>
      </w:r>
      <w:r w:rsidRPr="007F001C">
        <w:t>的原理框图如图</w:t>
      </w:r>
      <w:r w:rsidRPr="007F001C">
        <w:rPr>
          <w:rFonts w:hint="eastAsia"/>
        </w:rPr>
        <w:t>2-</w:t>
      </w:r>
      <w:r w:rsidRPr="007F001C">
        <w:t>3-5</w:t>
      </w:r>
      <w:r w:rsidRPr="007F001C">
        <w:t>所示，包含几个功能模块：</w:t>
      </w:r>
    </w:p>
    <w:p w:rsidR="00041D8D" w:rsidRPr="007F001C" w:rsidRDefault="00041D8D" w:rsidP="00770EC1">
      <w:pPr>
        <w:pStyle w:val="200"/>
        <w:numPr>
          <w:ilvl w:val="0"/>
          <w:numId w:val="24"/>
        </w:numPr>
        <w:ind w:firstLineChars="0"/>
      </w:pPr>
      <w:r w:rsidRPr="007F001C">
        <w:rPr>
          <w:rFonts w:hint="eastAsia"/>
        </w:rPr>
        <w:t>Amp/Discrim</w:t>
      </w:r>
      <w:r w:rsidRPr="007F001C">
        <w:rPr>
          <w:rFonts w:hint="eastAsia"/>
        </w:rPr>
        <w:t>：来自探测器的电流脉冲，经过放大成形后，送往甄别器与阈值电压比较。当信号超过可编程的阈值电平时，甄别器触发。</w:t>
      </w:r>
    </w:p>
    <w:p w:rsidR="00041D8D" w:rsidRPr="007F001C" w:rsidRDefault="00041D8D" w:rsidP="00770EC1">
      <w:pPr>
        <w:pStyle w:val="200"/>
        <w:numPr>
          <w:ilvl w:val="0"/>
          <w:numId w:val="24"/>
        </w:numPr>
        <w:ind w:firstLineChars="0"/>
      </w:pPr>
      <w:r w:rsidRPr="007F001C">
        <w:t>Mask Register</w:t>
      </w:r>
      <w:r w:rsidRPr="007F001C">
        <w:t>：屏蔽坏的通道。</w:t>
      </w:r>
    </w:p>
    <w:p w:rsidR="00041D8D" w:rsidRPr="007F001C" w:rsidRDefault="00041D8D" w:rsidP="00770EC1">
      <w:pPr>
        <w:pStyle w:val="200"/>
        <w:numPr>
          <w:ilvl w:val="0"/>
          <w:numId w:val="24"/>
        </w:numPr>
        <w:ind w:firstLineChars="0"/>
      </w:pPr>
      <w:r w:rsidRPr="007F001C">
        <w:t>Timestamp</w:t>
      </w:r>
      <w:r w:rsidRPr="007F001C">
        <w:t>：为每次击中提供一个事件的</w:t>
      </w:r>
      <w:r w:rsidRPr="007F001C">
        <w:t>ID</w:t>
      </w:r>
      <w:r w:rsidRPr="007F001C">
        <w:t>。该芯片使用时间戳计数器来实现，本质上是一个自由运行的计数器，它定期复位（每秒一次）。计数器为</w:t>
      </w:r>
      <w:r w:rsidRPr="007F001C">
        <w:rPr>
          <w:rFonts w:hint="eastAsia"/>
        </w:rPr>
        <w:t>24-bit</w:t>
      </w:r>
      <w:r w:rsidRPr="007F001C">
        <w:rPr>
          <w:rFonts w:hint="eastAsia"/>
        </w:rPr>
        <w:t>计数</w:t>
      </w:r>
      <w:r w:rsidRPr="007F001C">
        <w:t>时钟为</w:t>
      </w:r>
      <w:r w:rsidRPr="007F001C">
        <w:rPr>
          <w:rFonts w:hint="eastAsia"/>
        </w:rPr>
        <w:t>10MHz</w:t>
      </w:r>
      <w:r w:rsidRPr="007F001C">
        <w:rPr>
          <w:rFonts w:hint="eastAsia"/>
        </w:rPr>
        <w:t>。</w:t>
      </w:r>
    </w:p>
    <w:p w:rsidR="00041D8D" w:rsidRPr="007F001C" w:rsidRDefault="00041D8D" w:rsidP="00770EC1">
      <w:pPr>
        <w:pStyle w:val="200"/>
        <w:numPr>
          <w:ilvl w:val="0"/>
          <w:numId w:val="24"/>
        </w:numPr>
        <w:ind w:firstLineChars="0"/>
      </w:pPr>
      <w:r w:rsidRPr="007F001C">
        <w:rPr>
          <w:rFonts w:hint="eastAsia"/>
        </w:rPr>
        <w:t>Trigger Decision</w:t>
      </w:r>
      <w:r w:rsidRPr="007F001C">
        <w:rPr>
          <w:rFonts w:hint="eastAsia"/>
        </w:rPr>
        <w:t>：决定是否保留一个事件的数据且将写入</w:t>
      </w:r>
      <w:r w:rsidRPr="007F001C">
        <w:rPr>
          <w:rFonts w:hint="eastAsia"/>
        </w:rPr>
        <w:t>FIFO</w:t>
      </w:r>
      <w:r w:rsidRPr="007F001C">
        <w:rPr>
          <w:rFonts w:hint="eastAsia"/>
        </w:rPr>
        <w:t>。</w:t>
      </w:r>
    </w:p>
    <w:p w:rsidR="00DB54F4" w:rsidRDefault="00041D8D" w:rsidP="00770EC1">
      <w:pPr>
        <w:pStyle w:val="200"/>
        <w:numPr>
          <w:ilvl w:val="0"/>
          <w:numId w:val="24"/>
        </w:numPr>
        <w:ind w:firstLineChars="0"/>
      </w:pPr>
      <w:r w:rsidRPr="007F001C">
        <w:t>Pipe line</w:t>
      </w:r>
      <w:r w:rsidRPr="007F001C">
        <w:t>：一个事件的数据大小来自甄别器的</w:t>
      </w:r>
      <w:r w:rsidRPr="007F001C">
        <w:rPr>
          <w:rFonts w:hint="eastAsia"/>
        </w:rPr>
        <w:t>64</w:t>
      </w:r>
      <w:r w:rsidRPr="007F001C">
        <w:rPr>
          <w:rFonts w:hint="eastAsia"/>
        </w:rPr>
        <w:t>位和时间戳的</w:t>
      </w:r>
      <w:r w:rsidRPr="007F001C">
        <w:rPr>
          <w:rFonts w:hint="eastAsia"/>
        </w:rPr>
        <w:t>24</w:t>
      </w:r>
      <w:r w:rsidRPr="007F001C">
        <w:rPr>
          <w:rFonts w:hint="eastAsia"/>
        </w:rPr>
        <w:t>位，共计</w:t>
      </w:r>
      <w:r w:rsidRPr="007F001C">
        <w:rPr>
          <w:rFonts w:hint="eastAsia"/>
        </w:rPr>
        <w:t>88</w:t>
      </w:r>
      <w:r w:rsidRPr="007F001C">
        <w:rPr>
          <w:rFonts w:hint="eastAsia"/>
        </w:rPr>
        <w:t>位，它们被写入</w:t>
      </w:r>
      <w:r w:rsidRPr="007F001C">
        <w:rPr>
          <w:rFonts w:hint="eastAsia"/>
        </w:rPr>
        <w:t>20</w:t>
      </w:r>
      <w:r w:rsidRPr="007F001C">
        <w:rPr>
          <w:rFonts w:hint="eastAsia"/>
        </w:rPr>
        <w:t>级的流水线中，在</w:t>
      </w:r>
      <w:r w:rsidRPr="007F001C">
        <w:rPr>
          <w:rFonts w:hint="eastAsia"/>
        </w:rPr>
        <w:t>10M</w:t>
      </w:r>
      <w:r w:rsidRPr="007F001C">
        <w:rPr>
          <w:rFonts w:hint="eastAsia"/>
        </w:rPr>
        <w:t>时钟的作用下步进。在</w:t>
      </w:r>
      <w:r w:rsidRPr="007F001C">
        <w:rPr>
          <w:rFonts w:hint="eastAsia"/>
        </w:rPr>
        <w:t>pipeline</w:t>
      </w:r>
      <w:r w:rsidRPr="007F001C">
        <w:rPr>
          <w:rFonts w:hint="eastAsia"/>
        </w:rPr>
        <w:t>的末端</w:t>
      </w:r>
      <w:r w:rsidRPr="007F001C">
        <w:rPr>
          <w:rFonts w:hint="eastAsia"/>
        </w:rPr>
        <w:t>2ms</w:t>
      </w:r>
      <w:r w:rsidRPr="007F001C">
        <w:rPr>
          <w:rFonts w:hint="eastAsia"/>
        </w:rPr>
        <w:t>的时间长度内由</w:t>
      </w:r>
      <w:r w:rsidRPr="007F001C">
        <w:rPr>
          <w:rFonts w:hint="eastAsia"/>
        </w:rPr>
        <w:t>Trigger</w:t>
      </w:r>
      <w:r w:rsidRPr="007F001C">
        <w:t xml:space="preserve"> Decision</w:t>
      </w:r>
      <w:r w:rsidRPr="007F001C">
        <w:t>决定是否将数据保留并写入后端深度为</w:t>
      </w:r>
      <w:r w:rsidRPr="007F001C">
        <w:rPr>
          <w:rFonts w:hint="eastAsia"/>
        </w:rPr>
        <w:t>8</w:t>
      </w:r>
      <w:r w:rsidRPr="007F001C">
        <w:rPr>
          <w:rFonts w:hint="eastAsia"/>
        </w:rPr>
        <w:t>的</w:t>
      </w:r>
      <w:r w:rsidRPr="007F001C">
        <w:t>FIFO</w:t>
      </w:r>
      <w:r w:rsidRPr="007F001C">
        <w:t>中。</w:t>
      </w:r>
      <w:r w:rsidRPr="007F001C">
        <w:t>FIFO</w:t>
      </w:r>
      <w:r w:rsidRPr="007F001C">
        <w:t>中的数据送往输出驱动器串行输出。</w:t>
      </w:r>
    </w:p>
    <w:p w:rsidR="00DB54F4" w:rsidRPr="007F001C" w:rsidRDefault="00DB54F4" w:rsidP="00DB54F4">
      <w:pPr>
        <w:pStyle w:val="af3"/>
        <w:jc w:val="center"/>
        <w:rPr>
          <w:rFonts w:ascii="Times New Roman" w:hAnsi="Times New Roman"/>
        </w:rPr>
      </w:pPr>
      <w:r w:rsidRPr="007F001C">
        <w:rPr>
          <w:rFonts w:ascii="Times New Roman" w:hAnsi="Times New Roman"/>
          <w:noProof/>
        </w:rPr>
        <w:lastRenderedPageBreak/>
        <w:drawing>
          <wp:inline distT="0" distB="0" distL="0" distR="0" wp14:anchorId="2DF380E6" wp14:editId="71A4C16E">
            <wp:extent cx="3490622" cy="373689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99400" cy="3746287"/>
                    </a:xfrm>
                    <a:prstGeom prst="rect">
                      <a:avLst/>
                    </a:prstGeom>
                  </pic:spPr>
                </pic:pic>
              </a:graphicData>
            </a:graphic>
          </wp:inline>
        </w:drawing>
      </w:r>
    </w:p>
    <w:p w:rsidR="00DB54F4" w:rsidRPr="00DB54F4" w:rsidRDefault="00DB54F4" w:rsidP="00DB54F4">
      <w:pPr>
        <w:pStyle w:val="a7"/>
        <w:jc w:val="center"/>
      </w:pPr>
      <w:r w:rsidRPr="007F001C">
        <w:t>图</w:t>
      </w:r>
      <w:r w:rsidRPr="007F001C">
        <w:rPr>
          <w:rFonts w:hint="eastAsia"/>
        </w:rPr>
        <w:t xml:space="preserve"> 2-3-5 DCAL</w:t>
      </w:r>
      <w:r w:rsidRPr="007F001C">
        <w:rPr>
          <w:rFonts w:hint="eastAsia"/>
        </w:rPr>
        <w:t>原理框图</w:t>
      </w:r>
    </w:p>
    <w:p w:rsidR="00041D8D" w:rsidRPr="007F001C" w:rsidRDefault="00041D8D" w:rsidP="00DB54F4">
      <w:pPr>
        <w:pStyle w:val="200"/>
        <w:ind w:firstLine="480"/>
      </w:pPr>
      <w:r w:rsidRPr="007F001C">
        <w:t>DCAL</w:t>
      </w:r>
      <w:r w:rsidRPr="007F001C">
        <w:t>有</w:t>
      </w:r>
      <w:r w:rsidRPr="007F001C">
        <w:t>3</w:t>
      </w:r>
      <w:r w:rsidRPr="007F001C">
        <w:t>种触发获取数据方案，第一种通过外部触发；第二种通过芯片内部</w:t>
      </w:r>
      <w:r w:rsidRPr="007F001C">
        <w:t xml:space="preserve">trigger decision </w:t>
      </w:r>
      <w:r w:rsidRPr="007F001C">
        <w:t>评估所有甄别器的状态并获取与</w:t>
      </w:r>
      <w:r w:rsidRPr="007F001C">
        <w:t>trigger decision</w:t>
      </w:r>
      <w:r w:rsidRPr="007F001C">
        <w:t>相关联的数据；第三种为这两种的混合，提供了一个触发窗口，如果甄别器在触发窗口内击中则获取数据，通过控制电路选择触发模式。此外</w:t>
      </w:r>
      <w:r w:rsidR="00A36164">
        <w:t>，</w:t>
      </w:r>
      <w:r w:rsidRPr="007F001C">
        <w:t>芯片使用内部触发提供片外的触发信号输出，供外部触发系统使用。</w:t>
      </w:r>
    </w:p>
    <w:p w:rsidR="0028577E" w:rsidRPr="007F001C" w:rsidRDefault="0028577E" w:rsidP="00DB54F4">
      <w:pPr>
        <w:pStyle w:val="4"/>
      </w:pPr>
      <w:r w:rsidRPr="007F001C">
        <w:rPr>
          <w:rFonts w:hint="eastAsia"/>
        </w:rPr>
        <w:t>2.3.1.3</w:t>
      </w:r>
      <w:r w:rsidRPr="007F001C">
        <w:t xml:space="preserve"> </w:t>
      </w:r>
      <w:r w:rsidRPr="007F001C">
        <w:rPr>
          <w:rFonts w:hint="eastAsia"/>
        </w:rPr>
        <w:t>电子学读出系统</w:t>
      </w:r>
    </w:p>
    <w:p w:rsidR="00041D8D" w:rsidRPr="00DB54F4" w:rsidRDefault="00041D8D" w:rsidP="00C33D1D">
      <w:pPr>
        <w:pStyle w:val="a8"/>
        <w:numPr>
          <w:ilvl w:val="0"/>
          <w:numId w:val="8"/>
        </w:numPr>
        <w:spacing w:line="400" w:lineRule="exact"/>
        <w:ind w:firstLineChars="0"/>
        <w:rPr>
          <w:rFonts w:ascii="Times New Roman" w:hAnsi="Times New Roman"/>
          <w:szCs w:val="24"/>
        </w:rPr>
      </w:pPr>
      <w:r w:rsidRPr="00DB54F4">
        <w:rPr>
          <w:rFonts w:ascii="Times New Roman" w:hAnsi="Times New Roman" w:hint="eastAsia"/>
          <w:szCs w:val="24"/>
        </w:rPr>
        <w:t>前端电子学板</w:t>
      </w:r>
      <w:r w:rsidRPr="00DB54F4">
        <w:rPr>
          <w:rFonts w:ascii="Times New Roman" w:hAnsi="Times New Roman" w:hint="eastAsia"/>
          <w:szCs w:val="24"/>
        </w:rPr>
        <w:t>(</w:t>
      </w:r>
      <w:r w:rsidRPr="00DB54F4">
        <w:rPr>
          <w:rFonts w:ascii="Times New Roman" w:hAnsi="Times New Roman"/>
          <w:szCs w:val="24"/>
        </w:rPr>
        <w:t xml:space="preserve">Front-End </w:t>
      </w:r>
      <w:r w:rsidR="00A36164">
        <w:rPr>
          <w:rFonts w:ascii="Times New Roman" w:hAnsi="Times New Roman"/>
          <w:szCs w:val="24"/>
        </w:rPr>
        <w:t>B</w:t>
      </w:r>
      <w:r w:rsidRPr="00DB54F4">
        <w:rPr>
          <w:rFonts w:ascii="Times New Roman" w:hAnsi="Times New Roman"/>
          <w:szCs w:val="24"/>
        </w:rPr>
        <w:t>oard</w:t>
      </w:r>
      <w:r w:rsidRPr="00DB54F4">
        <w:rPr>
          <w:rFonts w:ascii="Times New Roman" w:hAnsi="Times New Roman" w:hint="eastAsia"/>
          <w:szCs w:val="24"/>
        </w:rPr>
        <w:t>)</w:t>
      </w:r>
    </w:p>
    <w:p w:rsidR="005B7F95" w:rsidRPr="00E56144" w:rsidRDefault="00041D8D" w:rsidP="005B7F95">
      <w:pPr>
        <w:pStyle w:val="200"/>
        <w:ind w:firstLine="480"/>
      </w:pPr>
      <w:r w:rsidRPr="007F001C">
        <w:t>前端电子学板</w:t>
      </w:r>
      <w:r w:rsidR="00A36164">
        <w:rPr>
          <w:rFonts w:hint="eastAsia"/>
        </w:rPr>
        <w:t xml:space="preserve"> (</w:t>
      </w:r>
      <w:r w:rsidR="00A36164">
        <w:t>FEB</w:t>
      </w:r>
      <w:r w:rsidR="00A36164">
        <w:rPr>
          <w:rFonts w:hint="eastAsia"/>
        </w:rPr>
        <w:t>)</w:t>
      </w:r>
      <w:r w:rsidR="00A36164">
        <w:t xml:space="preserve"> </w:t>
      </w:r>
      <w:r w:rsidRPr="007F001C">
        <w:t>有两个主要的功能，第一个是为</w:t>
      </w:r>
      <w:r w:rsidRPr="007F001C">
        <w:t>RPC</w:t>
      </w:r>
      <w:r w:rsidRPr="007F001C">
        <w:t>提供读出</w:t>
      </w:r>
      <w:r w:rsidRPr="007F001C">
        <w:t>pad</w:t>
      </w:r>
      <w:r w:rsidRPr="007F001C">
        <w:t>，二是集成</w:t>
      </w:r>
      <w:r w:rsidRPr="007F001C">
        <w:t>DCAL</w:t>
      </w:r>
      <w:r w:rsidRPr="007F001C">
        <w:t>芯片，这包括将</w:t>
      </w:r>
      <w:r w:rsidRPr="007F001C">
        <w:t>pad</w:t>
      </w:r>
      <w:r w:rsidRPr="007F001C">
        <w:t>上的信号引入到</w:t>
      </w:r>
      <w:r w:rsidRPr="007F001C">
        <w:t>DCAL</w:t>
      </w:r>
      <w:r w:rsidRPr="007F001C">
        <w:t>芯片的管脚；</w:t>
      </w:r>
      <w:r w:rsidRPr="007F001C">
        <w:t>DCAL</w:t>
      </w:r>
      <w:r w:rsidR="00E56144">
        <w:t>电源和地</w:t>
      </w:r>
      <w:r w:rsidRPr="007F001C">
        <w:t>层的划分；时钟和控制信号的分配；以及将</w:t>
      </w:r>
      <w:r w:rsidRPr="007F001C">
        <w:t>DCAL</w:t>
      </w:r>
      <w:r w:rsidRPr="007F001C">
        <w:t>的输出信号连接到接收器。为了降低噪声，特别是降低由敏感前端放大器对印刷电路板中的数字信号噪声的拾取，因此</w:t>
      </w:r>
      <w:r w:rsidR="00E56144">
        <w:t>FEB</w:t>
      </w:r>
      <w:r w:rsidRPr="007F001C">
        <w:t>应具有多层地平面，而且</w:t>
      </w:r>
      <w:r w:rsidRPr="007F001C">
        <w:t>DCAL</w:t>
      </w:r>
      <w:r w:rsidRPr="007F001C">
        <w:t>数字输出采用</w:t>
      </w:r>
      <w:r w:rsidRPr="007F001C">
        <w:t>LVDS</w:t>
      </w:r>
      <w:r w:rsidRPr="007F001C">
        <w:t>信号，这也降低了噪声。如图</w:t>
      </w:r>
      <w:r w:rsidRPr="007F001C">
        <w:rPr>
          <w:rFonts w:hint="eastAsia"/>
        </w:rPr>
        <w:t>2-</w:t>
      </w:r>
      <w:r w:rsidRPr="007F001C">
        <w:t>3-6</w:t>
      </w:r>
      <w:r w:rsidR="005B7F95">
        <w:t>（</w:t>
      </w:r>
      <w:r w:rsidR="005B7F95">
        <w:t>a</w:t>
      </w:r>
      <w:r w:rsidR="005B7F95">
        <w:t>）</w:t>
      </w:r>
      <w:r w:rsidRPr="007F001C">
        <w:t>为</w:t>
      </w:r>
      <w:r w:rsidR="00E56144">
        <w:t>FEB</w:t>
      </w:r>
      <w:r w:rsidR="00E56144">
        <w:t>的层叠结构示意图</w:t>
      </w:r>
      <w:r w:rsidR="00E56144">
        <w:rPr>
          <w:rFonts w:hint="eastAsia"/>
        </w:rPr>
        <w:t>，顶层为元器件，底层为读出</w:t>
      </w:r>
      <w:r w:rsidR="00E56144">
        <w:rPr>
          <w:rFonts w:hint="eastAsia"/>
        </w:rPr>
        <w:t>pad</w:t>
      </w:r>
      <w:r w:rsidR="00E56144">
        <w:rPr>
          <w:rFonts w:hint="eastAsia"/>
        </w:rPr>
        <w:t>。</w:t>
      </w:r>
      <w:r w:rsidR="005B7F95">
        <w:t>探测器上的读出</w:t>
      </w:r>
      <w:r w:rsidR="005B7F95" w:rsidRPr="00E56144">
        <w:rPr>
          <w:rFonts w:cs="Times New Roman"/>
        </w:rPr>
        <w:t>pad</w:t>
      </w:r>
      <w:r w:rsidR="005B7F95">
        <w:t>与</w:t>
      </w:r>
      <w:r w:rsidR="005B7F95">
        <w:t>FEB</w:t>
      </w:r>
      <w:r w:rsidR="005B7F95">
        <w:t>上的读出</w:t>
      </w:r>
      <w:r w:rsidR="005B7F95">
        <w:t>pad</w:t>
      </w:r>
      <w:r w:rsidR="005B7F95">
        <w:t>通过导电环氧胶粘连在一起，如图（</w:t>
      </w:r>
      <w:r w:rsidR="005B7F95">
        <w:t>b</w:t>
      </w:r>
      <w:r w:rsidR="005B7F95">
        <w:t>）中所示。</w:t>
      </w:r>
    </w:p>
    <w:p w:rsidR="00041D8D" w:rsidRPr="005B7F95" w:rsidRDefault="00041D8D" w:rsidP="00DB54F4">
      <w:pPr>
        <w:pStyle w:val="200"/>
        <w:ind w:firstLine="482"/>
        <w:rPr>
          <w:b/>
        </w:rPr>
      </w:pPr>
    </w:p>
    <w:p w:rsidR="00041D8D" w:rsidRPr="007F001C" w:rsidRDefault="00041D8D" w:rsidP="00041D8D">
      <w:pPr>
        <w:pStyle w:val="af3"/>
        <w:ind w:firstLine="420"/>
        <w:jc w:val="center"/>
        <w:rPr>
          <w:rFonts w:ascii="Times New Roman" w:hAnsi="Times New Roman"/>
        </w:rPr>
      </w:pP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lastRenderedPageBreak/>
        <w:drawing>
          <wp:inline distT="0" distB="0" distL="0" distR="0" wp14:anchorId="421879A1" wp14:editId="3FFEFD6A">
            <wp:extent cx="3919993" cy="1404987"/>
            <wp:effectExtent l="0" t="0" r="4445" b="5080"/>
            <wp:docPr id="1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1"/>
                    <a:stretch>
                      <a:fillRect/>
                    </a:stretch>
                  </pic:blipFill>
                  <pic:spPr>
                    <a:xfrm>
                      <a:off x="0" y="0"/>
                      <a:ext cx="3927578" cy="1407706"/>
                    </a:xfrm>
                    <a:prstGeom prst="rect">
                      <a:avLst/>
                    </a:prstGeom>
                  </pic:spPr>
                </pic:pic>
              </a:graphicData>
            </a:graphic>
          </wp:inline>
        </w:drawing>
      </w:r>
    </w:p>
    <w:p w:rsidR="00041D8D" w:rsidRDefault="00041D8D" w:rsidP="00DB54F4">
      <w:pPr>
        <w:pStyle w:val="a7"/>
        <w:jc w:val="center"/>
      </w:pPr>
      <w:r w:rsidRPr="007F001C">
        <w:t>图</w:t>
      </w:r>
      <w:r w:rsidRPr="007F001C">
        <w:rPr>
          <w:rFonts w:hint="eastAsia"/>
        </w:rPr>
        <w:t>2-3-6</w:t>
      </w:r>
      <w:r w:rsidR="005B7F95">
        <w:rPr>
          <w:rFonts w:hint="eastAsia"/>
        </w:rPr>
        <w:t>（</w:t>
      </w:r>
      <w:r w:rsidR="005B7F95">
        <w:rPr>
          <w:rFonts w:hint="eastAsia"/>
        </w:rPr>
        <w:t>a</w:t>
      </w:r>
      <w:r w:rsidR="005B7F95">
        <w:rPr>
          <w:rFonts w:hint="eastAsia"/>
        </w:rPr>
        <w:t>）</w:t>
      </w:r>
      <w:r w:rsidRPr="007F001C">
        <w:rPr>
          <w:rFonts w:hint="eastAsia"/>
        </w:rPr>
        <w:t xml:space="preserve"> </w:t>
      </w:r>
      <w:r w:rsidRPr="007F001C">
        <w:rPr>
          <w:rFonts w:hint="eastAsia"/>
        </w:rPr>
        <w:t>前端电子学板的层叠结构</w:t>
      </w:r>
    </w:p>
    <w:p w:rsidR="00041D8D" w:rsidRDefault="00A36164" w:rsidP="00A36164">
      <w:pPr>
        <w:pStyle w:val="af3"/>
        <w:ind w:firstLine="420"/>
        <w:jc w:val="center"/>
        <w:rPr>
          <w:rFonts w:ascii="Times New Roman" w:hAnsi="Times New Roman"/>
        </w:rPr>
      </w:pPr>
      <w:r>
        <w:rPr>
          <w:noProof/>
        </w:rPr>
        <w:drawing>
          <wp:inline distT="0" distB="0" distL="0" distR="0" wp14:anchorId="0D386721" wp14:editId="2A7570F3">
            <wp:extent cx="3857625" cy="1904662"/>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70010" cy="1910777"/>
                    </a:xfrm>
                    <a:prstGeom prst="rect">
                      <a:avLst/>
                    </a:prstGeom>
                  </pic:spPr>
                </pic:pic>
              </a:graphicData>
            </a:graphic>
          </wp:inline>
        </w:drawing>
      </w:r>
    </w:p>
    <w:p w:rsidR="005B7F95" w:rsidRPr="005B7F95" w:rsidRDefault="005B7F95" w:rsidP="005B7F95">
      <w:pPr>
        <w:pStyle w:val="a7"/>
        <w:jc w:val="center"/>
      </w:pPr>
      <w:r w:rsidRPr="007F001C">
        <w:t>图</w:t>
      </w:r>
      <w:r w:rsidRPr="007F001C">
        <w:rPr>
          <w:rFonts w:hint="eastAsia"/>
        </w:rPr>
        <w:t>2-3-6</w:t>
      </w:r>
      <w:r>
        <w:rPr>
          <w:rFonts w:hint="eastAsia"/>
        </w:rPr>
        <w:t>（</w:t>
      </w:r>
      <w:r>
        <w:rPr>
          <w:rFonts w:hint="eastAsia"/>
        </w:rPr>
        <w:t>b</w:t>
      </w:r>
      <w:r>
        <w:rPr>
          <w:rFonts w:hint="eastAsia"/>
        </w:rPr>
        <w:t>）</w:t>
      </w:r>
      <w:r w:rsidRPr="007F001C">
        <w:rPr>
          <w:rFonts w:hint="eastAsia"/>
        </w:rPr>
        <w:t xml:space="preserve"> </w:t>
      </w:r>
      <w:r>
        <w:rPr>
          <w:rFonts w:hint="eastAsia"/>
        </w:rPr>
        <w:t>FEB</w:t>
      </w:r>
      <w:r>
        <w:rPr>
          <w:rFonts w:hint="eastAsia"/>
        </w:rPr>
        <w:t>板与探测器的连接</w:t>
      </w:r>
    </w:p>
    <w:p w:rsidR="005B7F95" w:rsidRDefault="005B7F95" w:rsidP="00A36164">
      <w:pPr>
        <w:pStyle w:val="200"/>
        <w:ind w:firstLine="480"/>
      </w:pPr>
      <w:r>
        <w:rPr>
          <w:rFonts w:hint="eastAsia"/>
        </w:rPr>
        <w:t>整个</w:t>
      </w:r>
      <w:r w:rsidR="00041D8D" w:rsidRPr="007F001C">
        <w:rPr>
          <w:rFonts w:hint="eastAsia"/>
        </w:rPr>
        <w:t>原理样机的探测平面为</w:t>
      </w:r>
      <w:r w:rsidR="00041D8D" w:rsidRPr="007F001C">
        <w:rPr>
          <w:rFonts w:hint="eastAsia"/>
        </w:rPr>
        <w:t>1m</w:t>
      </w:r>
      <w:r w:rsidR="00041D8D" w:rsidRPr="007F001C">
        <w:t>×1m</w:t>
      </w:r>
      <w:r>
        <w:t>，</w:t>
      </w:r>
      <w:r w:rsidR="00041D8D" w:rsidRPr="007F001C">
        <w:t>有效面积为</w:t>
      </w:r>
      <w:r w:rsidR="00041D8D" w:rsidRPr="007F001C">
        <w:rPr>
          <w:rFonts w:hint="eastAsia"/>
        </w:rPr>
        <w:t>96</w:t>
      </w:r>
      <w:r w:rsidR="00041D8D" w:rsidRPr="007F001C">
        <w:t xml:space="preserve"> </w:t>
      </w:r>
      <w:r w:rsidR="00041D8D" w:rsidRPr="007F001C">
        <w:rPr>
          <w:rFonts w:hint="eastAsia"/>
        </w:rPr>
        <w:t>cm</w:t>
      </w:r>
      <w:r>
        <w:t xml:space="preserve"> </w:t>
      </w:r>
      <w:r w:rsidR="00041D8D" w:rsidRPr="007F001C">
        <w:t>×</w:t>
      </w:r>
      <w:r>
        <w:t xml:space="preserve"> </w:t>
      </w:r>
      <w:r w:rsidR="00041D8D" w:rsidRPr="007F001C">
        <w:t>96 cm</w:t>
      </w:r>
      <w:r w:rsidR="00041D8D" w:rsidRPr="007F001C">
        <w:t>，由三个</w:t>
      </w:r>
      <w:r w:rsidR="00041D8D" w:rsidRPr="007F001C">
        <w:rPr>
          <w:rFonts w:hint="eastAsia"/>
        </w:rPr>
        <w:t>32</w:t>
      </w:r>
      <w:r>
        <w:t xml:space="preserve"> </w:t>
      </w:r>
      <w:r w:rsidR="00041D8D" w:rsidRPr="007F001C">
        <w:rPr>
          <w:rFonts w:hint="eastAsia"/>
        </w:rPr>
        <w:t>cm</w:t>
      </w:r>
      <w:r>
        <w:t xml:space="preserve"> </w:t>
      </w:r>
      <w:r w:rsidR="00041D8D" w:rsidRPr="007F001C">
        <w:t>×</w:t>
      </w:r>
      <w:r>
        <w:t xml:space="preserve"> </w:t>
      </w:r>
      <w:r w:rsidR="00041D8D" w:rsidRPr="007F001C">
        <w:t>96</w:t>
      </w:r>
      <w:r>
        <w:t xml:space="preserve"> </w:t>
      </w:r>
      <w:r w:rsidR="00041D8D" w:rsidRPr="007F001C">
        <w:t>cm</w:t>
      </w:r>
      <w:r w:rsidR="00041D8D" w:rsidRPr="007F001C">
        <w:t>面积的</w:t>
      </w:r>
      <w:r w:rsidR="00041D8D" w:rsidRPr="007F001C">
        <w:t>RPC</w:t>
      </w:r>
      <w:r w:rsidR="00041D8D" w:rsidRPr="007F001C">
        <w:t>气室组成，前端电子学板</w:t>
      </w:r>
      <w:r w:rsidR="00041D8D" w:rsidRPr="007F001C">
        <w:t>FEB</w:t>
      </w:r>
      <w:r w:rsidR="00041D8D" w:rsidRPr="007F001C">
        <w:t>位于气室上方，</w:t>
      </w:r>
      <w:r w:rsidR="00041D8D" w:rsidRPr="007F001C">
        <w:rPr>
          <w:rFonts w:hint="eastAsia"/>
        </w:rPr>
        <w:t>2</w:t>
      </w:r>
      <w:r w:rsidR="00041D8D" w:rsidRPr="007F001C">
        <w:rPr>
          <w:rFonts w:hint="eastAsia"/>
        </w:rPr>
        <w:t>块</w:t>
      </w:r>
      <w:r w:rsidR="00041D8D" w:rsidRPr="007F001C">
        <w:rPr>
          <w:rFonts w:hint="eastAsia"/>
        </w:rPr>
        <w:t>FEB</w:t>
      </w:r>
      <w:r w:rsidR="00041D8D" w:rsidRPr="007F001C">
        <w:rPr>
          <w:rFonts w:hint="eastAsia"/>
        </w:rPr>
        <w:t>读出一个气室，一个探测平面共有</w:t>
      </w:r>
      <w:r w:rsidR="00041D8D" w:rsidRPr="007F001C">
        <w:rPr>
          <w:rFonts w:hint="eastAsia"/>
        </w:rPr>
        <w:t>6</w:t>
      </w:r>
      <w:r w:rsidR="00041D8D" w:rsidRPr="007F001C">
        <w:rPr>
          <w:rFonts w:hint="eastAsia"/>
        </w:rPr>
        <w:t>块</w:t>
      </w:r>
      <w:r w:rsidR="00041D8D" w:rsidRPr="007F001C">
        <w:rPr>
          <w:rFonts w:hint="eastAsia"/>
        </w:rPr>
        <w:t>FEB</w:t>
      </w:r>
      <w:r w:rsidR="00041D8D" w:rsidRPr="007F001C">
        <w:rPr>
          <w:rFonts w:hint="eastAsia"/>
        </w:rPr>
        <w:t>读出，如图</w:t>
      </w:r>
      <w:r w:rsidR="00041D8D" w:rsidRPr="007F001C">
        <w:rPr>
          <w:rFonts w:hint="eastAsia"/>
        </w:rPr>
        <w:t>2-</w:t>
      </w:r>
      <w:r w:rsidR="00041D8D" w:rsidRPr="007F001C">
        <w:t>3-7</w:t>
      </w:r>
      <w:r w:rsidR="00041D8D" w:rsidRPr="007F001C">
        <w:t>所示，每块</w:t>
      </w:r>
      <w:r w:rsidR="00041D8D" w:rsidRPr="007F001C">
        <w:t>FEB</w:t>
      </w:r>
      <w:r w:rsidR="00041D8D" w:rsidRPr="007F001C">
        <w:t>板</w:t>
      </w:r>
      <w:r>
        <w:t>面积为</w:t>
      </w:r>
      <w:r w:rsidR="00041D8D" w:rsidRPr="007F001C">
        <w:rPr>
          <w:rFonts w:hint="eastAsia"/>
        </w:rPr>
        <w:t>32</w:t>
      </w:r>
      <w:r>
        <w:t xml:space="preserve"> </w:t>
      </w:r>
      <w:r w:rsidR="00041D8D" w:rsidRPr="007F001C">
        <w:rPr>
          <w:rFonts w:hint="eastAsia"/>
        </w:rPr>
        <w:t>cm</w:t>
      </w:r>
      <w:r>
        <w:t xml:space="preserve"> </w:t>
      </w:r>
      <w:r w:rsidR="00041D8D" w:rsidRPr="007F001C">
        <w:t>×</w:t>
      </w:r>
      <w:r>
        <w:t xml:space="preserve"> </w:t>
      </w:r>
      <w:r w:rsidR="00041D8D" w:rsidRPr="007F001C">
        <w:t>48cm</w:t>
      </w:r>
      <w:r w:rsidR="00041D8D" w:rsidRPr="007F001C">
        <w:t>，集成</w:t>
      </w:r>
      <w:r w:rsidR="00041D8D" w:rsidRPr="007F001C">
        <w:rPr>
          <w:rFonts w:hint="eastAsia"/>
        </w:rPr>
        <w:t>24</w:t>
      </w:r>
      <w:r w:rsidR="00041D8D" w:rsidRPr="007F001C">
        <w:rPr>
          <w:rFonts w:hint="eastAsia"/>
        </w:rPr>
        <w:t>片</w:t>
      </w:r>
      <w:r w:rsidR="00041D8D" w:rsidRPr="007F001C">
        <w:rPr>
          <w:rFonts w:hint="eastAsia"/>
        </w:rPr>
        <w:t>DCAL</w:t>
      </w:r>
      <w:r>
        <w:rPr>
          <w:rFonts w:hint="eastAsia"/>
        </w:rPr>
        <w:t>芯片</w:t>
      </w:r>
      <w:r w:rsidR="00041D8D" w:rsidRPr="007F001C">
        <w:rPr>
          <w:rFonts w:hint="eastAsia"/>
        </w:rPr>
        <w:t>，共</w:t>
      </w:r>
      <w:r w:rsidR="00041D8D" w:rsidRPr="007F001C">
        <w:rPr>
          <w:rFonts w:hint="eastAsia"/>
        </w:rPr>
        <w:t>1536</w:t>
      </w:r>
      <w:r w:rsidR="00041D8D" w:rsidRPr="007F001C">
        <w:rPr>
          <w:rFonts w:hint="eastAsia"/>
        </w:rPr>
        <w:t>个通道。</w:t>
      </w:r>
    </w:p>
    <w:p w:rsidR="005B7F95" w:rsidRPr="007F001C" w:rsidRDefault="00926B13" w:rsidP="005B7F95">
      <w:pPr>
        <w:pStyle w:val="af3"/>
        <w:ind w:firstLine="420"/>
        <w:jc w:val="center"/>
        <w:rPr>
          <w:rFonts w:ascii="Times New Roman" w:hAnsi="Times New Roman"/>
          <w:noProof/>
        </w:rPr>
      </w:pPr>
      <w:r>
        <w:rPr>
          <w:noProof/>
        </w:rPr>
        <w:drawing>
          <wp:inline distT="0" distB="0" distL="0" distR="0" wp14:anchorId="6DBDCA2B" wp14:editId="4EE0BD29">
            <wp:extent cx="2037513" cy="1857600"/>
            <wp:effectExtent l="0" t="0" r="127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37513" cy="1857600"/>
                    </a:xfrm>
                    <a:prstGeom prst="rect">
                      <a:avLst/>
                    </a:prstGeom>
                  </pic:spPr>
                </pic:pic>
              </a:graphicData>
            </a:graphic>
          </wp:inline>
        </w:drawing>
      </w:r>
      <w:r w:rsidR="005B7F95" w:rsidRPr="007F001C">
        <w:rPr>
          <w:rFonts w:ascii="Times New Roman" w:hAnsi="Times New Roman"/>
          <w:noProof/>
        </w:rPr>
        <w:t xml:space="preserve"> </w:t>
      </w:r>
      <w:r w:rsidR="005B7F95" w:rsidRPr="007F001C">
        <w:rPr>
          <w:rFonts w:ascii="Times New Roman" w:hAnsi="Times New Roman" w:hint="eastAsia"/>
          <w:noProof/>
        </w:rPr>
        <w:t xml:space="preserve">  </w:t>
      </w:r>
      <w:r w:rsidR="005B7F95" w:rsidRPr="007F001C">
        <w:rPr>
          <w:rFonts w:ascii="Times New Roman" w:hAnsi="Times New Roman"/>
          <w:noProof/>
        </w:rPr>
        <w:drawing>
          <wp:inline distT="0" distB="0" distL="0" distR="0" wp14:anchorId="44657099" wp14:editId="029D7327">
            <wp:extent cx="1482918" cy="1862180"/>
            <wp:effectExtent l="0" t="0" r="3175" b="508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523177" cy="1912736"/>
                    </a:xfrm>
                    <a:prstGeom prst="rect">
                      <a:avLst/>
                    </a:prstGeom>
                  </pic:spPr>
                </pic:pic>
              </a:graphicData>
            </a:graphic>
          </wp:inline>
        </w:drawing>
      </w:r>
    </w:p>
    <w:p w:rsidR="005B7F95" w:rsidRPr="005B7F95" w:rsidRDefault="005B7F95" w:rsidP="00926B13">
      <w:pPr>
        <w:pStyle w:val="a7"/>
        <w:jc w:val="center"/>
        <w:rPr>
          <w:noProof/>
        </w:rPr>
      </w:pPr>
      <w:r w:rsidRPr="007F001C">
        <w:rPr>
          <w:noProof/>
        </w:rPr>
        <w:t>图</w:t>
      </w:r>
      <w:r w:rsidRPr="007F001C">
        <w:rPr>
          <w:rFonts w:hint="eastAsia"/>
          <w:noProof/>
        </w:rPr>
        <w:t>2-</w:t>
      </w:r>
      <w:r w:rsidRPr="007F001C">
        <w:rPr>
          <w:noProof/>
        </w:rPr>
        <w:t xml:space="preserve">3-7 </w:t>
      </w:r>
      <w:r w:rsidRPr="007F001C">
        <w:rPr>
          <w:noProof/>
        </w:rPr>
        <w:t>探测平面气室与前端电子学板组成</w:t>
      </w:r>
    </w:p>
    <w:p w:rsidR="00041D8D" w:rsidRPr="007F001C" w:rsidRDefault="00041D8D" w:rsidP="00A36164">
      <w:pPr>
        <w:pStyle w:val="200"/>
        <w:ind w:firstLine="480"/>
      </w:pPr>
      <w:r w:rsidRPr="007F001C">
        <w:rPr>
          <w:rFonts w:hint="eastAsia"/>
        </w:rPr>
        <w:t>每层探测平面的参数如下：</w:t>
      </w:r>
    </w:p>
    <w:p w:rsidR="00041D8D" w:rsidRPr="007F001C" w:rsidRDefault="00041D8D" w:rsidP="00770EC1">
      <w:pPr>
        <w:pStyle w:val="200"/>
        <w:numPr>
          <w:ilvl w:val="0"/>
          <w:numId w:val="25"/>
        </w:numPr>
        <w:ind w:firstLineChars="0"/>
      </w:pPr>
      <w:r w:rsidRPr="007F001C">
        <w:rPr>
          <w:rFonts w:hint="eastAsia"/>
        </w:rPr>
        <w:t>2 FEB</w:t>
      </w:r>
      <w:r w:rsidRPr="007F001C">
        <w:t>/Chamber</w:t>
      </w:r>
    </w:p>
    <w:p w:rsidR="00041D8D" w:rsidRPr="007F001C" w:rsidRDefault="00041D8D" w:rsidP="00770EC1">
      <w:pPr>
        <w:pStyle w:val="200"/>
        <w:numPr>
          <w:ilvl w:val="0"/>
          <w:numId w:val="25"/>
        </w:numPr>
        <w:ind w:firstLineChars="0"/>
      </w:pPr>
      <w:r w:rsidRPr="007F001C">
        <w:t>6 FEB/Plane</w:t>
      </w:r>
    </w:p>
    <w:p w:rsidR="00041D8D" w:rsidRPr="007F001C" w:rsidRDefault="00041D8D" w:rsidP="00770EC1">
      <w:pPr>
        <w:pStyle w:val="200"/>
        <w:numPr>
          <w:ilvl w:val="0"/>
          <w:numId w:val="25"/>
        </w:numPr>
        <w:ind w:firstLineChars="0"/>
      </w:pPr>
      <w:r w:rsidRPr="007F001C">
        <w:t>24 ASICs/FEB</w:t>
      </w:r>
    </w:p>
    <w:p w:rsidR="00041D8D" w:rsidRPr="007F001C" w:rsidRDefault="00041D8D" w:rsidP="00770EC1">
      <w:pPr>
        <w:pStyle w:val="200"/>
        <w:numPr>
          <w:ilvl w:val="0"/>
          <w:numId w:val="25"/>
        </w:numPr>
        <w:ind w:firstLineChars="0"/>
      </w:pPr>
      <w:r w:rsidRPr="007F001C">
        <w:t>144 ASICs/Plane</w:t>
      </w:r>
    </w:p>
    <w:p w:rsidR="00041D8D" w:rsidRPr="007F001C" w:rsidRDefault="00041D8D" w:rsidP="00770EC1">
      <w:pPr>
        <w:pStyle w:val="200"/>
        <w:numPr>
          <w:ilvl w:val="0"/>
          <w:numId w:val="25"/>
        </w:numPr>
        <w:ind w:firstLineChars="0"/>
      </w:pPr>
      <w:r w:rsidRPr="007F001C">
        <w:t>9216 Channels/Plane</w:t>
      </w:r>
    </w:p>
    <w:p w:rsidR="00041D8D" w:rsidRPr="007F001C" w:rsidRDefault="00041D8D" w:rsidP="005B7F95">
      <w:pPr>
        <w:pStyle w:val="200"/>
        <w:ind w:firstLine="480"/>
      </w:pPr>
      <w:r w:rsidRPr="007F001C">
        <w:lastRenderedPageBreak/>
        <w:t>FEB</w:t>
      </w:r>
      <w:r w:rsidRPr="007F001C">
        <w:t>的接口包括用于数字信号（数据，时钟，控制和触发）的接收器以及电源位于</w:t>
      </w:r>
      <w:r w:rsidRPr="007F001C">
        <w:t>FEB</w:t>
      </w:r>
      <w:r w:rsidRPr="007F001C">
        <w:t>板的边缘。</w:t>
      </w:r>
    </w:p>
    <w:p w:rsidR="00041D8D" w:rsidRPr="00083543" w:rsidRDefault="00041D8D" w:rsidP="00C33D1D">
      <w:pPr>
        <w:pStyle w:val="a8"/>
        <w:numPr>
          <w:ilvl w:val="0"/>
          <w:numId w:val="8"/>
        </w:numPr>
        <w:spacing w:line="400" w:lineRule="exact"/>
        <w:ind w:firstLineChars="0"/>
        <w:rPr>
          <w:rFonts w:ascii="Times New Roman" w:hAnsi="Times New Roman"/>
          <w:szCs w:val="24"/>
        </w:rPr>
      </w:pPr>
      <w:r w:rsidRPr="00083543">
        <w:rPr>
          <w:rFonts w:ascii="Times New Roman" w:hAnsi="Times New Roman" w:hint="eastAsia"/>
          <w:szCs w:val="24"/>
        </w:rPr>
        <w:t>数据集中器（</w:t>
      </w:r>
      <w:r w:rsidRPr="00083543">
        <w:rPr>
          <w:rFonts w:ascii="Times New Roman" w:hAnsi="Times New Roman" w:hint="eastAsia"/>
          <w:szCs w:val="24"/>
        </w:rPr>
        <w:t>Data Concentrator</w:t>
      </w:r>
      <w:r w:rsidRPr="00083543">
        <w:rPr>
          <w:rFonts w:ascii="Times New Roman" w:hAnsi="Times New Roman" w:hint="eastAsia"/>
          <w:szCs w:val="24"/>
        </w:rPr>
        <w:t>）</w:t>
      </w:r>
    </w:p>
    <w:p w:rsidR="00041D8D" w:rsidRPr="007F001C" w:rsidRDefault="00041D8D" w:rsidP="00041D8D">
      <w:pPr>
        <w:spacing w:line="400" w:lineRule="exact"/>
        <w:ind w:firstLine="420"/>
        <w:rPr>
          <w:rFonts w:ascii="Times New Roman" w:hAnsi="Times New Roman"/>
        </w:rPr>
      </w:pPr>
      <w:r w:rsidRPr="007F001C">
        <w:rPr>
          <w:rFonts w:ascii="Times New Roman" w:hAnsi="Times New Roman"/>
        </w:rPr>
        <w:t>数据集中器是前端</w:t>
      </w:r>
      <w:r w:rsidRPr="007F001C">
        <w:rPr>
          <w:rFonts w:ascii="Times New Roman" w:hAnsi="Times New Roman"/>
        </w:rPr>
        <w:t>ASIC</w:t>
      </w:r>
      <w:r w:rsidR="00083543">
        <w:rPr>
          <w:rFonts w:ascii="Times New Roman" w:hAnsi="Times New Roman"/>
        </w:rPr>
        <w:t>和数据采集系统之间的中间接口。主要目的是将来自几路</w:t>
      </w:r>
      <w:r w:rsidRPr="007F001C">
        <w:rPr>
          <w:rFonts w:ascii="Times New Roman" w:hAnsi="Times New Roman"/>
        </w:rPr>
        <w:t>前端芯片的串行数据流</w:t>
      </w:r>
      <w:r w:rsidR="00083543">
        <w:rPr>
          <w:rFonts w:ascii="Times New Roman" w:hAnsi="Times New Roman"/>
        </w:rPr>
        <w:t>压缩成一路信道</w:t>
      </w:r>
      <w:r w:rsidRPr="007F001C">
        <w:rPr>
          <w:rFonts w:ascii="Times New Roman" w:hAnsi="Times New Roman"/>
        </w:rPr>
        <w:t>，从而减少系统后端所需要的仪器数量，数据集中器还为芯片所需的控制，定时和控制功能提供了一个接口。数据击中器的原理如图</w:t>
      </w:r>
      <w:r w:rsidRPr="007F001C">
        <w:rPr>
          <w:rFonts w:ascii="Times New Roman" w:hAnsi="Times New Roman" w:hint="eastAsia"/>
        </w:rPr>
        <w:t>2-</w:t>
      </w:r>
      <w:r w:rsidRPr="007F001C">
        <w:rPr>
          <w:rFonts w:ascii="Times New Roman" w:hAnsi="Times New Roman"/>
        </w:rPr>
        <w:t>3-8</w:t>
      </w:r>
      <w:r w:rsidRPr="007F001C">
        <w:rPr>
          <w:rFonts w:ascii="Times New Roman" w:hAnsi="Times New Roman"/>
        </w:rPr>
        <w:t>所示，包含几个部分</w:t>
      </w:r>
      <w:r w:rsidR="00083543">
        <w:rPr>
          <w:rFonts w:ascii="Times New Roman" w:hAnsi="Times New Roman"/>
        </w:rPr>
        <w:t>。</w:t>
      </w:r>
    </w:p>
    <w:p w:rsidR="00041D8D" w:rsidRPr="007F001C" w:rsidRDefault="00041D8D" w:rsidP="00041D8D">
      <w:pPr>
        <w:pStyle w:val="af3"/>
        <w:jc w:val="center"/>
        <w:rPr>
          <w:rFonts w:ascii="Times New Roman" w:hAnsi="Times New Roman"/>
        </w:rPr>
      </w:pPr>
      <w:r w:rsidRPr="007F001C">
        <w:rPr>
          <w:rFonts w:ascii="Times New Roman" w:hAnsi="Times New Roman"/>
          <w:noProof/>
        </w:rPr>
        <w:drawing>
          <wp:inline distT="0" distB="0" distL="0" distR="0" wp14:anchorId="7E52582D" wp14:editId="380DC47D">
            <wp:extent cx="2013045" cy="4757017"/>
            <wp:effectExtent l="0" t="0" r="6350" b="571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56980" cy="4860839"/>
                    </a:xfrm>
                    <a:prstGeom prst="rect">
                      <a:avLst/>
                    </a:prstGeom>
                  </pic:spPr>
                </pic:pic>
              </a:graphicData>
            </a:graphic>
          </wp:inline>
        </w:drawing>
      </w:r>
    </w:p>
    <w:p w:rsidR="00041D8D" w:rsidRPr="007F001C" w:rsidRDefault="00041D8D" w:rsidP="00083543">
      <w:pPr>
        <w:pStyle w:val="a7"/>
        <w:jc w:val="center"/>
      </w:pPr>
      <w:r w:rsidRPr="007F001C">
        <w:t>图</w:t>
      </w:r>
      <w:r w:rsidRPr="007F001C">
        <w:rPr>
          <w:rFonts w:hint="eastAsia"/>
        </w:rPr>
        <w:t>2-</w:t>
      </w:r>
      <w:r w:rsidRPr="007F001C">
        <w:t xml:space="preserve">3-8 </w:t>
      </w:r>
      <w:r w:rsidRPr="007F001C">
        <w:t>数据集中器原理框图</w:t>
      </w:r>
    </w:p>
    <w:p w:rsidR="00041D8D" w:rsidRPr="007F001C" w:rsidRDefault="00041D8D" w:rsidP="00083543">
      <w:pPr>
        <w:pStyle w:val="200"/>
        <w:ind w:firstLineChars="0" w:firstLine="420"/>
      </w:pPr>
      <w:r w:rsidRPr="007F001C">
        <w:rPr>
          <w:rFonts w:hint="eastAsia"/>
        </w:rPr>
        <w:t>D</w:t>
      </w:r>
      <w:r w:rsidRPr="007F001C">
        <w:t>ata processing</w:t>
      </w:r>
      <w:r w:rsidRPr="007F001C">
        <w:t>：</w:t>
      </w:r>
      <w:r w:rsidRPr="007F001C">
        <w:rPr>
          <w:rFonts w:hint="eastAsia"/>
        </w:rPr>
        <w:t>Data</w:t>
      </w:r>
      <w:r w:rsidRPr="007F001C">
        <w:t xml:space="preserve"> processing</w:t>
      </w:r>
      <w:r w:rsidRPr="007F001C">
        <w:t>这个模块用于将多片（</w:t>
      </w:r>
      <w:r w:rsidRPr="007F001C">
        <w:rPr>
          <w:rFonts w:hint="eastAsia"/>
        </w:rPr>
        <w:t>12</w:t>
      </w:r>
      <w:r w:rsidRPr="007F001C">
        <w:rPr>
          <w:rFonts w:hint="eastAsia"/>
        </w:rPr>
        <w:t>片</w:t>
      </w:r>
      <w:r w:rsidRPr="007F001C">
        <w:t>）</w:t>
      </w:r>
      <w:r w:rsidRPr="007F001C">
        <w:t>ASIC</w:t>
      </w:r>
      <w:r w:rsidRPr="007F001C">
        <w:t>的串行输出整合成</w:t>
      </w:r>
      <w:r w:rsidRPr="007F001C">
        <w:rPr>
          <w:rFonts w:hint="eastAsia"/>
        </w:rPr>
        <w:t>一路串行输出，以减少后端数据处理器的数量。在最简单的形式中，可以视其为一个数据的多路选择器，因为数据流突发产生，所以需要在输入端缓冲数据。为了适应可能发生的输出数据流速度问题，输出端也加入了缓冲机制。来自几个芯片的数据字不均匀混合在一起，因此</w:t>
      </w:r>
      <w:bookmarkStart w:id="77" w:name="OLE_LINK58"/>
      <w:bookmarkStart w:id="78" w:name="OLE_LINK59"/>
      <w:r w:rsidRPr="007F001C">
        <w:rPr>
          <w:rFonts w:hint="eastAsia"/>
        </w:rPr>
        <w:t>Data processing</w:t>
      </w:r>
      <w:bookmarkEnd w:id="77"/>
      <w:bookmarkEnd w:id="78"/>
      <w:r w:rsidRPr="007F001C">
        <w:rPr>
          <w:rFonts w:hint="eastAsia"/>
        </w:rPr>
        <w:t>块的另一个功能是将地址附加到每一个数据字上。此外，</w:t>
      </w:r>
      <w:r w:rsidRPr="007F001C">
        <w:rPr>
          <w:rFonts w:hint="eastAsia"/>
        </w:rPr>
        <w:t>Data processing</w:t>
      </w:r>
      <w:r w:rsidR="00083543">
        <w:rPr>
          <w:rFonts w:hint="eastAsia"/>
        </w:rPr>
        <w:t>输入的比特率和输出的数据</w:t>
      </w:r>
      <w:r w:rsidRPr="007F001C">
        <w:rPr>
          <w:rFonts w:hint="eastAsia"/>
        </w:rPr>
        <w:t>率均为</w:t>
      </w:r>
      <w:r w:rsidRPr="007F001C">
        <w:rPr>
          <w:rFonts w:hint="eastAsia"/>
        </w:rPr>
        <w:t>10</w:t>
      </w:r>
      <w:r w:rsidRPr="007F001C">
        <w:t xml:space="preserve"> </w:t>
      </w:r>
      <w:r w:rsidRPr="007F001C">
        <w:rPr>
          <w:rFonts w:hint="eastAsia"/>
        </w:rPr>
        <w:t>Mbit</w:t>
      </w:r>
      <w:r w:rsidRPr="007F001C">
        <w:t>/s</w:t>
      </w:r>
      <w:r w:rsidRPr="007F001C">
        <w:t>，用</w:t>
      </w:r>
      <w:r w:rsidRPr="007F001C">
        <w:t>LVDS</w:t>
      </w:r>
      <w:r w:rsidRPr="007F001C">
        <w:t>方式传输。</w:t>
      </w:r>
    </w:p>
    <w:p w:rsidR="00041D8D" w:rsidRPr="007F001C" w:rsidRDefault="00041D8D" w:rsidP="00083543">
      <w:pPr>
        <w:pStyle w:val="200"/>
        <w:ind w:firstLine="480"/>
      </w:pPr>
      <w:r w:rsidRPr="007F001C">
        <w:lastRenderedPageBreak/>
        <w:t>Control A/B</w:t>
      </w:r>
      <w:r w:rsidRPr="007F001C">
        <w:t>：每个芯片的寄存器必须在数据采集之前进行初始化。使用串行通信协议，外挂总线方式与各个</w:t>
      </w:r>
      <w:r w:rsidRPr="007F001C">
        <w:t>ASIC</w:t>
      </w:r>
      <w:r w:rsidRPr="007F001C">
        <w:t>相连。由于多个前端</w:t>
      </w:r>
      <w:r w:rsidRPr="007F001C">
        <w:t>ASIC</w:t>
      </w:r>
      <w:r w:rsidRPr="007F001C">
        <w:t>挂在总线上，因此每个控制命令必须包含一个地址来识别目标芯片。控制模块与上面数据处理采用完全独立的路径。寄存器配置属于慢控制，因此</w:t>
      </w:r>
      <w:r w:rsidRPr="007F001C">
        <w:t>ASIC</w:t>
      </w:r>
      <w:r w:rsidRPr="007F001C">
        <w:t>之间并不需要同步。每个数据集中器服务</w:t>
      </w:r>
      <w:r w:rsidRPr="007F001C">
        <w:rPr>
          <w:rFonts w:hint="eastAsia"/>
        </w:rPr>
        <w:t>12</w:t>
      </w:r>
      <w:r w:rsidRPr="007F001C">
        <w:rPr>
          <w:rFonts w:hint="eastAsia"/>
        </w:rPr>
        <w:t>个前端芯片分为两组，每组以两列</w:t>
      </w:r>
      <w:r w:rsidRPr="007F001C">
        <w:rPr>
          <w:rFonts w:hint="eastAsia"/>
        </w:rPr>
        <w:t>6</w:t>
      </w:r>
      <w:r w:rsidRPr="007F001C">
        <w:rPr>
          <w:rFonts w:hint="eastAsia"/>
        </w:rPr>
        <w:t>个</w:t>
      </w:r>
      <w:r w:rsidRPr="007F001C">
        <w:rPr>
          <w:rFonts w:hint="eastAsia"/>
        </w:rPr>
        <w:t>ASIC</w:t>
      </w:r>
      <w:r w:rsidRPr="007F001C">
        <w:rPr>
          <w:rFonts w:hint="eastAsia"/>
        </w:rPr>
        <w:t>芯片排列。</w:t>
      </w:r>
      <w:r w:rsidRPr="007F001C">
        <w:rPr>
          <w:rFonts w:hint="eastAsia"/>
        </w:rPr>
        <w:t>A</w:t>
      </w:r>
      <w:r w:rsidRPr="007F001C">
        <w:rPr>
          <w:rFonts w:hint="eastAsia"/>
        </w:rPr>
        <w:t>和</w:t>
      </w:r>
      <w:r w:rsidRPr="007F001C">
        <w:rPr>
          <w:rFonts w:hint="eastAsia"/>
        </w:rPr>
        <w:t>B</w:t>
      </w:r>
      <w:r w:rsidRPr="007F001C">
        <w:rPr>
          <w:rFonts w:hint="eastAsia"/>
        </w:rPr>
        <w:t>控制模块分别控制一组。</w:t>
      </w:r>
    </w:p>
    <w:p w:rsidR="00041D8D" w:rsidRPr="007F001C" w:rsidRDefault="00041D8D" w:rsidP="00083543">
      <w:pPr>
        <w:pStyle w:val="200"/>
        <w:ind w:firstLine="480"/>
      </w:pPr>
      <w:r w:rsidRPr="007F001C">
        <w:t>Timing</w:t>
      </w:r>
      <w:r w:rsidRPr="007F001C">
        <w:t>：前端</w:t>
      </w:r>
      <w:r w:rsidRPr="007F001C">
        <w:t>ASIC</w:t>
      </w:r>
      <w:r w:rsidRPr="007F001C">
        <w:t>需要</w:t>
      </w:r>
      <w:r w:rsidRPr="007F001C">
        <w:rPr>
          <w:rFonts w:hint="eastAsia"/>
        </w:rPr>
        <w:t>2</w:t>
      </w:r>
      <w:r w:rsidRPr="007F001C">
        <w:rPr>
          <w:rFonts w:hint="eastAsia"/>
        </w:rPr>
        <w:t>个时间信号才能工作。一是</w:t>
      </w:r>
      <w:r w:rsidRPr="007F001C">
        <w:rPr>
          <w:rFonts w:hint="eastAsia"/>
        </w:rPr>
        <w:t>10MHz</w:t>
      </w:r>
      <w:r w:rsidRPr="007F001C">
        <w:rPr>
          <w:rFonts w:hint="eastAsia"/>
        </w:rPr>
        <w:t>时钟，称为</w:t>
      </w:r>
      <w:r w:rsidRPr="007F001C">
        <w:rPr>
          <w:rFonts w:hint="eastAsia"/>
        </w:rPr>
        <w:t>CLK10</w:t>
      </w:r>
      <w:r w:rsidRPr="007F001C">
        <w:rPr>
          <w:rFonts w:hint="eastAsia"/>
        </w:rPr>
        <w:t>，它是系统的主时钟；第二个是位于</w:t>
      </w:r>
      <w:r w:rsidRPr="007F001C">
        <w:rPr>
          <w:rFonts w:hint="eastAsia"/>
        </w:rPr>
        <w:t>ASIC</w:t>
      </w:r>
      <w:r w:rsidRPr="007F001C">
        <w:rPr>
          <w:rFonts w:hint="eastAsia"/>
        </w:rPr>
        <w:t>中时间戳计数器的复位，称为</w:t>
      </w:r>
      <w:r w:rsidRPr="007F001C">
        <w:rPr>
          <w:rFonts w:hint="eastAsia"/>
        </w:rPr>
        <w:t>CNTRST</w:t>
      </w:r>
      <w:r w:rsidRPr="007F001C">
        <w:rPr>
          <w:rFonts w:hint="eastAsia"/>
        </w:rPr>
        <w:t>。每一次击中都伴随一个时间戳信息，它使用内部计数器实现，该计数器的计数时钟为</w:t>
      </w:r>
      <w:r w:rsidRPr="007F001C">
        <w:rPr>
          <w:rFonts w:hint="eastAsia"/>
        </w:rPr>
        <w:t>10MHz</w:t>
      </w:r>
      <w:r w:rsidRPr="007F001C">
        <w:rPr>
          <w:rFonts w:hint="eastAsia"/>
        </w:rPr>
        <w:t>。为了重建事例，所有芯片中的计数器应该是同步的，这是由计数器复位信号提供。这两个信号被认为是精确的定时信号，并从外部定时系统进入数据集中器。其中</w:t>
      </w:r>
      <w:r w:rsidRPr="007F001C">
        <w:rPr>
          <w:rFonts w:hint="eastAsia"/>
        </w:rPr>
        <w:t>CLK</w:t>
      </w:r>
      <w:r w:rsidRPr="007F001C">
        <w:t>10</w:t>
      </w:r>
      <w:r w:rsidRPr="007F001C">
        <w:t>也被数据集中器用于操作所需的各种时钟和定时功能，包括串行数据传输。</w:t>
      </w:r>
      <w:r w:rsidRPr="007F001C">
        <w:t>CLK10</w:t>
      </w:r>
      <w:r w:rsidRPr="007F001C">
        <w:t>与</w:t>
      </w:r>
      <w:r w:rsidRPr="007F001C">
        <w:rPr>
          <w:rFonts w:hint="eastAsia"/>
        </w:rPr>
        <w:t>CNTRST</w:t>
      </w:r>
      <w:r w:rsidRPr="007F001C">
        <w:rPr>
          <w:rFonts w:hint="eastAsia"/>
        </w:rPr>
        <w:t>都使用总线方式分配到各个</w:t>
      </w:r>
      <w:r w:rsidRPr="007F001C">
        <w:rPr>
          <w:rFonts w:hint="eastAsia"/>
        </w:rPr>
        <w:t>ASIC</w:t>
      </w:r>
      <w:r w:rsidRPr="007F001C">
        <w:rPr>
          <w:rFonts w:hint="eastAsia"/>
        </w:rPr>
        <w:t>上，信号使用</w:t>
      </w:r>
      <w:r w:rsidRPr="007F001C">
        <w:rPr>
          <w:rFonts w:hint="eastAsia"/>
        </w:rPr>
        <w:t>LVDS</w:t>
      </w:r>
      <w:r w:rsidR="00D53EB9">
        <w:rPr>
          <w:rFonts w:hint="eastAsia"/>
        </w:rPr>
        <w:t>方式</w:t>
      </w:r>
      <w:r w:rsidRPr="007F001C">
        <w:rPr>
          <w:rFonts w:hint="eastAsia"/>
        </w:rPr>
        <w:t>传输。</w:t>
      </w:r>
    </w:p>
    <w:p w:rsidR="00041D8D" w:rsidRPr="007F001C" w:rsidRDefault="00041D8D" w:rsidP="00D53EB9">
      <w:pPr>
        <w:pStyle w:val="200"/>
        <w:ind w:firstLine="480"/>
      </w:pPr>
      <w:r w:rsidRPr="007F001C">
        <w:rPr>
          <w:rFonts w:hint="eastAsia"/>
        </w:rPr>
        <w:t>Trigger</w:t>
      </w:r>
      <w:r w:rsidRPr="007F001C">
        <w:rPr>
          <w:rFonts w:hint="eastAsia"/>
        </w:rPr>
        <w:t>：数据集中器也处理某些触发功能。该功能大部分与其他部分是分开的。系统设计具有高度的灵活性。</w:t>
      </w:r>
    </w:p>
    <w:p w:rsidR="00041D8D" w:rsidRPr="007F001C" w:rsidRDefault="00041D8D" w:rsidP="00D53EB9">
      <w:pPr>
        <w:pStyle w:val="200"/>
        <w:ind w:firstLine="480"/>
      </w:pPr>
      <w:r w:rsidRPr="007F001C">
        <w:t>如图</w:t>
      </w:r>
      <w:r w:rsidRPr="007F001C">
        <w:rPr>
          <w:rFonts w:hint="eastAsia"/>
        </w:rPr>
        <w:t>2-</w:t>
      </w:r>
      <w:r w:rsidRPr="007F001C">
        <w:t>3-9</w:t>
      </w:r>
      <w:r w:rsidRPr="007F001C">
        <w:t>数据集中器安装在</w:t>
      </w:r>
      <w:r w:rsidRPr="007F001C">
        <w:t>FEB</w:t>
      </w:r>
      <w:r w:rsidRPr="007F001C">
        <w:t>板的一侧，一块</w:t>
      </w:r>
      <w:r w:rsidRPr="007F001C">
        <w:t>FEB</w:t>
      </w:r>
      <w:r w:rsidRPr="007F001C">
        <w:t>板对应</w:t>
      </w:r>
      <w:r w:rsidRPr="007F001C">
        <w:rPr>
          <w:rFonts w:hint="eastAsia"/>
        </w:rPr>
        <w:t>2</w:t>
      </w:r>
      <w:r w:rsidRPr="007F001C">
        <w:rPr>
          <w:rFonts w:hint="eastAsia"/>
        </w:rPr>
        <w:t>个数据集中器。</w:t>
      </w:r>
    </w:p>
    <w:p w:rsidR="00041D8D" w:rsidRPr="007F001C" w:rsidRDefault="00041D8D" w:rsidP="00041D8D">
      <w:pPr>
        <w:pStyle w:val="af3"/>
        <w:ind w:firstLine="420"/>
        <w:jc w:val="center"/>
        <w:rPr>
          <w:rFonts w:ascii="Times New Roman" w:hAnsi="Times New Roman"/>
          <w:noProof/>
        </w:rPr>
      </w:pPr>
      <w:r w:rsidRPr="007F001C">
        <w:rPr>
          <w:rFonts w:ascii="Times New Roman" w:hAnsi="Times New Roman"/>
          <w:noProof/>
        </w:rPr>
        <w:drawing>
          <wp:inline distT="0" distB="0" distL="0" distR="0" wp14:anchorId="0337B8EB" wp14:editId="0BBDCA1E">
            <wp:extent cx="2386484" cy="2528420"/>
            <wp:effectExtent l="0" t="0" r="0" b="571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91999" cy="2534263"/>
                    </a:xfrm>
                    <a:prstGeom prst="rect">
                      <a:avLst/>
                    </a:prstGeom>
                  </pic:spPr>
                </pic:pic>
              </a:graphicData>
            </a:graphic>
          </wp:inline>
        </w:drawing>
      </w:r>
    </w:p>
    <w:p w:rsidR="00041D8D" w:rsidRPr="007F001C" w:rsidRDefault="00041D8D" w:rsidP="00F15E26">
      <w:pPr>
        <w:pStyle w:val="a7"/>
        <w:jc w:val="center"/>
        <w:rPr>
          <w:noProof/>
        </w:rPr>
      </w:pPr>
      <w:r w:rsidRPr="007F001C">
        <w:rPr>
          <w:noProof/>
        </w:rPr>
        <w:t>图</w:t>
      </w:r>
      <w:r w:rsidRPr="007F001C">
        <w:rPr>
          <w:rFonts w:hint="eastAsia"/>
          <w:noProof/>
        </w:rPr>
        <w:t>2-</w:t>
      </w:r>
      <w:r w:rsidRPr="007F001C">
        <w:rPr>
          <w:noProof/>
        </w:rPr>
        <w:t xml:space="preserve">3-9 </w:t>
      </w:r>
      <w:r w:rsidRPr="007F001C">
        <w:rPr>
          <w:noProof/>
        </w:rPr>
        <w:t>数据集中器</w:t>
      </w:r>
    </w:p>
    <w:p w:rsidR="00041D8D" w:rsidRPr="00F15E26" w:rsidRDefault="00041D8D" w:rsidP="00C33D1D">
      <w:pPr>
        <w:pStyle w:val="a8"/>
        <w:numPr>
          <w:ilvl w:val="0"/>
          <w:numId w:val="8"/>
        </w:numPr>
        <w:spacing w:line="400" w:lineRule="exact"/>
        <w:ind w:firstLineChars="0"/>
        <w:rPr>
          <w:rFonts w:ascii="Times New Roman" w:hAnsi="Times New Roman"/>
          <w:szCs w:val="24"/>
        </w:rPr>
      </w:pPr>
      <w:bookmarkStart w:id="79" w:name="OLE_LINK56"/>
      <w:bookmarkStart w:id="80" w:name="OLE_LINK57"/>
      <w:r w:rsidRPr="00F15E26">
        <w:rPr>
          <w:rFonts w:ascii="Times New Roman" w:hAnsi="Times New Roman" w:hint="eastAsia"/>
          <w:szCs w:val="24"/>
        </w:rPr>
        <w:t>超级数据集中器（</w:t>
      </w:r>
      <w:r w:rsidRPr="00F15E26">
        <w:rPr>
          <w:rFonts w:ascii="Times New Roman" w:hAnsi="Times New Roman" w:hint="eastAsia"/>
          <w:szCs w:val="24"/>
        </w:rPr>
        <w:t>super</w:t>
      </w:r>
      <w:r w:rsidRPr="00F15E26">
        <w:rPr>
          <w:rFonts w:ascii="Times New Roman" w:hAnsi="Times New Roman"/>
          <w:szCs w:val="24"/>
        </w:rPr>
        <w:t xml:space="preserve"> Concentrator</w:t>
      </w:r>
      <w:r w:rsidRPr="00F15E26">
        <w:rPr>
          <w:rFonts w:ascii="Times New Roman" w:hAnsi="Times New Roman" w:hint="eastAsia"/>
          <w:szCs w:val="24"/>
        </w:rPr>
        <w:t>）</w:t>
      </w:r>
    </w:p>
    <w:p w:rsidR="00041D8D" w:rsidRPr="007F001C" w:rsidRDefault="00041D8D" w:rsidP="00041D8D">
      <w:pPr>
        <w:spacing w:line="400" w:lineRule="exact"/>
        <w:ind w:firstLine="420"/>
        <w:rPr>
          <w:rFonts w:ascii="Times New Roman" w:hAnsi="Times New Roman"/>
        </w:rPr>
      </w:pPr>
      <w:r w:rsidRPr="007F001C">
        <w:rPr>
          <w:rFonts w:ascii="Times New Roman" w:hAnsi="Times New Roman"/>
        </w:rPr>
        <w:t>超级</w:t>
      </w:r>
      <w:r w:rsidRPr="007F001C">
        <w:rPr>
          <w:rFonts w:ascii="Times New Roman" w:hAnsi="Times New Roman" w:hint="eastAsia"/>
        </w:rPr>
        <w:t>集中器是将数据集中器输出的数据进一步集中压缩进一步减少后端的设备。如图</w:t>
      </w:r>
      <w:r w:rsidRPr="007F001C">
        <w:rPr>
          <w:rFonts w:ascii="Times New Roman" w:hAnsi="Times New Roman" w:hint="eastAsia"/>
        </w:rPr>
        <w:t>2-</w:t>
      </w:r>
      <w:r w:rsidR="00F15E26">
        <w:rPr>
          <w:rFonts w:ascii="Times New Roman" w:hAnsi="Times New Roman"/>
        </w:rPr>
        <w:t>3-10</w:t>
      </w:r>
      <w:r w:rsidRPr="007F001C">
        <w:rPr>
          <w:rFonts w:ascii="Times New Roman" w:hAnsi="Times New Roman"/>
        </w:rPr>
        <w:t>所示，数据集中器和超级集中器之间的电缆如果需要的话可能会稍长</w:t>
      </w:r>
      <w:r w:rsidRPr="007F001C">
        <w:rPr>
          <w:rFonts w:ascii="Times New Roman" w:hAnsi="Times New Roman"/>
        </w:rPr>
        <w:t xml:space="preserve"> </w:t>
      </w:r>
      <w:r w:rsidRPr="007F001C">
        <w:rPr>
          <w:rFonts w:ascii="Times New Roman" w:hAnsi="Times New Roman"/>
        </w:rPr>
        <w:t>，尽管串行传输速率为</w:t>
      </w:r>
      <w:r w:rsidRPr="007F001C">
        <w:rPr>
          <w:rFonts w:ascii="Times New Roman" w:hAnsi="Times New Roman" w:hint="eastAsia"/>
        </w:rPr>
        <w:t>100Mbit</w:t>
      </w:r>
      <w:r w:rsidRPr="007F001C">
        <w:rPr>
          <w:rFonts w:ascii="Times New Roman" w:hAnsi="Times New Roman"/>
        </w:rPr>
        <w:t>/s</w:t>
      </w:r>
      <w:r w:rsidRPr="007F001C">
        <w:rPr>
          <w:rFonts w:ascii="Times New Roman" w:hAnsi="Times New Roman"/>
        </w:rPr>
        <w:t>，如果电缆很长则需要高质量的电缆。</w:t>
      </w:r>
      <w:r w:rsidRPr="007F001C">
        <w:rPr>
          <w:rFonts w:ascii="Times New Roman" w:hAnsi="Times New Roman" w:hint="eastAsia"/>
        </w:rPr>
        <w:t xml:space="preserve"> </w:t>
      </w:r>
    </w:p>
    <w:p w:rsidR="00041D8D" w:rsidRPr="007F001C" w:rsidRDefault="00041D8D" w:rsidP="00041D8D">
      <w:pPr>
        <w:pStyle w:val="af3"/>
        <w:jc w:val="center"/>
        <w:rPr>
          <w:rFonts w:ascii="Times New Roman" w:hAnsi="Times New Roman"/>
        </w:rPr>
      </w:pPr>
      <w:r w:rsidRPr="007F001C">
        <w:rPr>
          <w:rFonts w:ascii="Times New Roman" w:hAnsi="Times New Roman"/>
          <w:noProof/>
        </w:rPr>
        <w:lastRenderedPageBreak/>
        <w:drawing>
          <wp:inline distT="0" distB="0" distL="0" distR="0" wp14:anchorId="0AFFA3F7" wp14:editId="0C41F4A5">
            <wp:extent cx="2451798" cy="2686470"/>
            <wp:effectExtent l="0" t="0" r="571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65684" cy="2701685"/>
                    </a:xfrm>
                    <a:prstGeom prst="rect">
                      <a:avLst/>
                    </a:prstGeom>
                  </pic:spPr>
                </pic:pic>
              </a:graphicData>
            </a:graphic>
          </wp:inline>
        </w:drawing>
      </w:r>
    </w:p>
    <w:p w:rsidR="00041D8D" w:rsidRPr="007F001C" w:rsidRDefault="00041D8D" w:rsidP="00F15E26">
      <w:pPr>
        <w:pStyle w:val="a7"/>
        <w:jc w:val="center"/>
      </w:pPr>
      <w:r w:rsidRPr="007F001C">
        <w:t>图</w:t>
      </w:r>
      <w:r w:rsidRPr="007F001C">
        <w:rPr>
          <w:rFonts w:hint="eastAsia"/>
        </w:rPr>
        <w:t>2-</w:t>
      </w:r>
      <w:r w:rsidR="00F15E26">
        <w:t>3-10</w:t>
      </w:r>
      <w:r w:rsidRPr="007F001C">
        <w:t xml:space="preserve"> </w:t>
      </w:r>
      <w:r w:rsidRPr="007F001C">
        <w:t>超级集中器</w:t>
      </w:r>
    </w:p>
    <w:bookmarkEnd w:id="79"/>
    <w:bookmarkEnd w:id="80"/>
    <w:p w:rsidR="00041D8D" w:rsidRPr="007F001C" w:rsidRDefault="00F15E26" w:rsidP="00F15E26">
      <w:pPr>
        <w:pStyle w:val="200"/>
        <w:ind w:firstLine="480"/>
        <w:rPr>
          <w:noProof/>
        </w:rPr>
      </w:pPr>
      <w:r>
        <w:rPr>
          <w:noProof/>
        </w:rPr>
        <w:t>数据集中器处理</w:t>
      </w:r>
      <w:r w:rsidR="00041D8D" w:rsidRPr="007F001C">
        <w:rPr>
          <w:rFonts w:hint="eastAsia"/>
          <w:noProof/>
        </w:rPr>
        <w:t>12</w:t>
      </w:r>
      <w:r w:rsidR="00041D8D" w:rsidRPr="007F001C">
        <w:rPr>
          <w:rFonts w:hint="eastAsia"/>
          <w:noProof/>
        </w:rPr>
        <w:t>个前端</w:t>
      </w:r>
      <w:r w:rsidR="00041D8D" w:rsidRPr="007F001C">
        <w:rPr>
          <w:rFonts w:hint="eastAsia"/>
          <w:noProof/>
        </w:rPr>
        <w:t>ASIC</w:t>
      </w:r>
      <w:r>
        <w:rPr>
          <w:rFonts w:hint="eastAsia"/>
          <w:noProof/>
        </w:rPr>
        <w:t>，超级集中器处理</w:t>
      </w:r>
      <w:r w:rsidR="00041D8D" w:rsidRPr="007F001C">
        <w:rPr>
          <w:rFonts w:hint="eastAsia"/>
          <w:noProof/>
        </w:rPr>
        <w:t>6</w:t>
      </w:r>
      <w:r>
        <w:rPr>
          <w:rFonts w:hint="eastAsia"/>
          <w:noProof/>
        </w:rPr>
        <w:t>个数据集中器，</w:t>
      </w:r>
      <w:r w:rsidR="00041D8D" w:rsidRPr="007F001C">
        <w:rPr>
          <w:rFonts w:hint="eastAsia"/>
          <w:noProof/>
        </w:rPr>
        <w:t>数据流的复用与数据集中器相同。超级集中器必须在每个数据流上附加一个地址，以识别</w:t>
      </w:r>
      <w:r>
        <w:rPr>
          <w:rFonts w:hint="eastAsia"/>
          <w:noProof/>
        </w:rPr>
        <w:t>来源。从数据集中器的输入的数据率</w:t>
      </w:r>
      <w:r w:rsidR="00041D8D" w:rsidRPr="007F001C">
        <w:rPr>
          <w:rFonts w:hint="eastAsia"/>
          <w:noProof/>
        </w:rPr>
        <w:t>为</w:t>
      </w:r>
      <w:r w:rsidR="00041D8D" w:rsidRPr="007F001C">
        <w:rPr>
          <w:rFonts w:hint="eastAsia"/>
          <w:noProof/>
        </w:rPr>
        <w:t>10</w:t>
      </w:r>
      <w:r>
        <w:rPr>
          <w:noProof/>
        </w:rPr>
        <w:t xml:space="preserve"> </w:t>
      </w:r>
      <w:r w:rsidR="00041D8D" w:rsidRPr="007F001C">
        <w:rPr>
          <w:rFonts w:hint="eastAsia"/>
          <w:noProof/>
        </w:rPr>
        <w:t>Mbit</w:t>
      </w:r>
      <w:r w:rsidR="00E71F01">
        <w:rPr>
          <w:noProof/>
        </w:rPr>
        <w:t>/s</w:t>
      </w:r>
      <w:r w:rsidR="00041D8D" w:rsidRPr="007F001C">
        <w:rPr>
          <w:noProof/>
        </w:rPr>
        <w:t>，</w:t>
      </w:r>
      <w:r w:rsidR="00E71F01">
        <w:rPr>
          <w:noProof/>
        </w:rPr>
        <w:t>即使进行多路复用，数据率也足够，低与预定输出数据率上限</w:t>
      </w:r>
      <w:r w:rsidR="00E71F01">
        <w:rPr>
          <w:rFonts w:hint="eastAsia"/>
          <w:noProof/>
        </w:rPr>
        <w:t>100M</w:t>
      </w:r>
      <w:r w:rsidR="00E71F01">
        <w:rPr>
          <w:noProof/>
        </w:rPr>
        <w:t>bit/s</w:t>
      </w:r>
      <w:r>
        <w:rPr>
          <w:noProof/>
        </w:rPr>
        <w:t>。虽然数据率进入超级集中器的速度较慢，但是</w:t>
      </w:r>
      <w:r w:rsidR="00E71F01">
        <w:rPr>
          <w:noProof/>
        </w:rPr>
        <w:t>仍然使用光纤将数据从超级集中器发送到数据收集</w:t>
      </w:r>
      <w:r w:rsidR="00041D8D" w:rsidRPr="007F001C">
        <w:rPr>
          <w:noProof/>
        </w:rPr>
        <w:t>器。这有助于减少前端和后端之间的噪声耦合和接地</w:t>
      </w:r>
      <w:r w:rsidR="00041D8D" w:rsidRPr="007F001C">
        <w:rPr>
          <w:rFonts w:hint="eastAsia"/>
          <w:noProof/>
        </w:rPr>
        <w:t>回路。</w:t>
      </w:r>
    </w:p>
    <w:p w:rsidR="00041D8D" w:rsidRPr="007F001C" w:rsidRDefault="00041D8D" w:rsidP="00F15E26">
      <w:pPr>
        <w:pStyle w:val="200"/>
        <w:ind w:firstLine="480"/>
        <w:rPr>
          <w:noProof/>
        </w:rPr>
      </w:pPr>
      <w:r w:rsidRPr="007F001C">
        <w:rPr>
          <w:noProof/>
        </w:rPr>
        <w:t>超级集中器处理控制功能多路复用的方式与数据集中器有些不同。数据集中器有</w:t>
      </w:r>
      <w:r w:rsidRPr="007F001C">
        <w:rPr>
          <w:rFonts w:hint="eastAsia"/>
          <w:noProof/>
        </w:rPr>
        <w:t>2</w:t>
      </w:r>
      <w:r w:rsidRPr="007F001C">
        <w:rPr>
          <w:rFonts w:hint="eastAsia"/>
          <w:noProof/>
        </w:rPr>
        <w:t>个输出路径</w:t>
      </w:r>
      <w:r w:rsidRPr="007F001C">
        <w:rPr>
          <w:rFonts w:hint="eastAsia"/>
          <w:noProof/>
        </w:rPr>
        <w:t>A</w:t>
      </w:r>
      <w:r w:rsidRPr="007F001C">
        <w:rPr>
          <w:rFonts w:hint="eastAsia"/>
          <w:noProof/>
        </w:rPr>
        <w:t>和</w:t>
      </w:r>
      <w:r w:rsidRPr="007F001C">
        <w:rPr>
          <w:rFonts w:hint="eastAsia"/>
          <w:noProof/>
        </w:rPr>
        <w:t>B</w:t>
      </w:r>
      <w:r w:rsidRPr="007F001C">
        <w:rPr>
          <w:rFonts w:hint="eastAsia"/>
          <w:noProof/>
        </w:rPr>
        <w:t>，而超级集中器有</w:t>
      </w:r>
      <w:r w:rsidRPr="007F001C">
        <w:rPr>
          <w:rFonts w:hint="eastAsia"/>
          <w:noProof/>
        </w:rPr>
        <w:t>6</w:t>
      </w:r>
      <w:r w:rsidRPr="007F001C">
        <w:rPr>
          <w:rFonts w:hint="eastAsia"/>
          <w:noProof/>
        </w:rPr>
        <w:t>个，除此之外，功能是相同的。控制字必须具有与其相关联的地址，已识别目的数据集中器。</w:t>
      </w:r>
    </w:p>
    <w:p w:rsidR="00041D8D" w:rsidRPr="007F001C" w:rsidRDefault="00041D8D" w:rsidP="00F15E26">
      <w:pPr>
        <w:pStyle w:val="200"/>
        <w:ind w:firstLine="480"/>
        <w:rPr>
          <w:noProof/>
        </w:rPr>
      </w:pPr>
      <w:r w:rsidRPr="007F001C">
        <w:rPr>
          <w:noProof/>
        </w:rPr>
        <w:t>时钟信号的传输采用直接扇出，无需在超级集中器中进行额外的处理。由于系统架构依赖于使时钟信号在整个系统上同步，所以要最大限度减少缓冲和驱动这些信号造成过多的随机延迟。</w:t>
      </w:r>
    </w:p>
    <w:p w:rsidR="00041D8D" w:rsidRPr="00E71F01" w:rsidRDefault="00041D8D" w:rsidP="00C33D1D">
      <w:pPr>
        <w:pStyle w:val="a8"/>
        <w:numPr>
          <w:ilvl w:val="0"/>
          <w:numId w:val="8"/>
        </w:numPr>
        <w:spacing w:line="400" w:lineRule="exact"/>
        <w:ind w:firstLineChars="0"/>
        <w:rPr>
          <w:rFonts w:ascii="Times New Roman" w:hAnsi="Times New Roman"/>
          <w:szCs w:val="24"/>
        </w:rPr>
      </w:pPr>
      <w:r w:rsidRPr="00E71F01">
        <w:rPr>
          <w:rFonts w:ascii="Times New Roman" w:hAnsi="Times New Roman" w:hint="eastAsia"/>
          <w:szCs w:val="24"/>
        </w:rPr>
        <w:t>数据收集器（</w:t>
      </w:r>
      <w:r w:rsidR="00E71F01">
        <w:rPr>
          <w:rFonts w:ascii="Times New Roman" w:hAnsi="Times New Roman" w:hint="eastAsia"/>
          <w:szCs w:val="24"/>
        </w:rPr>
        <w:t>D</w:t>
      </w:r>
      <w:r w:rsidRPr="00E71F01">
        <w:rPr>
          <w:rFonts w:ascii="Times New Roman" w:hAnsi="Times New Roman" w:hint="eastAsia"/>
          <w:szCs w:val="24"/>
        </w:rPr>
        <w:t>ata</w:t>
      </w:r>
      <w:r w:rsidRPr="00E71F01">
        <w:rPr>
          <w:rFonts w:ascii="Times New Roman" w:hAnsi="Times New Roman"/>
          <w:szCs w:val="24"/>
        </w:rPr>
        <w:t xml:space="preserve"> Collector</w:t>
      </w:r>
      <w:r w:rsidRPr="00E71F01">
        <w:rPr>
          <w:rFonts w:ascii="Times New Roman" w:hAnsi="Times New Roman" w:hint="eastAsia"/>
          <w:szCs w:val="24"/>
        </w:rPr>
        <w:t>）</w:t>
      </w:r>
    </w:p>
    <w:p w:rsidR="00041D8D" w:rsidRDefault="00041D8D" w:rsidP="00E71F01">
      <w:pPr>
        <w:pStyle w:val="200"/>
        <w:ind w:firstLine="480"/>
      </w:pPr>
      <w:r w:rsidRPr="007F001C">
        <w:t>从前端设备发送的数据由后端数据收集器接收和处理，该组件从超级集中器中接收串行数据流，并将其存储在等待读取的缓冲器中。</w:t>
      </w:r>
      <w:r w:rsidRPr="007F001C">
        <w:rPr>
          <w:rFonts w:hint="eastAsia"/>
        </w:rPr>
        <w:t>前端电子设备产生的数据由数据收集器使用专用的串行通信链路接收。输入比特率为</w:t>
      </w:r>
      <w:r w:rsidRPr="007F001C">
        <w:rPr>
          <w:rFonts w:hint="eastAsia"/>
        </w:rPr>
        <w:t>10Mbit/s</w:t>
      </w:r>
      <w:r w:rsidRPr="007F001C">
        <w:rPr>
          <w:rFonts w:hint="eastAsia"/>
        </w:rPr>
        <w:t>，使用光纤</w:t>
      </w:r>
      <w:proofErr w:type="gramStart"/>
      <w:r w:rsidRPr="007F001C">
        <w:rPr>
          <w:rFonts w:hint="eastAsia"/>
        </w:rPr>
        <w:t>做为</w:t>
      </w:r>
      <w:proofErr w:type="gramEnd"/>
      <w:r w:rsidRPr="007F001C">
        <w:rPr>
          <w:rFonts w:hint="eastAsia"/>
        </w:rPr>
        <w:t>传输介质。数据从前端电子设备传送到数据收集器不需要请求。收到数据后，数据收集</w:t>
      </w:r>
      <w:proofErr w:type="gramStart"/>
      <w:r w:rsidRPr="007F001C">
        <w:rPr>
          <w:rFonts w:hint="eastAsia"/>
        </w:rPr>
        <w:t>器首先</w:t>
      </w:r>
      <w:proofErr w:type="gramEnd"/>
      <w:r w:rsidRPr="007F001C">
        <w:rPr>
          <w:rFonts w:hint="eastAsia"/>
        </w:rPr>
        <w:t>将其从串行位流转换成字节或者数据字，当数据经过系统的每个部分时，接收数据的</w:t>
      </w:r>
      <w:r w:rsidRPr="007F001C">
        <w:t>组件将一个地址添加到数据上。然后将每个数据字存储在数据收集器的读出缓冲器</w:t>
      </w:r>
      <w:r w:rsidRPr="007F001C">
        <w:rPr>
          <w:rFonts w:hint="eastAsia"/>
        </w:rPr>
        <w:t>（</w:t>
      </w:r>
      <w:r w:rsidRPr="007F001C">
        <w:rPr>
          <w:rFonts w:hint="eastAsia"/>
        </w:rPr>
        <w:t>buffer</w:t>
      </w:r>
      <w:r w:rsidRPr="007F001C">
        <w:rPr>
          <w:rFonts w:hint="eastAsia"/>
        </w:rPr>
        <w:t>）</w:t>
      </w:r>
      <w:r w:rsidRPr="007F001C">
        <w:t>上。两个</w:t>
      </w:r>
      <w:r w:rsidRPr="007F001C">
        <w:t>buffer</w:t>
      </w:r>
      <w:r w:rsidRPr="007F001C">
        <w:t>工作在</w:t>
      </w:r>
      <w:r w:rsidRPr="007F001C">
        <w:t>“</w:t>
      </w:r>
      <w:r w:rsidRPr="007F001C">
        <w:t>乒乓</w:t>
      </w:r>
      <w:r w:rsidRPr="007F001C">
        <w:t>”</w:t>
      </w:r>
      <w:r w:rsidRPr="007F001C">
        <w:t>模式下，允许数据收集器将数据写入一个缓冲器，而另一个缓冲器由计算机读取。</w:t>
      </w:r>
      <w:r w:rsidRPr="007F001C">
        <w:t>buffer</w:t>
      </w:r>
      <w:r w:rsidRPr="007F001C">
        <w:t>模式切换速率可编程控制，对于给定的最大数据率，</w:t>
      </w:r>
      <w:r w:rsidRPr="007F001C">
        <w:t>buffer</w:t>
      </w:r>
      <w:r w:rsidRPr="007F001C">
        <w:t>必须足够大，并且</w:t>
      </w:r>
      <w:r w:rsidRPr="007F001C">
        <w:t>buffer</w:t>
      </w:r>
      <w:r w:rsidRPr="007F001C">
        <w:t>交换速率足够块，以至于缓冲区不能完全填满。如图</w:t>
      </w:r>
      <w:r w:rsidRPr="007F001C">
        <w:rPr>
          <w:rFonts w:hint="eastAsia"/>
        </w:rPr>
        <w:t>2-</w:t>
      </w:r>
      <w:r w:rsidR="00E71F01">
        <w:t>3-11</w:t>
      </w:r>
      <w:r w:rsidRPr="007F001C">
        <w:t>所示，数据收集器被</w:t>
      </w:r>
      <w:r w:rsidRPr="007F001C">
        <w:lastRenderedPageBreak/>
        <w:t>设计为</w:t>
      </w:r>
      <w:r w:rsidRPr="007F001C">
        <w:t>9U×</w:t>
      </w:r>
      <w:r w:rsidR="00E71F01">
        <w:t xml:space="preserve"> </w:t>
      </w:r>
      <w:r w:rsidRPr="007F001C">
        <w:t>400</w:t>
      </w:r>
      <w:r w:rsidR="00E71F01">
        <w:t xml:space="preserve"> </w:t>
      </w:r>
      <w:r w:rsidRPr="007F001C">
        <w:t xml:space="preserve">mm </w:t>
      </w:r>
      <w:r w:rsidRPr="007F001C">
        <w:t>的</w:t>
      </w:r>
      <w:r w:rsidRPr="007F001C">
        <w:t>VME</w:t>
      </w:r>
      <w:r w:rsidRPr="007F001C">
        <w:t>卡。该卡具有高速，专用的通信链接，用于从超级集中器接收串行数据流。每个数据收集器通过前面板连接器从</w:t>
      </w:r>
      <w:r w:rsidRPr="007F001C">
        <w:rPr>
          <w:rFonts w:hint="eastAsia"/>
        </w:rPr>
        <w:t>12</w:t>
      </w:r>
      <w:r w:rsidRPr="007F001C">
        <w:rPr>
          <w:rFonts w:hint="eastAsia"/>
        </w:rPr>
        <w:t>个超级集中器中接收数据，控制路径使用</w:t>
      </w:r>
      <w:r w:rsidRPr="007F001C">
        <w:rPr>
          <w:rFonts w:hint="eastAsia"/>
        </w:rPr>
        <w:t>J</w:t>
      </w:r>
      <w:r w:rsidRPr="007F001C">
        <w:t>3</w:t>
      </w:r>
      <w:r w:rsidRPr="007F001C">
        <w:t>连接器</w:t>
      </w:r>
      <w:r w:rsidRPr="007F001C">
        <w:rPr>
          <w:rFonts w:hint="eastAsia"/>
        </w:rPr>
        <w:t>传输控制指令给前端电子学，一个辅助</w:t>
      </w:r>
      <w:r w:rsidR="00E71F01">
        <w:rPr>
          <w:rFonts w:hint="eastAsia"/>
        </w:rPr>
        <w:t>板</w:t>
      </w:r>
      <w:r w:rsidRPr="007F001C">
        <w:rPr>
          <w:rFonts w:hint="eastAsia"/>
        </w:rPr>
        <w:t>卡用于扇出给</w:t>
      </w:r>
      <w:r w:rsidRPr="007F001C">
        <w:rPr>
          <w:rFonts w:hint="eastAsia"/>
        </w:rPr>
        <w:t>12</w:t>
      </w:r>
      <w:r w:rsidRPr="007F001C">
        <w:rPr>
          <w:rFonts w:hint="eastAsia"/>
        </w:rPr>
        <w:t>个超级集中器。</w:t>
      </w:r>
    </w:p>
    <w:p w:rsidR="00E71F01" w:rsidRPr="007F001C" w:rsidRDefault="00E71F01" w:rsidP="00E71F01">
      <w:pPr>
        <w:pStyle w:val="af3"/>
        <w:ind w:firstLine="420"/>
        <w:rPr>
          <w:rFonts w:ascii="Times New Roman" w:hAnsi="Times New Roman"/>
        </w:rPr>
      </w:pPr>
      <w:r>
        <w:rPr>
          <w:noProof/>
        </w:rPr>
        <w:drawing>
          <wp:inline distT="0" distB="0" distL="0" distR="0" wp14:anchorId="78E025C6" wp14:editId="4EFDC0CA">
            <wp:extent cx="1500188" cy="2130004"/>
            <wp:effectExtent l="0" t="0" r="508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05668" cy="2137785"/>
                    </a:xfrm>
                    <a:prstGeom prst="rect">
                      <a:avLst/>
                    </a:prstGeom>
                  </pic:spPr>
                </pic:pic>
              </a:graphicData>
            </a:graphic>
          </wp:inline>
        </w:drawing>
      </w:r>
      <w:r w:rsidRPr="007F001C">
        <w:rPr>
          <w:rFonts w:ascii="Times New Roman" w:hAnsi="Times New Roman"/>
          <w:noProof/>
        </w:rPr>
        <w:drawing>
          <wp:inline distT="0" distB="0" distL="0" distR="0" wp14:anchorId="76B29B85" wp14:editId="3D053CFF">
            <wp:extent cx="3391789" cy="2131200"/>
            <wp:effectExtent l="0" t="0" r="0" b="254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91789" cy="2131200"/>
                    </a:xfrm>
                    <a:prstGeom prst="rect">
                      <a:avLst/>
                    </a:prstGeom>
                  </pic:spPr>
                </pic:pic>
              </a:graphicData>
            </a:graphic>
          </wp:inline>
        </w:drawing>
      </w:r>
    </w:p>
    <w:p w:rsidR="00E71F01" w:rsidRPr="00F100AB" w:rsidRDefault="00E71F01" w:rsidP="00F100AB">
      <w:pPr>
        <w:pStyle w:val="a7"/>
        <w:jc w:val="center"/>
      </w:pPr>
      <w:r w:rsidRPr="007F001C">
        <w:t>图</w:t>
      </w:r>
      <w:r w:rsidRPr="007F001C">
        <w:rPr>
          <w:rFonts w:hint="eastAsia"/>
        </w:rPr>
        <w:t>2-</w:t>
      </w:r>
      <w:r>
        <w:t>3-11</w:t>
      </w:r>
      <w:r w:rsidRPr="007F001C">
        <w:t xml:space="preserve"> </w:t>
      </w:r>
      <w:r w:rsidRPr="007F001C">
        <w:t>数据收集器</w:t>
      </w:r>
    </w:p>
    <w:p w:rsidR="00041D8D" w:rsidRPr="00F100AB" w:rsidRDefault="00041D8D" w:rsidP="00C33D1D">
      <w:pPr>
        <w:pStyle w:val="a8"/>
        <w:numPr>
          <w:ilvl w:val="0"/>
          <w:numId w:val="8"/>
        </w:numPr>
        <w:spacing w:line="400" w:lineRule="exact"/>
        <w:ind w:firstLineChars="0"/>
        <w:rPr>
          <w:rFonts w:ascii="Times New Roman" w:hAnsi="Times New Roman"/>
          <w:szCs w:val="24"/>
        </w:rPr>
      </w:pPr>
      <w:r w:rsidRPr="00F100AB">
        <w:rPr>
          <w:rFonts w:ascii="Times New Roman" w:hAnsi="Times New Roman" w:hint="eastAsia"/>
          <w:szCs w:val="24"/>
        </w:rPr>
        <w:t>DHCAL</w:t>
      </w:r>
      <w:r w:rsidRPr="00F100AB">
        <w:rPr>
          <w:rFonts w:ascii="Times New Roman" w:hAnsi="Times New Roman" w:hint="eastAsia"/>
          <w:szCs w:val="24"/>
        </w:rPr>
        <w:t>数据获取系统（</w:t>
      </w:r>
      <w:r w:rsidRPr="00F100AB">
        <w:rPr>
          <w:rFonts w:ascii="Times New Roman" w:hAnsi="Times New Roman" w:hint="eastAsia"/>
          <w:szCs w:val="24"/>
        </w:rPr>
        <w:t>data</w:t>
      </w:r>
      <w:r w:rsidRPr="00F100AB">
        <w:rPr>
          <w:rFonts w:ascii="Times New Roman" w:hAnsi="Times New Roman"/>
          <w:szCs w:val="24"/>
        </w:rPr>
        <w:t xml:space="preserve"> Collector</w:t>
      </w:r>
      <w:r w:rsidRPr="00F100AB">
        <w:rPr>
          <w:rFonts w:ascii="Times New Roman" w:hAnsi="Times New Roman" w:hint="eastAsia"/>
          <w:szCs w:val="24"/>
        </w:rPr>
        <w:t>）</w:t>
      </w:r>
    </w:p>
    <w:p w:rsidR="00041D8D" w:rsidRPr="007F001C" w:rsidRDefault="00041D8D" w:rsidP="00F100AB">
      <w:pPr>
        <w:pStyle w:val="200"/>
        <w:ind w:firstLine="480"/>
      </w:pPr>
      <w:r w:rsidRPr="007F001C">
        <w:t>如图</w:t>
      </w:r>
      <w:r w:rsidRPr="007F001C">
        <w:rPr>
          <w:rFonts w:hint="eastAsia"/>
        </w:rPr>
        <w:t>2-</w:t>
      </w:r>
      <w:r w:rsidR="00F100AB">
        <w:t>3-12</w:t>
      </w:r>
      <w:r w:rsidRPr="007F001C">
        <w:t>所示为</w:t>
      </w:r>
      <w:r w:rsidRPr="007F001C">
        <w:t>DHCAL</w:t>
      </w:r>
      <w:r w:rsidRPr="007F001C">
        <w:t>数据获取系统，主要有</w:t>
      </w:r>
      <w:r w:rsidRPr="007F001C">
        <w:rPr>
          <w:rFonts w:hint="eastAsia"/>
        </w:rPr>
        <w:t>4</w:t>
      </w:r>
      <w:r w:rsidRPr="007F001C">
        <w:rPr>
          <w:rFonts w:hint="eastAsia"/>
        </w:rPr>
        <w:t>个子系统组成，包括前面已经介绍的前端系统（</w:t>
      </w:r>
      <w:r w:rsidRPr="007F001C">
        <w:rPr>
          <w:rFonts w:hint="eastAsia"/>
        </w:rPr>
        <w:t>FEB</w:t>
      </w:r>
      <w:r w:rsidRPr="007F001C">
        <w:rPr>
          <w:rFonts w:hint="eastAsia"/>
        </w:rPr>
        <w:t>、</w:t>
      </w:r>
      <w:r w:rsidRPr="007F001C">
        <w:rPr>
          <w:rFonts w:hint="eastAsia"/>
        </w:rPr>
        <w:t>Data</w:t>
      </w:r>
      <w:r w:rsidRPr="007F001C">
        <w:t xml:space="preserve"> Concentrator</w:t>
      </w:r>
      <w:r w:rsidRPr="007F001C">
        <w:t>、</w:t>
      </w:r>
      <w:r w:rsidRPr="007F001C">
        <w:rPr>
          <w:rFonts w:hint="eastAsia"/>
        </w:rPr>
        <w:t>Super Concentrator</w:t>
      </w:r>
      <w:r w:rsidRPr="007F001C">
        <w:rPr>
          <w:rFonts w:hint="eastAsia"/>
        </w:rPr>
        <w:t>）、后端</w:t>
      </w:r>
      <w:r w:rsidRPr="007F001C">
        <w:rPr>
          <w:rFonts w:hint="eastAsia"/>
        </w:rPr>
        <w:t>VME</w:t>
      </w:r>
      <w:r w:rsidRPr="007F001C">
        <w:rPr>
          <w:rFonts w:hint="eastAsia"/>
        </w:rPr>
        <w:t>数据获取系统、定时系统、触发系统。</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3278B205" wp14:editId="5B5245D4">
            <wp:extent cx="4381082" cy="2992280"/>
            <wp:effectExtent l="0" t="0" r="635"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85418" cy="2995241"/>
                    </a:xfrm>
                    <a:prstGeom prst="rect">
                      <a:avLst/>
                    </a:prstGeom>
                  </pic:spPr>
                </pic:pic>
              </a:graphicData>
            </a:graphic>
          </wp:inline>
        </w:drawing>
      </w:r>
    </w:p>
    <w:p w:rsidR="00041D8D" w:rsidRPr="007F001C" w:rsidRDefault="00041D8D" w:rsidP="00F100AB">
      <w:pPr>
        <w:pStyle w:val="a7"/>
        <w:jc w:val="center"/>
      </w:pPr>
      <w:r w:rsidRPr="007F001C">
        <w:t>图</w:t>
      </w:r>
      <w:r w:rsidRPr="007F001C">
        <w:rPr>
          <w:rFonts w:hint="eastAsia"/>
        </w:rPr>
        <w:t>2-</w:t>
      </w:r>
      <w:r w:rsidR="00F100AB">
        <w:t>3-12</w:t>
      </w:r>
      <w:r w:rsidRPr="007F001C">
        <w:t xml:space="preserve"> DHCAL </w:t>
      </w:r>
      <w:r w:rsidRPr="007F001C">
        <w:t>数据获取系统</w:t>
      </w:r>
    </w:p>
    <w:p w:rsidR="00041D8D" w:rsidRPr="007F001C" w:rsidRDefault="00041D8D" w:rsidP="00F100AB">
      <w:pPr>
        <w:pStyle w:val="200"/>
        <w:ind w:firstLine="480"/>
      </w:pPr>
      <w:r w:rsidRPr="007F001C">
        <w:t>前端系统：由</w:t>
      </w:r>
      <w:r w:rsidRPr="007F001C">
        <w:t>FEB</w:t>
      </w:r>
      <w:r w:rsidRPr="007F001C">
        <w:t>、</w:t>
      </w:r>
      <w:r w:rsidRPr="007F001C">
        <w:t>Data Concentrator</w:t>
      </w:r>
      <w:r w:rsidRPr="007F001C">
        <w:t>、</w:t>
      </w:r>
      <w:r w:rsidRPr="007F001C">
        <w:rPr>
          <w:rFonts w:hint="eastAsia"/>
        </w:rPr>
        <w:t>Super</w:t>
      </w:r>
      <w:r w:rsidRPr="007F001C">
        <w:t xml:space="preserve"> Concentrator</w:t>
      </w:r>
      <w:r w:rsidRPr="007F001C">
        <w:t>组成，从一个探测平面</w:t>
      </w:r>
      <w:r w:rsidRPr="007F001C">
        <w:rPr>
          <w:rFonts w:hint="eastAsia"/>
        </w:rPr>
        <w:t>9216</w:t>
      </w:r>
      <w:r w:rsidRPr="007F001C">
        <w:rPr>
          <w:rFonts w:hint="eastAsia"/>
        </w:rPr>
        <w:t>通道到最终从</w:t>
      </w:r>
      <w:r w:rsidRPr="007F001C">
        <w:rPr>
          <w:rFonts w:hint="eastAsia"/>
        </w:rPr>
        <w:t>Super</w:t>
      </w:r>
      <w:r w:rsidRPr="007F001C">
        <w:t xml:space="preserve"> Concentrator</w:t>
      </w:r>
      <w:r w:rsidRPr="007F001C">
        <w:t>输出</w:t>
      </w:r>
      <w:r w:rsidRPr="007F001C">
        <w:rPr>
          <w:rFonts w:hint="eastAsia"/>
        </w:rPr>
        <w:t>2</w:t>
      </w:r>
      <w:r w:rsidRPr="007F001C">
        <w:rPr>
          <w:rFonts w:hint="eastAsia"/>
        </w:rPr>
        <w:t>路串行数据流，大大降低了对后端设备的数量要求。</w:t>
      </w:r>
    </w:p>
    <w:p w:rsidR="00041D8D" w:rsidRPr="007F001C" w:rsidRDefault="00041D8D" w:rsidP="00F100AB">
      <w:pPr>
        <w:pStyle w:val="200"/>
        <w:ind w:firstLine="480"/>
      </w:pPr>
      <w:r w:rsidRPr="007F001C">
        <w:lastRenderedPageBreak/>
        <w:t>后端系统：包括数据收集器和触发场</w:t>
      </w:r>
      <w:r w:rsidRPr="007F001C">
        <w:rPr>
          <w:rFonts w:hint="eastAsia"/>
        </w:rPr>
        <w:t>（</w:t>
      </w:r>
      <w:r w:rsidRPr="007F001C">
        <w:rPr>
          <w:rFonts w:hint="eastAsia"/>
        </w:rPr>
        <w:t>Trigger</w:t>
      </w:r>
      <w:r w:rsidRPr="007F001C">
        <w:t xml:space="preserve"> Farm</w:t>
      </w:r>
      <w:r w:rsidRPr="007F001C">
        <w:rPr>
          <w:rFonts w:hint="eastAsia"/>
        </w:rPr>
        <w:t>），当超级集中器中一有数据时，就由</w:t>
      </w:r>
      <w:r w:rsidRPr="007F001C">
        <w:rPr>
          <w:rFonts w:hint="eastAsia"/>
        </w:rPr>
        <w:t>VME</w:t>
      </w:r>
      <w:r w:rsidRPr="007F001C">
        <w:rPr>
          <w:rFonts w:hint="eastAsia"/>
        </w:rPr>
        <w:t>机箱中的数据收集器读取。机箱中包含好几块数据集中器。数据一旦写入数据收集器的缓冲区，就有机箱中</w:t>
      </w:r>
      <w:r w:rsidRPr="007F001C">
        <w:rPr>
          <w:rFonts w:hint="eastAsia"/>
        </w:rPr>
        <w:t>VME</w:t>
      </w:r>
      <w:r w:rsidRPr="007F001C">
        <w:t xml:space="preserve"> Processor</w:t>
      </w:r>
      <w:r w:rsidRPr="007F001C">
        <w:t>定期读出到事例筛选的</w:t>
      </w:r>
      <w:r w:rsidRPr="007F001C">
        <w:rPr>
          <w:rFonts w:hint="eastAsia"/>
        </w:rPr>
        <w:t>触发场中。</w:t>
      </w:r>
    </w:p>
    <w:p w:rsidR="00041D8D" w:rsidRPr="007F001C" w:rsidRDefault="00041D8D" w:rsidP="00F100AB">
      <w:pPr>
        <w:pStyle w:val="200"/>
        <w:ind w:firstLine="480"/>
      </w:pPr>
      <w:r w:rsidRPr="007F001C">
        <w:t>定时系统和触发系统：前端系统需要时钟信号执行数据采集，这些时钟信号需要在整个数据获取系统中同步；前端系统还具有多种触发方式的功能，这些触发方式由触发系统提供。</w:t>
      </w:r>
    </w:p>
    <w:p w:rsidR="00041D8D" w:rsidRPr="00086A72" w:rsidRDefault="00041D8D" w:rsidP="00C33D1D">
      <w:pPr>
        <w:pStyle w:val="a8"/>
        <w:numPr>
          <w:ilvl w:val="0"/>
          <w:numId w:val="8"/>
        </w:numPr>
        <w:spacing w:line="400" w:lineRule="exact"/>
        <w:ind w:firstLineChars="0"/>
        <w:rPr>
          <w:rFonts w:ascii="Times New Roman" w:hAnsi="Times New Roman"/>
          <w:szCs w:val="24"/>
        </w:rPr>
      </w:pPr>
      <w:bookmarkStart w:id="81" w:name="OLE_LINK60"/>
      <w:bookmarkStart w:id="82" w:name="OLE_LINK61"/>
      <w:r w:rsidRPr="00086A72">
        <w:rPr>
          <w:rFonts w:ascii="Times New Roman" w:hAnsi="Times New Roman" w:hint="eastAsia"/>
          <w:szCs w:val="24"/>
        </w:rPr>
        <w:t>触发场（</w:t>
      </w:r>
      <w:r w:rsidRPr="00086A72">
        <w:rPr>
          <w:rFonts w:ascii="Times New Roman" w:hAnsi="Times New Roman" w:hint="eastAsia"/>
          <w:szCs w:val="24"/>
        </w:rPr>
        <w:t>Trigger Farm</w:t>
      </w:r>
      <w:r w:rsidRPr="00086A72">
        <w:rPr>
          <w:rFonts w:ascii="Times New Roman" w:hAnsi="Times New Roman" w:hint="eastAsia"/>
          <w:szCs w:val="24"/>
        </w:rPr>
        <w:t>）</w:t>
      </w:r>
    </w:p>
    <w:bookmarkEnd w:id="81"/>
    <w:bookmarkEnd w:id="82"/>
    <w:p w:rsidR="00041D8D" w:rsidRPr="007F001C" w:rsidRDefault="00041D8D" w:rsidP="00086A72">
      <w:pPr>
        <w:pStyle w:val="200"/>
        <w:ind w:firstLine="480"/>
      </w:pPr>
      <w:proofErr w:type="gramStart"/>
      <w:r w:rsidRPr="007F001C">
        <w:rPr>
          <w:rFonts w:hint="eastAsia"/>
        </w:rPr>
        <w:t>触发场</w:t>
      </w:r>
      <w:proofErr w:type="gramEnd"/>
      <w:r w:rsidRPr="007F001C">
        <w:rPr>
          <w:rFonts w:hint="eastAsia"/>
        </w:rPr>
        <w:t>用于执行事例选择和重建，它接收来自</w:t>
      </w:r>
      <w:r w:rsidRPr="007F001C">
        <w:rPr>
          <w:rFonts w:hint="eastAsia"/>
        </w:rPr>
        <w:t>VME</w:t>
      </w:r>
      <w:r w:rsidRPr="007F001C">
        <w:rPr>
          <w:rFonts w:hint="eastAsia"/>
        </w:rPr>
        <w:t>计算机包含时间帧的数据，根据算法以</w:t>
      </w:r>
      <w:r w:rsidR="00086A72">
        <w:rPr>
          <w:rFonts w:hint="eastAsia"/>
        </w:rPr>
        <w:t>还原真实的事件。</w:t>
      </w:r>
      <w:bookmarkStart w:id="83" w:name="OLE_LINK98"/>
      <w:proofErr w:type="gramStart"/>
      <w:r w:rsidR="00086A72">
        <w:rPr>
          <w:rFonts w:hint="eastAsia"/>
        </w:rPr>
        <w:t>触发场</w:t>
      </w:r>
      <w:bookmarkEnd w:id="83"/>
      <w:proofErr w:type="gramEnd"/>
      <w:r w:rsidR="00086A72">
        <w:rPr>
          <w:rFonts w:hint="eastAsia"/>
        </w:rPr>
        <w:t>接收的数据是</w:t>
      </w:r>
      <w:r w:rsidRPr="007F001C">
        <w:rPr>
          <w:rFonts w:hint="eastAsia"/>
        </w:rPr>
        <w:t>噪声，背景事件和实际有用数据的混合。由于系统结构中没有零压缩功能，</w:t>
      </w:r>
      <w:proofErr w:type="gramStart"/>
      <w:r w:rsidR="00086A72">
        <w:rPr>
          <w:rFonts w:hint="eastAsia"/>
        </w:rPr>
        <w:t>触发场</w:t>
      </w:r>
      <w:proofErr w:type="gramEnd"/>
      <w:r w:rsidRPr="007F001C">
        <w:t>必须将真实事件提取出来，为此可以采用类似于</w:t>
      </w:r>
      <w:r w:rsidRPr="007F001C">
        <w:t>Fermilab</w:t>
      </w:r>
      <w:r w:rsidRPr="007F001C">
        <w:t>的</w:t>
      </w:r>
      <w:r w:rsidRPr="007F001C">
        <w:t>MINOS</w:t>
      </w:r>
      <w:r w:rsidRPr="007F001C">
        <w:t>实验中使用的算法</w:t>
      </w:r>
      <w:r w:rsidRPr="007F001C">
        <w:rPr>
          <w:rFonts w:hint="eastAsia"/>
        </w:rPr>
        <w:t>[</w:t>
      </w:r>
      <w:r w:rsidRPr="007F001C">
        <w:t>12</w:t>
      </w:r>
      <w:r w:rsidRPr="007F001C">
        <w:rPr>
          <w:rFonts w:hint="eastAsia"/>
        </w:rPr>
        <w:t>]</w:t>
      </w:r>
      <w:r w:rsidRPr="007F001C">
        <w:rPr>
          <w:rFonts w:hint="eastAsia"/>
        </w:rPr>
        <w:t>：事件帧的每个数据字由对应与前端芯片中的通道击中状态和时间戳组成。该算法首先按时间顺序对数据进行排序。接下来，数据通过滑动时间窗口，寻找其中的多个数据字。噪音容易被识别并被剔除，因为它们独立与时间和空间。当在时间窗口中找到多个数据字时，算法将数据保留并将标记为可能的事件进行下一步评估。</w:t>
      </w:r>
    </w:p>
    <w:p w:rsidR="00041D8D" w:rsidRPr="00086A72" w:rsidRDefault="00041D8D" w:rsidP="00C33D1D">
      <w:pPr>
        <w:pStyle w:val="a8"/>
        <w:numPr>
          <w:ilvl w:val="0"/>
          <w:numId w:val="8"/>
        </w:numPr>
        <w:spacing w:line="400" w:lineRule="exact"/>
        <w:ind w:firstLineChars="0"/>
        <w:rPr>
          <w:rFonts w:ascii="Times New Roman" w:hAnsi="Times New Roman"/>
          <w:szCs w:val="24"/>
        </w:rPr>
      </w:pPr>
      <w:bookmarkStart w:id="84" w:name="OLE_LINK62"/>
      <w:bookmarkStart w:id="85" w:name="OLE_LINK63"/>
      <w:r w:rsidRPr="00086A72">
        <w:rPr>
          <w:rFonts w:ascii="Times New Roman" w:hAnsi="Times New Roman" w:hint="eastAsia"/>
          <w:szCs w:val="24"/>
        </w:rPr>
        <w:t>定时系统（</w:t>
      </w:r>
      <w:r w:rsidRPr="00086A72">
        <w:rPr>
          <w:rFonts w:ascii="Times New Roman" w:hAnsi="Times New Roman"/>
          <w:szCs w:val="24"/>
        </w:rPr>
        <w:t>Timing System</w:t>
      </w:r>
      <w:r w:rsidRPr="00086A72">
        <w:rPr>
          <w:rFonts w:ascii="Times New Roman" w:hAnsi="Times New Roman" w:hint="eastAsia"/>
          <w:szCs w:val="24"/>
        </w:rPr>
        <w:t>）</w:t>
      </w:r>
    </w:p>
    <w:bookmarkEnd w:id="84"/>
    <w:bookmarkEnd w:id="85"/>
    <w:p w:rsidR="00041D8D" w:rsidRPr="007F001C" w:rsidRDefault="00041D8D" w:rsidP="00086A72">
      <w:pPr>
        <w:pStyle w:val="200"/>
        <w:ind w:firstLine="480"/>
      </w:pPr>
      <w:r w:rsidRPr="007F001C">
        <w:t>定时系统起着重要的作用。事件的选择和重建取决于所有前端芯片中的时间戳计数器是否同步。定时系统还控制后端设备中的时间块和时间框架的形成，如果与前端电子设备同步，这也具有一定的优势。如图</w:t>
      </w:r>
      <w:r w:rsidRPr="007F001C">
        <w:rPr>
          <w:rFonts w:hint="eastAsia"/>
        </w:rPr>
        <w:t>2-</w:t>
      </w:r>
      <w:r w:rsidR="00086A72">
        <w:t>3-13</w:t>
      </w:r>
      <w:r w:rsidRPr="007F001C">
        <w:t>所示为定时系统原理框图</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7E4DB1F3" wp14:editId="05B0B29D">
            <wp:extent cx="2171322" cy="2686050"/>
            <wp:effectExtent l="0" t="0" r="63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79370" cy="2696006"/>
                    </a:xfrm>
                    <a:prstGeom prst="rect">
                      <a:avLst/>
                    </a:prstGeom>
                  </pic:spPr>
                </pic:pic>
              </a:graphicData>
            </a:graphic>
          </wp:inline>
        </w:drawing>
      </w:r>
    </w:p>
    <w:p w:rsidR="00041D8D" w:rsidRPr="007F001C" w:rsidRDefault="00041D8D" w:rsidP="00086A72">
      <w:pPr>
        <w:pStyle w:val="a7"/>
        <w:jc w:val="center"/>
      </w:pPr>
      <w:r w:rsidRPr="007F001C">
        <w:t>图</w:t>
      </w:r>
      <w:r w:rsidRPr="007F001C">
        <w:rPr>
          <w:rFonts w:hint="eastAsia"/>
        </w:rPr>
        <w:t xml:space="preserve"> </w:t>
      </w:r>
      <w:r w:rsidRPr="007F001C">
        <w:t xml:space="preserve">2-3-12 </w:t>
      </w:r>
      <w:r w:rsidRPr="007F001C">
        <w:t>定时系统原理框图</w:t>
      </w:r>
    </w:p>
    <w:p w:rsidR="00041D8D" w:rsidRPr="007F001C" w:rsidRDefault="00041D8D" w:rsidP="00086A72">
      <w:pPr>
        <w:pStyle w:val="200"/>
        <w:ind w:firstLine="480"/>
      </w:pPr>
      <w:r w:rsidRPr="007F001C">
        <w:rPr>
          <w:rFonts w:hint="eastAsia"/>
        </w:rPr>
        <w:t>定时系统必须向电子设备的不同部分提供</w:t>
      </w:r>
      <w:r w:rsidRPr="007F001C">
        <w:rPr>
          <w:rFonts w:hint="eastAsia"/>
        </w:rPr>
        <w:t>4</w:t>
      </w:r>
      <w:r w:rsidRPr="007F001C">
        <w:rPr>
          <w:rFonts w:hint="eastAsia"/>
        </w:rPr>
        <w:t>个高精度的信号。</w:t>
      </w:r>
    </w:p>
    <w:p w:rsidR="00041D8D" w:rsidRPr="007F001C" w:rsidRDefault="00041D8D" w:rsidP="00086A72">
      <w:pPr>
        <w:pStyle w:val="200"/>
        <w:ind w:firstLine="480"/>
      </w:pPr>
      <w:r w:rsidRPr="007F001C">
        <w:rPr>
          <w:rFonts w:hint="eastAsia"/>
        </w:rPr>
        <w:lastRenderedPageBreak/>
        <w:t>第一个需要精确</w:t>
      </w:r>
      <w:proofErr w:type="gramStart"/>
      <w:r w:rsidRPr="007F001C">
        <w:rPr>
          <w:rFonts w:hint="eastAsia"/>
        </w:rPr>
        <w:t>定时是</w:t>
      </w:r>
      <w:proofErr w:type="gramEnd"/>
      <w:r w:rsidRPr="007F001C">
        <w:rPr>
          <w:rFonts w:hint="eastAsia"/>
        </w:rPr>
        <w:t>CLK</w:t>
      </w:r>
      <w:r w:rsidRPr="007F001C">
        <w:t>10</w:t>
      </w:r>
      <w:r w:rsidRPr="007F001C">
        <w:t>表示的</w:t>
      </w:r>
      <w:r w:rsidRPr="007F001C">
        <w:rPr>
          <w:rFonts w:hint="eastAsia"/>
        </w:rPr>
        <w:t>10MHz</w:t>
      </w:r>
      <w:r w:rsidRPr="007F001C">
        <w:rPr>
          <w:rFonts w:hint="eastAsia"/>
        </w:rPr>
        <w:t>时钟，这是系统中所有</w:t>
      </w:r>
      <w:r w:rsidRPr="007F001C">
        <w:t>使用的基本时钟信号。前端芯片的时间戳计数器用</w:t>
      </w:r>
      <w:r w:rsidRPr="007F001C">
        <w:t>CLK10</w:t>
      </w:r>
      <w:r w:rsidRPr="007F001C">
        <w:t>来计数，所有的比较器也通过</w:t>
      </w:r>
      <w:r w:rsidRPr="007F001C">
        <w:t>CLK10</w:t>
      </w:r>
      <w:r w:rsidRPr="007F001C">
        <w:t>上升沿来刷新状态。前端芯片和数据集中器的串行数据传输工作在相同的频率下，超级集中器也使用</w:t>
      </w:r>
      <w:r w:rsidRPr="007F001C">
        <w:rPr>
          <w:rFonts w:hint="eastAsia"/>
        </w:rPr>
        <w:t>10MHz</w:t>
      </w:r>
      <w:r w:rsidRPr="007F001C">
        <w:rPr>
          <w:rFonts w:hint="eastAsia"/>
        </w:rPr>
        <w:t>时钟。后端数据收集器也可以使用该时钟。虽然基本数据传输和处理不需要与</w:t>
      </w:r>
      <w:r w:rsidRPr="007F001C">
        <w:t>前端设备同步，但是在形成时间块和时间框架中使后端被同步是有利的。</w:t>
      </w:r>
    </w:p>
    <w:p w:rsidR="00041D8D" w:rsidRPr="007F001C" w:rsidRDefault="00041D8D" w:rsidP="00086A72">
      <w:pPr>
        <w:pStyle w:val="200"/>
        <w:ind w:firstLine="480"/>
      </w:pPr>
      <w:r w:rsidRPr="007F001C">
        <w:t>第二个需要精确定时的信号是</w:t>
      </w:r>
      <w:r w:rsidRPr="007F001C">
        <w:t>CNTRST</w:t>
      </w:r>
      <w:r w:rsidRPr="007F001C">
        <w:t>，前端芯片中的时间戳计数器具有有限位数。全局计数器复位有助于确保所有计数器长时间保持同步，并有助于减少由于同步错误导致的数据丢失。时间戳计数器具有</w:t>
      </w:r>
      <w:r w:rsidRPr="007F001C">
        <w:rPr>
          <w:rFonts w:hint="eastAsia"/>
        </w:rPr>
        <w:t>24-bit</w:t>
      </w:r>
      <w:r w:rsidRPr="007F001C">
        <w:rPr>
          <w:rFonts w:hint="eastAsia"/>
        </w:rPr>
        <w:t>，在</w:t>
      </w:r>
      <w:r w:rsidRPr="007F001C">
        <w:rPr>
          <w:rFonts w:hint="eastAsia"/>
        </w:rPr>
        <w:t>10</w:t>
      </w:r>
      <w:r w:rsidRPr="007F001C">
        <w:t xml:space="preserve"> </w:t>
      </w:r>
      <w:r w:rsidRPr="007F001C">
        <w:rPr>
          <w:rFonts w:hint="eastAsia"/>
        </w:rPr>
        <w:t>MHz</w:t>
      </w:r>
      <w:r w:rsidRPr="007F001C">
        <w:rPr>
          <w:rFonts w:hint="eastAsia"/>
        </w:rPr>
        <w:t>的时钟下翻转一次需要</w:t>
      </w:r>
      <w:r w:rsidRPr="007F001C">
        <w:rPr>
          <w:rFonts w:hint="eastAsia"/>
        </w:rPr>
        <w:t>1s</w:t>
      </w:r>
      <w:r w:rsidRPr="007F001C">
        <w:rPr>
          <w:rFonts w:hint="eastAsia"/>
        </w:rPr>
        <w:t>，因此每秒复位一次计数器也有益于后端系统。</w:t>
      </w:r>
      <w:r w:rsidRPr="007F001C">
        <w:t>像</w:t>
      </w:r>
      <w:r w:rsidRPr="007F001C">
        <w:rPr>
          <w:rFonts w:hint="eastAsia"/>
        </w:rPr>
        <w:t>10MHz</w:t>
      </w:r>
      <w:r w:rsidRPr="007F001C">
        <w:rPr>
          <w:rFonts w:hint="eastAsia"/>
        </w:rPr>
        <w:t>时钟一样，计数器复位必须在所有前端芯片上同步。复位操作与</w:t>
      </w:r>
      <w:r w:rsidRPr="007F001C">
        <w:rPr>
          <w:rFonts w:hint="eastAsia"/>
        </w:rPr>
        <w:t>10</w:t>
      </w:r>
      <w:r w:rsidRPr="007F001C">
        <w:t xml:space="preserve"> </w:t>
      </w:r>
      <w:r w:rsidRPr="007F001C">
        <w:rPr>
          <w:rFonts w:hint="eastAsia"/>
        </w:rPr>
        <w:t>MHz</w:t>
      </w:r>
      <w:r w:rsidRPr="007F001C">
        <w:rPr>
          <w:rFonts w:hint="eastAsia"/>
        </w:rPr>
        <w:t>时钟的上升沿同步。同时</w:t>
      </w:r>
      <w:r w:rsidRPr="007F001C">
        <w:rPr>
          <w:rFonts w:hint="eastAsia"/>
        </w:rPr>
        <w:t>GPS</w:t>
      </w:r>
      <w:proofErr w:type="gramStart"/>
      <w:r w:rsidRPr="007F001C">
        <w:rPr>
          <w:rFonts w:hint="eastAsia"/>
        </w:rPr>
        <w:t>秒</w:t>
      </w:r>
      <w:proofErr w:type="gramEnd"/>
      <w:r w:rsidRPr="007F001C">
        <w:rPr>
          <w:rFonts w:hint="eastAsia"/>
        </w:rPr>
        <w:t>脉冲可以提供一个方便复位时间信息。</w:t>
      </w:r>
    </w:p>
    <w:p w:rsidR="00041D8D" w:rsidRPr="007F001C" w:rsidRDefault="00041D8D" w:rsidP="0074364D">
      <w:pPr>
        <w:pStyle w:val="200"/>
        <w:ind w:firstLine="480"/>
      </w:pPr>
      <w:r w:rsidRPr="007F001C">
        <w:t>第三个需要精确定时的是时间块标记，</w:t>
      </w:r>
      <w:r w:rsidRPr="007F001C">
        <w:t>TBMKR</w:t>
      </w:r>
      <w:r w:rsidRPr="007F001C">
        <w:t>。该信号由后端电子设备用于控制数据缓冲器状态的变化。如前面所描述，每个数据收集器都有两个读出</w:t>
      </w:r>
      <w:r w:rsidR="0074364D">
        <w:t>buffer</w:t>
      </w:r>
      <w:r w:rsidR="0074364D">
        <w:t>，当获取新数据时，其中一个</w:t>
      </w:r>
      <w:r w:rsidR="0074364D">
        <w:t xml:space="preserve">buffer </w:t>
      </w:r>
      <w:r w:rsidRPr="007F001C">
        <w:t>用于</w:t>
      </w:r>
      <w:r w:rsidRPr="007F001C">
        <w:t>VME</w:t>
      </w:r>
      <w:r w:rsidRPr="007F001C">
        <w:t>处理器进行读取。在由时间块标记的确定时间内，每个数据收集器的缓冲区的状态同时发生变化。这种状态的变化通过定时系统发送预定频率的</w:t>
      </w:r>
      <w:r w:rsidRPr="007F001C">
        <w:t>TBMKR</w:t>
      </w:r>
      <w:r w:rsidRPr="007F001C">
        <w:t>信号给</w:t>
      </w:r>
      <w:r w:rsidRPr="007F001C">
        <w:t>VME</w:t>
      </w:r>
      <w:r w:rsidRPr="007F001C">
        <w:t>处理器开启新</w:t>
      </w:r>
      <w:proofErr w:type="gramStart"/>
      <w:r w:rsidRPr="007F001C">
        <w:t>一</w:t>
      </w:r>
      <w:proofErr w:type="gramEnd"/>
      <w:r w:rsidRPr="007F001C">
        <w:t>轮数据读取。</w:t>
      </w:r>
      <w:r w:rsidRPr="007F001C">
        <w:t>TBMKR</w:t>
      </w:r>
      <w:r w:rsidRPr="007F001C">
        <w:t>信号被</w:t>
      </w:r>
      <w:r w:rsidRPr="007F001C">
        <w:t>VME</w:t>
      </w:r>
      <w:r w:rsidRPr="007F001C">
        <w:t>机箱中的定时模块接收，这是一个相对简单的模块，它在</w:t>
      </w:r>
      <w:r w:rsidRPr="007F001C">
        <w:t>VME</w:t>
      </w:r>
      <w:r w:rsidRPr="007F001C">
        <w:t>背板上以乒乓方式生成两个中断服务请求（</w:t>
      </w:r>
      <w:r w:rsidRPr="007F001C">
        <w:t>ISR</w:t>
      </w:r>
      <w:r w:rsidRPr="007F001C">
        <w:t>）之一，每个</w:t>
      </w:r>
      <w:r w:rsidRPr="007F001C">
        <w:t>ISR</w:t>
      </w:r>
      <w:r w:rsidRPr="007F001C">
        <w:t>对应于特定的缓冲状态。如图</w:t>
      </w:r>
      <w:r w:rsidRPr="007F001C">
        <w:rPr>
          <w:rFonts w:hint="eastAsia"/>
        </w:rPr>
        <w:t>2-</w:t>
      </w:r>
      <w:r w:rsidRPr="007F001C">
        <w:t>3-13</w:t>
      </w:r>
      <w:r w:rsidRPr="007F001C">
        <w:t>所示</w:t>
      </w:r>
    </w:p>
    <w:p w:rsidR="00041D8D" w:rsidRPr="007F001C" w:rsidRDefault="00041D8D" w:rsidP="00041D8D">
      <w:pPr>
        <w:pStyle w:val="af3"/>
        <w:ind w:firstLine="420"/>
        <w:jc w:val="center"/>
        <w:rPr>
          <w:rFonts w:ascii="Times New Roman" w:hAnsi="Times New Roman"/>
        </w:rPr>
      </w:pPr>
      <w:r w:rsidRPr="007F001C">
        <w:rPr>
          <w:rFonts w:ascii="Times New Roman" w:hAnsi="Times New Roman"/>
          <w:noProof/>
        </w:rPr>
        <w:drawing>
          <wp:inline distT="0" distB="0" distL="0" distR="0" wp14:anchorId="66C0E3E9" wp14:editId="10F4484D">
            <wp:extent cx="4067175" cy="2878263"/>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4077" cy="2883148"/>
                    </a:xfrm>
                    <a:prstGeom prst="rect">
                      <a:avLst/>
                    </a:prstGeom>
                  </pic:spPr>
                </pic:pic>
              </a:graphicData>
            </a:graphic>
          </wp:inline>
        </w:drawing>
      </w:r>
    </w:p>
    <w:p w:rsidR="00041D8D" w:rsidRPr="007F001C" w:rsidRDefault="00041D8D" w:rsidP="0074364D">
      <w:pPr>
        <w:pStyle w:val="a7"/>
        <w:jc w:val="center"/>
      </w:pPr>
      <w:r w:rsidRPr="007F001C">
        <w:t>图</w:t>
      </w:r>
      <w:r w:rsidRPr="007F001C">
        <w:rPr>
          <w:rFonts w:hint="eastAsia"/>
        </w:rPr>
        <w:t>2-</w:t>
      </w:r>
      <w:r w:rsidRPr="007F001C">
        <w:t>3-13 TBMKR</w:t>
      </w:r>
      <w:r w:rsidRPr="007F001C">
        <w:t>信号与缓冲器的切换时序</w:t>
      </w:r>
    </w:p>
    <w:p w:rsidR="00041D8D" w:rsidRPr="007F001C" w:rsidRDefault="00041D8D" w:rsidP="0074364D">
      <w:pPr>
        <w:pStyle w:val="200"/>
        <w:ind w:firstLine="480"/>
      </w:pPr>
      <w:r w:rsidRPr="007F001C">
        <w:t>第四个需要精确定时的是</w:t>
      </w:r>
      <w:r w:rsidRPr="007F001C">
        <w:t>TCAL</w:t>
      </w:r>
      <w:r w:rsidRPr="007F001C">
        <w:t>信号，用来产生刻度信号，为前端芯片提供电荷注入。</w:t>
      </w:r>
    </w:p>
    <w:p w:rsidR="00041D8D" w:rsidRPr="0074364D" w:rsidRDefault="00041D8D" w:rsidP="00C33D1D">
      <w:pPr>
        <w:pStyle w:val="a8"/>
        <w:numPr>
          <w:ilvl w:val="0"/>
          <w:numId w:val="8"/>
        </w:numPr>
        <w:spacing w:line="400" w:lineRule="exact"/>
        <w:ind w:firstLineChars="0"/>
        <w:rPr>
          <w:rFonts w:ascii="Times New Roman" w:hAnsi="Times New Roman"/>
          <w:szCs w:val="24"/>
        </w:rPr>
      </w:pPr>
      <w:bookmarkStart w:id="86" w:name="OLE_LINK12"/>
      <w:bookmarkStart w:id="87" w:name="OLE_LINK13"/>
      <w:r w:rsidRPr="0074364D">
        <w:rPr>
          <w:rFonts w:ascii="Times New Roman" w:hAnsi="Times New Roman" w:hint="eastAsia"/>
          <w:szCs w:val="24"/>
        </w:rPr>
        <w:lastRenderedPageBreak/>
        <w:t>触发系统（</w:t>
      </w:r>
      <w:r w:rsidRPr="0074364D">
        <w:rPr>
          <w:rFonts w:ascii="Times New Roman" w:hAnsi="Times New Roman"/>
          <w:szCs w:val="24"/>
        </w:rPr>
        <w:t>Timing System</w:t>
      </w:r>
      <w:r w:rsidRPr="0074364D">
        <w:rPr>
          <w:rFonts w:ascii="Times New Roman" w:hAnsi="Times New Roman" w:hint="eastAsia"/>
          <w:szCs w:val="24"/>
        </w:rPr>
        <w:t>）</w:t>
      </w:r>
    </w:p>
    <w:bookmarkEnd w:id="86"/>
    <w:bookmarkEnd w:id="87"/>
    <w:p w:rsidR="00770BAF" w:rsidRPr="007F001C" w:rsidRDefault="00041D8D" w:rsidP="0018372B">
      <w:pPr>
        <w:pStyle w:val="200"/>
        <w:ind w:firstLine="480"/>
      </w:pPr>
      <w:r w:rsidRPr="007F001C">
        <w:rPr>
          <w:rFonts w:hint="eastAsia"/>
        </w:rPr>
        <w:t>前端芯片可以以几种不同的方式获取数据。第一种为自触发，其中任何由前端通道有击中就启动数据传输到数据集中器，这种模式用于研究噪声和宇宙线；第二种是外部触发由其他探测器或者外部模块提供，前端</w:t>
      </w:r>
      <w:r w:rsidRPr="007F001C">
        <w:rPr>
          <w:rFonts w:hint="eastAsia"/>
        </w:rPr>
        <w:t>ASIC</w:t>
      </w:r>
      <w:r w:rsidRPr="007F001C">
        <w:rPr>
          <w:rFonts w:hint="eastAsia"/>
        </w:rPr>
        <w:t>可以接收外部触发，数据集中器将外部信号</w:t>
      </w:r>
      <w:r w:rsidRPr="007F001C">
        <w:rPr>
          <w:rFonts w:hint="eastAsia"/>
        </w:rPr>
        <w:t>TRIGIN</w:t>
      </w:r>
      <w:r w:rsidR="0074364D">
        <w:rPr>
          <w:rFonts w:hint="eastAsia"/>
        </w:rPr>
        <w:t>发送到前端芯片触发输入端</w:t>
      </w:r>
      <w:r w:rsidRPr="007F001C">
        <w:rPr>
          <w:rFonts w:hint="eastAsia"/>
        </w:rPr>
        <w:t>；第三种情况是没有外部触发，但事先知道事件会发生，这可能是由加速器产生粒子束的情况，并且已知存在发生事件可能性的时间段。前端</w:t>
      </w:r>
      <w:r w:rsidRPr="007F001C">
        <w:rPr>
          <w:rFonts w:hint="eastAsia"/>
        </w:rPr>
        <w:t>ASIC</w:t>
      </w:r>
      <w:r w:rsidRPr="007F001C">
        <w:rPr>
          <w:rFonts w:hint="eastAsia"/>
        </w:rPr>
        <w:t>具有寻找某个通道中的击中符合的特殊模式，门控信号</w:t>
      </w:r>
      <w:r w:rsidRPr="007F001C">
        <w:rPr>
          <w:rFonts w:hint="eastAsia"/>
        </w:rPr>
        <w:t>TRIGGATE</w:t>
      </w:r>
      <w:r w:rsidRPr="007F001C">
        <w:rPr>
          <w:rFonts w:hint="eastAsia"/>
        </w:rPr>
        <w:t>，在这种情况下，数据由前端</w:t>
      </w:r>
      <w:r w:rsidRPr="007F001C">
        <w:rPr>
          <w:rFonts w:hint="eastAsia"/>
        </w:rPr>
        <w:t>ASIC</w:t>
      </w:r>
      <w:r w:rsidRPr="007F001C">
        <w:rPr>
          <w:rFonts w:hint="eastAsia"/>
        </w:rPr>
        <w:t>获取，并自动传输到数据集中器。</w:t>
      </w:r>
      <w:r w:rsidRPr="007F001C">
        <w:rPr>
          <w:rFonts w:hint="eastAsia"/>
        </w:rPr>
        <w:t>TRIGIN</w:t>
      </w:r>
      <w:r w:rsidRPr="007F001C">
        <w:rPr>
          <w:rFonts w:hint="eastAsia"/>
        </w:rPr>
        <w:t>和</w:t>
      </w:r>
      <w:r w:rsidRPr="007F001C">
        <w:rPr>
          <w:rFonts w:hint="eastAsia"/>
        </w:rPr>
        <w:t>TRIGGATE</w:t>
      </w:r>
      <w:r w:rsidRPr="007F001C">
        <w:rPr>
          <w:rFonts w:hint="eastAsia"/>
        </w:rPr>
        <w:t>都是总线信号，前端芯片的触发模式通过控制路径进行控制。此外前端</w:t>
      </w:r>
      <w:r w:rsidRPr="007F001C">
        <w:rPr>
          <w:rFonts w:hint="eastAsia"/>
        </w:rPr>
        <w:t>ASIC</w:t>
      </w:r>
      <w:r w:rsidRPr="007F001C">
        <w:rPr>
          <w:rFonts w:hint="eastAsia"/>
        </w:rPr>
        <w:t>，还是可以提供触发输出，任何时候只要有一个通道超过阈值就会</w:t>
      </w:r>
      <w:r w:rsidRPr="007F001C">
        <w:t>输出</w:t>
      </w:r>
      <w:r w:rsidRPr="007F001C">
        <w:t>TRIGOUT</w:t>
      </w:r>
      <w:r w:rsidRPr="007F001C">
        <w:t>信号（所有通道甄别器</w:t>
      </w:r>
      <w:r w:rsidRPr="007F001C">
        <w:t>“OR”</w:t>
      </w:r>
      <w:r w:rsidRPr="007F001C">
        <w:t>之后的信号）。</w:t>
      </w:r>
    </w:p>
    <w:p w:rsidR="00041D8D" w:rsidRPr="007F001C" w:rsidRDefault="00041D8D" w:rsidP="0018372B">
      <w:pPr>
        <w:pStyle w:val="4"/>
      </w:pPr>
      <w:r w:rsidRPr="007F001C">
        <w:rPr>
          <w:rFonts w:hint="eastAsia"/>
        </w:rPr>
        <w:t>2.3.1.4</w:t>
      </w:r>
      <w:r w:rsidRPr="007F001C">
        <w:t xml:space="preserve"> </w:t>
      </w:r>
      <w:r w:rsidR="004C7880" w:rsidRPr="007F001C">
        <w:rPr>
          <w:rFonts w:hint="eastAsia"/>
        </w:rPr>
        <w:t>事例率</w:t>
      </w:r>
    </w:p>
    <w:p w:rsidR="00CC003E" w:rsidRPr="007F001C" w:rsidRDefault="00CC003E" w:rsidP="0018372B">
      <w:pPr>
        <w:pStyle w:val="200"/>
        <w:ind w:firstLine="480"/>
      </w:pPr>
      <w:r w:rsidRPr="007F001C">
        <w:rPr>
          <w:rFonts w:hint="eastAsia"/>
        </w:rPr>
        <w:t>束流测试中预期的最高事例率为</w:t>
      </w:r>
      <w:r w:rsidRPr="007F001C">
        <w:rPr>
          <w:rFonts w:hint="eastAsia"/>
        </w:rPr>
        <w:t>100</w:t>
      </w:r>
      <w:r w:rsidRPr="007F001C">
        <w:t xml:space="preserve"> </w:t>
      </w:r>
      <w:r w:rsidRPr="007F001C">
        <w:rPr>
          <w:rFonts w:hint="eastAsia"/>
        </w:rPr>
        <w:t>Hz</w:t>
      </w:r>
      <w:r w:rsidRPr="007F001C">
        <w:rPr>
          <w:rFonts w:hint="eastAsia"/>
        </w:rPr>
        <w:t>。当束流入射时，量能器中每一层探测平面的只会在局部区域内形成能量沉积，并且沿着入射方向</w:t>
      </w:r>
      <w:r w:rsidR="00D75E97">
        <w:rPr>
          <w:rFonts w:hint="eastAsia"/>
        </w:rPr>
        <w:t>穿过</w:t>
      </w:r>
      <w:r w:rsidRPr="007F001C">
        <w:rPr>
          <w:rFonts w:hint="eastAsia"/>
        </w:rPr>
        <w:t>量能器。通常在束流入射后，给定探测平面上会同时击中多个芯片，且每个芯片中会有多个通道将被击中。对于</w:t>
      </w:r>
      <w:r w:rsidR="00D75E97">
        <w:rPr>
          <w:rFonts w:hint="eastAsia"/>
        </w:rPr>
        <w:t>一次</w:t>
      </w:r>
      <w:r w:rsidRPr="007F001C">
        <w:rPr>
          <w:rFonts w:hint="eastAsia"/>
        </w:rPr>
        <w:t>事例，被击中的通道数相比整个量能器</w:t>
      </w:r>
      <w:r w:rsidR="00B91314">
        <w:rPr>
          <w:rFonts w:hint="eastAsia"/>
        </w:rPr>
        <w:t>的通道数</w:t>
      </w:r>
      <w:r w:rsidRPr="007F001C">
        <w:rPr>
          <w:rFonts w:hint="eastAsia"/>
        </w:rPr>
        <w:t>占的比例非常小</w:t>
      </w:r>
      <w:r w:rsidR="00A75AC1" w:rsidRPr="007F001C">
        <w:rPr>
          <w:rFonts w:hint="eastAsia"/>
        </w:rPr>
        <w:t>。</w:t>
      </w:r>
      <w:r w:rsidR="00A6693D" w:rsidRPr="007F001C">
        <w:rPr>
          <w:rFonts w:hint="eastAsia"/>
        </w:rPr>
        <w:t>如图</w:t>
      </w:r>
      <w:r w:rsidR="00B91314">
        <w:rPr>
          <w:rFonts w:hint="eastAsia"/>
        </w:rPr>
        <w:t>2-3-14</w:t>
      </w:r>
      <w:r w:rsidR="00A6693D" w:rsidRPr="007F001C">
        <w:rPr>
          <w:rFonts w:hint="eastAsia"/>
        </w:rPr>
        <w:t>所示，</w:t>
      </w:r>
      <w:r w:rsidR="00A75AC1" w:rsidRPr="007F001C">
        <w:rPr>
          <w:rFonts w:hint="eastAsia"/>
        </w:rPr>
        <w:t>模拟在</w:t>
      </w:r>
      <w:r w:rsidR="00A75AC1" w:rsidRPr="007F001C">
        <w:rPr>
          <w:rFonts w:hint="eastAsia"/>
        </w:rPr>
        <w:t>50</w:t>
      </w:r>
      <w:r w:rsidR="00D75E97">
        <w:t xml:space="preserve"> </w:t>
      </w:r>
      <w:r w:rsidR="00A75AC1" w:rsidRPr="007F001C">
        <w:rPr>
          <w:rFonts w:hint="eastAsia"/>
        </w:rPr>
        <w:t>GeV</w:t>
      </w:r>
      <w:r w:rsidR="00A75AC1" w:rsidRPr="007F001C">
        <w:t xml:space="preserve"> </w:t>
      </w:r>
      <w:r w:rsidR="00A75AC1" w:rsidRPr="007F001C">
        <w:rPr>
          <w:rFonts w:hint="eastAsia"/>
        </w:rPr>
        <w:t>pion</w:t>
      </w:r>
      <w:r w:rsidR="00A75AC1" w:rsidRPr="007F001C">
        <w:rPr>
          <w:rFonts w:hint="eastAsia"/>
        </w:rPr>
        <w:t>入射下探测器的响应表明，平均每个探测平面将有</w:t>
      </w:r>
      <w:r w:rsidR="00A75AC1" w:rsidRPr="007F001C">
        <w:rPr>
          <w:rFonts w:hint="eastAsia"/>
        </w:rPr>
        <w:t>9</w:t>
      </w:r>
      <w:r w:rsidR="00A75AC1" w:rsidRPr="007F001C">
        <w:rPr>
          <w:rFonts w:hint="eastAsia"/>
        </w:rPr>
        <w:t>片芯片被击中，但可能高达</w:t>
      </w:r>
      <w:r w:rsidR="00A75AC1" w:rsidRPr="007F001C">
        <w:rPr>
          <w:rFonts w:hint="eastAsia"/>
        </w:rPr>
        <w:t>16</w:t>
      </w:r>
      <w:r w:rsidR="00A75AC1" w:rsidRPr="007F001C">
        <w:rPr>
          <w:rFonts w:hint="eastAsia"/>
        </w:rPr>
        <w:t>片</w:t>
      </w:r>
      <w:r w:rsidR="00A75AC1" w:rsidRPr="007F001C">
        <w:rPr>
          <w:rFonts w:hint="eastAsia"/>
        </w:rPr>
        <w:t>[</w:t>
      </w:r>
      <w:r w:rsidR="00A75AC1" w:rsidRPr="007F001C">
        <w:t>13</w:t>
      </w:r>
      <w:r w:rsidR="00A75AC1" w:rsidRPr="007F001C">
        <w:rPr>
          <w:rFonts w:hint="eastAsia"/>
        </w:rPr>
        <w:t>]</w:t>
      </w:r>
      <w:r w:rsidR="00A75AC1" w:rsidRPr="007F001C">
        <w:rPr>
          <w:rFonts w:hint="eastAsia"/>
        </w:rPr>
        <w:t>。因为</w:t>
      </w:r>
      <w:r w:rsidR="00BC7642" w:rsidRPr="007F001C">
        <w:rPr>
          <w:rFonts w:hint="eastAsia"/>
        </w:rPr>
        <w:t>电子学读出系统是基于</w:t>
      </w:r>
      <w:proofErr w:type="gramStart"/>
      <w:r w:rsidR="00BC7642" w:rsidRPr="007F001C">
        <w:rPr>
          <w:rFonts w:hint="eastAsia"/>
        </w:rPr>
        <w:t>一</w:t>
      </w:r>
      <w:proofErr w:type="gramEnd"/>
      <w:r w:rsidR="00BC7642" w:rsidRPr="007F001C">
        <w:rPr>
          <w:rFonts w:hint="eastAsia"/>
        </w:rPr>
        <w:t>整个探测平面读出，每个平面上</w:t>
      </w:r>
      <w:r w:rsidR="00BC7642" w:rsidRPr="007F001C">
        <w:rPr>
          <w:rFonts w:hint="eastAsia"/>
        </w:rPr>
        <w:t>ASIC</w:t>
      </w:r>
      <w:r w:rsidR="00BC7642" w:rsidRPr="007F001C">
        <w:rPr>
          <w:rFonts w:hint="eastAsia"/>
        </w:rPr>
        <w:t>的击中数，平均和最大数据率决定了系统很多方面的性能。</w:t>
      </w:r>
      <w:r w:rsidR="00B83D81" w:rsidRPr="007F001C">
        <w:rPr>
          <w:rFonts w:hint="eastAsia"/>
        </w:rPr>
        <w:t>经过对</w:t>
      </w:r>
      <w:r w:rsidR="00B83D81" w:rsidRPr="007F001C">
        <w:rPr>
          <w:rFonts w:hint="eastAsia"/>
        </w:rPr>
        <w:t>50GeV pion</w:t>
      </w:r>
      <w:r w:rsidR="00B83D81" w:rsidRPr="007F001C">
        <w:rPr>
          <w:rFonts w:hint="eastAsia"/>
        </w:rPr>
        <w:t>入射的仿真</w:t>
      </w:r>
      <w:r w:rsidR="00B91314">
        <w:rPr>
          <w:rFonts w:hint="eastAsia"/>
        </w:rPr>
        <w:t>，</w:t>
      </w:r>
      <w:r w:rsidR="00B83D81" w:rsidRPr="007F001C">
        <w:rPr>
          <w:rFonts w:hint="eastAsia"/>
        </w:rPr>
        <w:t>每次事例量能器中被击中的</w:t>
      </w:r>
      <w:r w:rsidR="00B83D81" w:rsidRPr="007F001C">
        <w:rPr>
          <w:rFonts w:hint="eastAsia"/>
        </w:rPr>
        <w:t>ASIC</w:t>
      </w:r>
      <w:r w:rsidR="00B83D81" w:rsidRPr="007F001C">
        <w:rPr>
          <w:rFonts w:hint="eastAsia"/>
        </w:rPr>
        <w:t>总数平均为</w:t>
      </w:r>
      <w:r w:rsidR="00B83D81" w:rsidRPr="007F001C">
        <w:rPr>
          <w:rFonts w:hint="eastAsia"/>
        </w:rPr>
        <w:t>135</w:t>
      </w:r>
      <w:r w:rsidR="00B83D81" w:rsidRPr="007F001C">
        <w:rPr>
          <w:rFonts w:hint="eastAsia"/>
        </w:rPr>
        <w:t>，但可以超过</w:t>
      </w:r>
      <w:r w:rsidR="00B83D81" w:rsidRPr="007F001C">
        <w:rPr>
          <w:rFonts w:hint="eastAsia"/>
        </w:rPr>
        <w:t>200</w:t>
      </w:r>
      <w:r w:rsidR="00B83D81" w:rsidRPr="007F001C">
        <w:rPr>
          <w:rFonts w:hint="eastAsia"/>
        </w:rPr>
        <w:t>。</w:t>
      </w:r>
    </w:p>
    <w:p w:rsidR="00A6693D" w:rsidRPr="007F001C" w:rsidRDefault="00B91314" w:rsidP="00B91314">
      <w:pPr>
        <w:pStyle w:val="af3"/>
        <w:ind w:firstLine="420"/>
        <w:jc w:val="center"/>
        <w:rPr>
          <w:rFonts w:ascii="Times New Roman" w:hAnsi="Times New Roman"/>
        </w:rPr>
      </w:pPr>
      <w:r>
        <w:rPr>
          <w:noProof/>
        </w:rPr>
        <w:drawing>
          <wp:inline distT="0" distB="0" distL="0" distR="0" wp14:anchorId="256C21A0" wp14:editId="4019B417">
            <wp:extent cx="2381250" cy="2216428"/>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88739" cy="2223399"/>
                    </a:xfrm>
                    <a:prstGeom prst="rect">
                      <a:avLst/>
                    </a:prstGeom>
                  </pic:spPr>
                </pic:pic>
              </a:graphicData>
            </a:graphic>
          </wp:inline>
        </w:drawing>
      </w:r>
      <w:r>
        <w:rPr>
          <w:rFonts w:ascii="Times New Roman" w:hAnsi="Times New Roman" w:hint="eastAsia"/>
        </w:rPr>
        <w:t xml:space="preserve">   </w:t>
      </w:r>
      <w:r>
        <w:rPr>
          <w:noProof/>
        </w:rPr>
        <w:drawing>
          <wp:inline distT="0" distB="0" distL="0" distR="0" wp14:anchorId="622A7498" wp14:editId="3D298536">
            <wp:extent cx="2217600" cy="22176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17600" cy="2217600"/>
                    </a:xfrm>
                    <a:prstGeom prst="rect">
                      <a:avLst/>
                    </a:prstGeom>
                  </pic:spPr>
                </pic:pic>
              </a:graphicData>
            </a:graphic>
          </wp:inline>
        </w:drawing>
      </w:r>
    </w:p>
    <w:p w:rsidR="00E731E7" w:rsidRPr="007F001C" w:rsidRDefault="00A6693D" w:rsidP="00007B5D">
      <w:pPr>
        <w:pStyle w:val="a7"/>
        <w:jc w:val="center"/>
      </w:pPr>
      <w:r w:rsidRPr="007F001C">
        <w:rPr>
          <w:rFonts w:hint="eastAsia"/>
        </w:rPr>
        <w:t>图</w:t>
      </w:r>
      <w:r w:rsidR="00007B5D">
        <w:rPr>
          <w:rFonts w:hint="eastAsia"/>
        </w:rPr>
        <w:t xml:space="preserve"> 2-3-14</w:t>
      </w:r>
      <w:r w:rsidRPr="007F001C">
        <w:rPr>
          <w:rFonts w:hint="eastAsia"/>
        </w:rPr>
        <w:t>（</w:t>
      </w:r>
      <w:r w:rsidRPr="007F001C">
        <w:rPr>
          <w:rFonts w:hint="eastAsia"/>
        </w:rPr>
        <w:t>a</w:t>
      </w:r>
      <w:r w:rsidRPr="007F001C">
        <w:rPr>
          <w:rFonts w:hint="eastAsia"/>
        </w:rPr>
        <w:t>）每次事例一个探测平面上</w:t>
      </w:r>
      <w:r w:rsidRPr="007F001C">
        <w:rPr>
          <w:rFonts w:hint="eastAsia"/>
        </w:rPr>
        <w:t>ASIC</w:t>
      </w:r>
      <w:r w:rsidRPr="007F001C">
        <w:rPr>
          <w:rFonts w:hint="eastAsia"/>
        </w:rPr>
        <w:t>击中数。（</w:t>
      </w:r>
      <w:r w:rsidRPr="007F001C">
        <w:rPr>
          <w:rFonts w:hint="eastAsia"/>
        </w:rPr>
        <w:t>b</w:t>
      </w:r>
      <w:r w:rsidRPr="007F001C">
        <w:rPr>
          <w:rFonts w:hint="eastAsia"/>
        </w:rPr>
        <w:t>）每次事例整个探测器</w:t>
      </w:r>
      <w:r w:rsidR="00E731E7" w:rsidRPr="007F001C">
        <w:rPr>
          <w:rFonts w:hint="eastAsia"/>
        </w:rPr>
        <w:t>上</w:t>
      </w:r>
      <w:r w:rsidR="00E731E7" w:rsidRPr="007F001C">
        <w:rPr>
          <w:rFonts w:hint="eastAsia"/>
        </w:rPr>
        <w:t>ASIC</w:t>
      </w:r>
      <w:r w:rsidR="00E731E7" w:rsidRPr="007F001C">
        <w:rPr>
          <w:rFonts w:hint="eastAsia"/>
        </w:rPr>
        <w:t>的击中数。</w:t>
      </w:r>
    </w:p>
    <w:p w:rsidR="00041D8D" w:rsidRPr="007F001C" w:rsidRDefault="00A6693D" w:rsidP="00007B5D">
      <w:pPr>
        <w:pStyle w:val="200"/>
        <w:ind w:firstLine="480"/>
      </w:pPr>
      <w:r w:rsidRPr="007F001C">
        <w:rPr>
          <w:rFonts w:hint="eastAsia"/>
        </w:rPr>
        <w:lastRenderedPageBreak/>
        <w:t>假设</w:t>
      </w:r>
      <w:r w:rsidRPr="007F001C">
        <w:rPr>
          <w:rFonts w:hint="eastAsia"/>
        </w:rPr>
        <w:t>DCAL</w:t>
      </w:r>
      <w:r w:rsidR="00041D8D" w:rsidRPr="007F001C">
        <w:rPr>
          <w:rFonts w:hint="eastAsia"/>
        </w:rPr>
        <w:t>中的一个或者多个通道以</w:t>
      </w:r>
      <w:r w:rsidR="00041D8D" w:rsidRPr="007F001C">
        <w:rPr>
          <w:rFonts w:hint="eastAsia"/>
        </w:rPr>
        <w:t>100</w:t>
      </w:r>
      <w:r w:rsidR="00007B5D">
        <w:t xml:space="preserve"> </w:t>
      </w:r>
      <w:r w:rsidR="00041D8D" w:rsidRPr="007F001C">
        <w:rPr>
          <w:rFonts w:hint="eastAsia"/>
        </w:rPr>
        <w:t>Hz</w:t>
      </w:r>
      <w:r w:rsidR="00007B5D">
        <w:rPr>
          <w:rFonts w:hint="eastAsia"/>
        </w:rPr>
        <w:t>频率击中，这远远大于探测器的固有噪声</w:t>
      </w:r>
      <w:r w:rsidR="00491E35">
        <w:rPr>
          <w:rFonts w:hint="eastAsia"/>
        </w:rPr>
        <w:t>（</w:t>
      </w:r>
      <w:r w:rsidR="00491E35" w:rsidRPr="007F001C">
        <w:rPr>
          <w:rFonts w:hint="eastAsia"/>
        </w:rPr>
        <w:t>大约每平方米</w:t>
      </w:r>
      <w:r w:rsidR="00491E35" w:rsidRPr="007F001C">
        <w:rPr>
          <w:rFonts w:hint="eastAsia"/>
        </w:rPr>
        <w:t>1kHz</w:t>
      </w:r>
      <w:r w:rsidR="00491E35">
        <w:rPr>
          <w:rFonts w:hint="eastAsia"/>
        </w:rPr>
        <w:t>，或</w:t>
      </w:r>
      <w:r w:rsidR="00491E35" w:rsidRPr="007F001C">
        <w:rPr>
          <w:rFonts w:hint="eastAsia"/>
        </w:rPr>
        <w:t>每芯片</w:t>
      </w:r>
      <w:r w:rsidR="00491E35" w:rsidRPr="007F001C">
        <w:rPr>
          <w:rFonts w:hint="eastAsia"/>
        </w:rPr>
        <w:t>6.4Hz</w:t>
      </w:r>
      <w:r w:rsidR="00491E35">
        <w:rPr>
          <w:rFonts w:hint="eastAsia"/>
        </w:rPr>
        <w:t>）</w:t>
      </w:r>
      <w:r w:rsidR="00041D8D" w:rsidRPr="007F001C">
        <w:rPr>
          <w:rFonts w:hint="eastAsia"/>
        </w:rPr>
        <w:t>。当前端芯片接收到触发，无论是自触发或者外部触发，都会将数据存储在芯片内的</w:t>
      </w:r>
      <w:r w:rsidR="00041D8D" w:rsidRPr="007F001C">
        <w:rPr>
          <w:rFonts w:hint="eastAsia"/>
        </w:rPr>
        <w:t>FIFO</w:t>
      </w:r>
      <w:r w:rsidR="00041D8D" w:rsidRPr="007F001C">
        <w:t>中。每个数据字包含</w:t>
      </w:r>
      <w:r w:rsidR="00041D8D" w:rsidRPr="007F001C">
        <w:rPr>
          <w:rFonts w:hint="eastAsia"/>
        </w:rPr>
        <w:t>64</w:t>
      </w:r>
      <w:r w:rsidR="00041D8D" w:rsidRPr="007F001C">
        <w:t xml:space="preserve"> </w:t>
      </w:r>
      <w:r w:rsidR="00041D8D" w:rsidRPr="007F001C">
        <w:rPr>
          <w:rFonts w:hint="eastAsia"/>
        </w:rPr>
        <w:t>bit</w:t>
      </w:r>
      <w:r w:rsidR="00041D8D" w:rsidRPr="007F001C">
        <w:rPr>
          <w:rFonts w:hint="eastAsia"/>
        </w:rPr>
        <w:t>的甄别</w:t>
      </w:r>
      <w:proofErr w:type="gramStart"/>
      <w:r w:rsidR="00041D8D" w:rsidRPr="007F001C">
        <w:rPr>
          <w:rFonts w:hint="eastAsia"/>
        </w:rPr>
        <w:t>器状态</w:t>
      </w:r>
      <w:proofErr w:type="gramEnd"/>
      <w:r w:rsidR="00041D8D" w:rsidRPr="007F001C">
        <w:rPr>
          <w:rFonts w:hint="eastAsia"/>
        </w:rPr>
        <w:t>加上</w:t>
      </w:r>
      <w:r w:rsidR="00041D8D" w:rsidRPr="007F001C">
        <w:rPr>
          <w:rFonts w:hint="eastAsia"/>
        </w:rPr>
        <w:t>24</w:t>
      </w:r>
      <w:r w:rsidR="00041D8D" w:rsidRPr="007F001C">
        <w:t xml:space="preserve"> </w:t>
      </w:r>
      <w:r w:rsidR="00041D8D" w:rsidRPr="007F001C">
        <w:rPr>
          <w:rFonts w:hint="eastAsia"/>
        </w:rPr>
        <w:t>bit</w:t>
      </w:r>
      <w:r w:rsidR="00041D8D" w:rsidRPr="007F001C">
        <w:rPr>
          <w:rFonts w:hint="eastAsia"/>
        </w:rPr>
        <w:t>时间戳，共计</w:t>
      </w:r>
      <w:r w:rsidR="00041D8D" w:rsidRPr="007F001C">
        <w:rPr>
          <w:rFonts w:hint="eastAsia"/>
        </w:rPr>
        <w:t>88</w:t>
      </w:r>
      <w:r w:rsidR="00041D8D" w:rsidRPr="007F001C">
        <w:t xml:space="preserve"> </w:t>
      </w:r>
      <w:r w:rsidR="00041D8D" w:rsidRPr="007F001C">
        <w:rPr>
          <w:rFonts w:hint="eastAsia"/>
        </w:rPr>
        <w:t>bit</w:t>
      </w:r>
      <w:r w:rsidR="00041D8D" w:rsidRPr="007F001C">
        <w:rPr>
          <w:rFonts w:hint="eastAsia"/>
        </w:rPr>
        <w:t>或</w:t>
      </w:r>
      <w:r w:rsidR="00041D8D" w:rsidRPr="007F001C">
        <w:rPr>
          <w:rFonts w:hint="eastAsia"/>
        </w:rPr>
        <w:t>11 byte</w:t>
      </w:r>
      <w:r w:rsidR="00041D8D" w:rsidRPr="007F001C">
        <w:rPr>
          <w:rFonts w:hint="eastAsia"/>
        </w:rPr>
        <w:t>，按</w:t>
      </w:r>
      <w:r w:rsidR="00041D8D" w:rsidRPr="007F001C">
        <w:rPr>
          <w:rFonts w:hint="eastAsia"/>
        </w:rPr>
        <w:t>100Hz</w:t>
      </w:r>
      <w:r w:rsidR="00041D8D" w:rsidRPr="007F001C">
        <w:rPr>
          <w:rFonts w:hint="eastAsia"/>
        </w:rPr>
        <w:t>事例率估算，</w:t>
      </w:r>
      <w:r w:rsidR="00E731E7" w:rsidRPr="007F001C">
        <w:rPr>
          <w:rFonts w:hint="eastAsia"/>
        </w:rPr>
        <w:t>DCAL</w:t>
      </w:r>
      <w:r w:rsidR="00041D8D" w:rsidRPr="007F001C">
        <w:rPr>
          <w:rFonts w:hint="eastAsia"/>
        </w:rPr>
        <w:t>最大预期数据率为</w:t>
      </w:r>
      <w:r w:rsidR="00041D8D" w:rsidRPr="007F001C">
        <w:rPr>
          <w:rFonts w:hint="eastAsia"/>
        </w:rPr>
        <w:t>1100 byte/s</w:t>
      </w:r>
      <w:r w:rsidR="00041D8D" w:rsidRPr="007F001C">
        <w:rPr>
          <w:rFonts w:hint="eastAsia"/>
        </w:rPr>
        <w:t>。</w:t>
      </w:r>
    </w:p>
    <w:p w:rsidR="00041D8D" w:rsidRPr="007F001C" w:rsidRDefault="00E731E7" w:rsidP="00007B5D">
      <w:pPr>
        <w:pStyle w:val="200"/>
        <w:ind w:firstLine="480"/>
      </w:pPr>
      <w:r w:rsidRPr="007F001C">
        <w:rPr>
          <w:rFonts w:hint="eastAsia"/>
        </w:rPr>
        <w:t>DCAL</w:t>
      </w:r>
      <w:r w:rsidRPr="007F001C">
        <w:rPr>
          <w:rFonts w:hint="eastAsia"/>
        </w:rPr>
        <w:t>串行输出比特流</w:t>
      </w:r>
      <w:r w:rsidR="00041D8D" w:rsidRPr="007F001C">
        <w:t>，</w:t>
      </w:r>
      <w:r w:rsidRPr="007F001C">
        <w:rPr>
          <w:rFonts w:hint="eastAsia"/>
        </w:rPr>
        <w:t>以</w:t>
      </w:r>
      <w:r w:rsidRPr="007F001C">
        <w:rPr>
          <w:rFonts w:hint="eastAsia"/>
        </w:rPr>
        <w:t>byte</w:t>
      </w:r>
      <w:r w:rsidRPr="007F001C">
        <w:rPr>
          <w:rFonts w:hint="eastAsia"/>
        </w:rPr>
        <w:t>为单位</w:t>
      </w:r>
      <w:r w:rsidR="00041D8D" w:rsidRPr="007F001C">
        <w:rPr>
          <w:rFonts w:hint="eastAsia"/>
        </w:rPr>
        <w:t>，编入</w:t>
      </w:r>
      <w:r w:rsidR="00041D8D" w:rsidRPr="007F001C">
        <w:rPr>
          <w:rFonts w:hint="eastAsia"/>
        </w:rPr>
        <w:t>11</w:t>
      </w:r>
      <w:r w:rsidR="00041D8D" w:rsidRPr="007F001C">
        <w:t xml:space="preserve"> </w:t>
      </w:r>
      <w:r w:rsidR="00041D8D" w:rsidRPr="007F001C">
        <w:rPr>
          <w:rFonts w:hint="eastAsia"/>
        </w:rPr>
        <w:t>bit</w:t>
      </w:r>
      <w:r w:rsidR="00041D8D" w:rsidRPr="007F001C">
        <w:rPr>
          <w:rFonts w:hint="eastAsia"/>
        </w:rPr>
        <w:t>串行码中，其中额外的</w:t>
      </w:r>
      <w:r w:rsidR="00041D8D" w:rsidRPr="007F001C">
        <w:rPr>
          <w:rFonts w:hint="eastAsia"/>
        </w:rPr>
        <w:t>3</w:t>
      </w:r>
      <w:r w:rsidR="00041D8D" w:rsidRPr="007F001C">
        <w:t xml:space="preserve"> bit</w:t>
      </w:r>
      <w:r w:rsidR="00041D8D" w:rsidRPr="007F001C">
        <w:t>用于成帧并且提供与接收器同步的方法。因此每次触发</w:t>
      </w:r>
      <w:r w:rsidRPr="007F001C">
        <w:rPr>
          <w:rFonts w:hint="eastAsia"/>
        </w:rPr>
        <w:t>DCAL</w:t>
      </w:r>
      <w:r w:rsidRPr="007F001C">
        <w:t>将</w:t>
      </w:r>
      <w:r w:rsidRPr="007F001C">
        <w:rPr>
          <w:rFonts w:hint="eastAsia"/>
        </w:rPr>
        <w:t>发出</w:t>
      </w:r>
      <w:r w:rsidR="00041D8D" w:rsidRPr="007F001C">
        <w:rPr>
          <w:rFonts w:hint="eastAsia"/>
        </w:rPr>
        <w:t>121</w:t>
      </w:r>
      <w:r w:rsidR="00041D8D" w:rsidRPr="007F001C">
        <w:t xml:space="preserve"> </w:t>
      </w:r>
      <w:r w:rsidR="00041D8D" w:rsidRPr="007F001C">
        <w:rPr>
          <w:rFonts w:hint="eastAsia"/>
        </w:rPr>
        <w:t>bit</w:t>
      </w:r>
      <w:r w:rsidRPr="007F001C">
        <w:rPr>
          <w:rFonts w:hint="eastAsia"/>
        </w:rPr>
        <w:t>数据。输出速</w:t>
      </w:r>
      <w:r w:rsidR="00041D8D" w:rsidRPr="007F001C">
        <w:rPr>
          <w:rFonts w:hint="eastAsia"/>
        </w:rPr>
        <w:t>率由</w:t>
      </w:r>
      <w:r w:rsidR="00041D8D" w:rsidRPr="007F001C">
        <w:rPr>
          <w:rFonts w:hint="eastAsia"/>
        </w:rPr>
        <w:t>10MHz</w:t>
      </w:r>
      <w:r w:rsidR="0006388B">
        <w:rPr>
          <w:rFonts w:hint="eastAsia"/>
        </w:rPr>
        <w:t>时钟决定，</w:t>
      </w:r>
      <w:r w:rsidRPr="007F001C">
        <w:rPr>
          <w:rFonts w:hint="eastAsia"/>
        </w:rPr>
        <w:t>为</w:t>
      </w:r>
      <w:r w:rsidR="00041D8D" w:rsidRPr="007F001C">
        <w:rPr>
          <w:rFonts w:hint="eastAsia"/>
        </w:rPr>
        <w:t>10</w:t>
      </w:r>
      <w:r w:rsidR="00041D8D" w:rsidRPr="007F001C">
        <w:t xml:space="preserve"> Mbit/s</w:t>
      </w:r>
      <w:r w:rsidR="00041D8D" w:rsidRPr="007F001C">
        <w:t>，</w:t>
      </w:r>
      <w:r w:rsidRPr="007F001C">
        <w:rPr>
          <w:rFonts w:hint="eastAsia"/>
        </w:rPr>
        <w:t>因此</w:t>
      </w:r>
      <w:r w:rsidR="00041D8D" w:rsidRPr="007F001C">
        <w:t>发送整个数据</w:t>
      </w:r>
      <w:proofErr w:type="gramStart"/>
      <w:r w:rsidR="00041D8D" w:rsidRPr="007F001C">
        <w:t>块需要</w:t>
      </w:r>
      <w:proofErr w:type="gramEnd"/>
      <w:r w:rsidR="00041D8D" w:rsidRPr="007F001C">
        <w:rPr>
          <w:rFonts w:hint="eastAsia"/>
        </w:rPr>
        <w:t>12.1</w:t>
      </w:r>
      <w:r w:rsidR="00041D8D" w:rsidRPr="007F001C">
        <w:t>μs</w:t>
      </w:r>
      <w:r w:rsidR="00041D8D" w:rsidRPr="007F001C">
        <w:t>的时间。</w:t>
      </w:r>
      <w:r w:rsidRPr="007F001C">
        <w:rPr>
          <w:rFonts w:hint="eastAsia"/>
        </w:rPr>
        <w:t>每</w:t>
      </w:r>
      <w:r w:rsidR="00041D8D" w:rsidRPr="007F001C">
        <w:rPr>
          <w:rFonts w:hint="eastAsia"/>
        </w:rPr>
        <w:t>个</w:t>
      </w:r>
      <w:r w:rsidRPr="007F001C">
        <w:rPr>
          <w:rFonts w:hint="eastAsia"/>
        </w:rPr>
        <w:t>Data</w:t>
      </w:r>
      <w:r w:rsidRPr="007F001C">
        <w:t xml:space="preserve"> Concentrator</w:t>
      </w:r>
      <w:r w:rsidRPr="007F001C">
        <w:rPr>
          <w:rFonts w:hint="eastAsia"/>
        </w:rPr>
        <w:t>控制</w:t>
      </w:r>
      <w:r w:rsidR="00041D8D" w:rsidRPr="007F001C">
        <w:rPr>
          <w:rFonts w:hint="eastAsia"/>
        </w:rPr>
        <w:t>12</w:t>
      </w:r>
      <w:r w:rsidRPr="007F001C">
        <w:rPr>
          <w:rFonts w:hint="eastAsia"/>
        </w:rPr>
        <w:t>片</w:t>
      </w:r>
      <w:r w:rsidRPr="007F001C">
        <w:rPr>
          <w:rFonts w:hint="eastAsia"/>
        </w:rPr>
        <w:t>DCAL</w:t>
      </w:r>
      <w:r w:rsidR="00041D8D" w:rsidRPr="007F001C">
        <w:rPr>
          <w:rFonts w:hint="eastAsia"/>
        </w:rPr>
        <w:t>，</w:t>
      </w:r>
      <w:r w:rsidRPr="007F001C">
        <w:rPr>
          <w:rFonts w:hint="eastAsia"/>
        </w:rPr>
        <w:t>包含</w:t>
      </w:r>
      <w:r w:rsidR="00041D8D" w:rsidRPr="007F001C">
        <w:rPr>
          <w:rFonts w:hint="eastAsia"/>
        </w:rPr>
        <w:t>两条数据传输路径，每一条控制</w:t>
      </w:r>
      <w:r w:rsidR="00041D8D" w:rsidRPr="007F001C">
        <w:rPr>
          <w:rFonts w:hint="eastAsia"/>
        </w:rPr>
        <w:t>6</w:t>
      </w:r>
      <w:r w:rsidR="00041D8D" w:rsidRPr="007F001C">
        <w:rPr>
          <w:rFonts w:hint="eastAsia"/>
        </w:rPr>
        <w:t>片</w:t>
      </w:r>
      <w:r w:rsidRPr="007F001C">
        <w:rPr>
          <w:rFonts w:hint="eastAsia"/>
        </w:rPr>
        <w:t>DCAL</w:t>
      </w:r>
      <w:r w:rsidR="00041D8D" w:rsidRPr="007F001C">
        <w:rPr>
          <w:rFonts w:hint="eastAsia"/>
        </w:rPr>
        <w:t>。如果每个</w:t>
      </w:r>
      <w:r w:rsidRPr="007F001C">
        <w:rPr>
          <w:rFonts w:hint="eastAsia"/>
        </w:rPr>
        <w:t>DCAL</w:t>
      </w:r>
      <w:r w:rsidR="00041D8D" w:rsidRPr="007F001C">
        <w:rPr>
          <w:rFonts w:hint="eastAsia"/>
        </w:rPr>
        <w:t>预期的数据率为</w:t>
      </w:r>
      <w:r w:rsidR="00041D8D" w:rsidRPr="007F001C">
        <w:rPr>
          <w:rFonts w:hint="eastAsia"/>
        </w:rPr>
        <w:t>1100</w:t>
      </w:r>
      <w:r w:rsidR="00041D8D" w:rsidRPr="007F001C">
        <w:t xml:space="preserve"> </w:t>
      </w:r>
      <w:r w:rsidR="00041D8D" w:rsidRPr="007F001C">
        <w:rPr>
          <w:rFonts w:hint="eastAsia"/>
        </w:rPr>
        <w:t>byte/s</w:t>
      </w:r>
      <w:r w:rsidR="00041D8D" w:rsidRPr="007F001C">
        <w:rPr>
          <w:rFonts w:hint="eastAsia"/>
        </w:rPr>
        <w:t>，则</w:t>
      </w:r>
      <w:r w:rsidRPr="007F001C">
        <w:rPr>
          <w:rFonts w:hint="eastAsia"/>
        </w:rPr>
        <w:t>Data</w:t>
      </w:r>
      <w:r w:rsidRPr="007F001C">
        <w:t xml:space="preserve"> Concentrator</w:t>
      </w:r>
      <w:r w:rsidR="00041D8D" w:rsidRPr="007F001C">
        <w:rPr>
          <w:rFonts w:hint="eastAsia"/>
        </w:rPr>
        <w:t>每条数据路径等效数据率为</w:t>
      </w:r>
      <w:r w:rsidR="00041D8D" w:rsidRPr="007F001C">
        <w:rPr>
          <w:rFonts w:hint="eastAsia"/>
        </w:rPr>
        <w:t>6600 byte/s</w:t>
      </w:r>
      <w:r w:rsidR="00041D8D" w:rsidRPr="007F001C">
        <w:rPr>
          <w:rFonts w:hint="eastAsia"/>
        </w:rPr>
        <w:t>，</w:t>
      </w:r>
      <w:r w:rsidRPr="007F001C">
        <w:rPr>
          <w:rFonts w:hint="eastAsia"/>
        </w:rPr>
        <w:t>因此</w:t>
      </w:r>
      <w:r w:rsidRPr="007F001C">
        <w:rPr>
          <w:rFonts w:hint="eastAsia"/>
        </w:rPr>
        <w:t>Data</w:t>
      </w:r>
      <w:r w:rsidRPr="007F001C">
        <w:t xml:space="preserve"> Concentrator</w:t>
      </w:r>
      <w:r w:rsidR="00041D8D" w:rsidRPr="007F001C">
        <w:rPr>
          <w:rFonts w:hint="eastAsia"/>
        </w:rPr>
        <w:t>在输入端</w:t>
      </w:r>
      <w:r w:rsidRPr="007F001C">
        <w:rPr>
          <w:rFonts w:hint="eastAsia"/>
        </w:rPr>
        <w:t>添加</w:t>
      </w:r>
      <w:r w:rsidR="00041D8D" w:rsidRPr="007F001C">
        <w:rPr>
          <w:rFonts w:hint="eastAsia"/>
        </w:rPr>
        <w:t>缓冲以适应数据突发。一旦接收到数据，就必须添加</w:t>
      </w:r>
      <w:r w:rsidR="00041D8D" w:rsidRPr="007F001C">
        <w:rPr>
          <w:rFonts w:hint="eastAsia"/>
        </w:rPr>
        <w:t>4</w:t>
      </w:r>
      <w:r w:rsidR="00041D8D" w:rsidRPr="007F001C">
        <w:rPr>
          <w:rFonts w:hint="eastAsia"/>
        </w:rPr>
        <w:t>位地址来识别来自</w:t>
      </w:r>
      <w:r w:rsidR="00041D8D" w:rsidRPr="007F001C">
        <w:rPr>
          <w:rFonts w:hint="eastAsia"/>
        </w:rPr>
        <w:t>12</w:t>
      </w:r>
      <w:r w:rsidR="00041D8D" w:rsidRPr="007F001C">
        <w:rPr>
          <w:rFonts w:hint="eastAsia"/>
        </w:rPr>
        <w:t>片</w:t>
      </w:r>
      <w:r w:rsidRPr="007F001C">
        <w:rPr>
          <w:rFonts w:hint="eastAsia"/>
        </w:rPr>
        <w:t>DCAL</w:t>
      </w:r>
      <w:r w:rsidR="00041D8D" w:rsidRPr="007F001C">
        <w:rPr>
          <w:rFonts w:hint="eastAsia"/>
        </w:rPr>
        <w:t>的数据。另外</w:t>
      </w:r>
      <w:r w:rsidRPr="007F001C">
        <w:rPr>
          <w:rFonts w:hint="eastAsia"/>
        </w:rPr>
        <w:t>再</w:t>
      </w:r>
      <w:r w:rsidR="00041D8D" w:rsidRPr="007F001C">
        <w:rPr>
          <w:rFonts w:hint="eastAsia"/>
        </w:rPr>
        <w:t>添加</w:t>
      </w:r>
      <w:r w:rsidR="00041D8D" w:rsidRPr="007F001C">
        <w:rPr>
          <w:rFonts w:hint="eastAsia"/>
        </w:rPr>
        <w:t>4</w:t>
      </w:r>
      <w:r w:rsidR="00041D8D" w:rsidRPr="007F001C">
        <w:rPr>
          <w:rFonts w:hint="eastAsia"/>
        </w:rPr>
        <w:t>位地址用于其他地址标识符，并将字节数保留为整数。因此，每个</w:t>
      </w:r>
      <w:r w:rsidR="00036EEE" w:rsidRPr="007F001C">
        <w:rPr>
          <w:rFonts w:hint="eastAsia"/>
        </w:rPr>
        <w:t>DCAL</w:t>
      </w:r>
      <w:r w:rsidR="00041D8D" w:rsidRPr="007F001C">
        <w:rPr>
          <w:rFonts w:hint="eastAsia"/>
        </w:rPr>
        <w:t>的新数据块包含</w:t>
      </w:r>
      <w:r w:rsidR="00041D8D" w:rsidRPr="007F001C">
        <w:rPr>
          <w:rFonts w:hint="eastAsia"/>
        </w:rPr>
        <w:t>12</w:t>
      </w:r>
      <w:r w:rsidR="0006388B">
        <w:t xml:space="preserve"> </w:t>
      </w:r>
      <w:r w:rsidR="0006388B">
        <w:rPr>
          <w:rFonts w:hint="eastAsia"/>
        </w:rPr>
        <w:t>byte</w:t>
      </w:r>
      <w:r w:rsidR="00036EEE" w:rsidRPr="007F001C">
        <w:rPr>
          <w:rFonts w:hint="eastAsia"/>
        </w:rPr>
        <w:t>。新数据块也以字节为单位</w:t>
      </w:r>
      <w:r w:rsidR="00041D8D" w:rsidRPr="007F001C">
        <w:rPr>
          <w:rFonts w:hint="eastAsia"/>
        </w:rPr>
        <w:t>重传，每个字节增加</w:t>
      </w:r>
      <w:r w:rsidR="00041D8D" w:rsidRPr="007F001C">
        <w:rPr>
          <w:rFonts w:hint="eastAsia"/>
        </w:rPr>
        <w:t>2</w:t>
      </w:r>
      <w:r w:rsidR="00041D8D" w:rsidRPr="007F001C">
        <w:t xml:space="preserve"> </w:t>
      </w:r>
      <w:r w:rsidR="00041D8D" w:rsidRPr="007F001C">
        <w:rPr>
          <w:rFonts w:hint="eastAsia"/>
        </w:rPr>
        <w:t>bit</w:t>
      </w:r>
      <w:r w:rsidR="00041D8D" w:rsidRPr="007F001C">
        <w:rPr>
          <w:rFonts w:hint="eastAsia"/>
        </w:rPr>
        <w:t>帧位，形成</w:t>
      </w:r>
      <w:r w:rsidR="00041D8D" w:rsidRPr="007F001C">
        <w:rPr>
          <w:rFonts w:hint="eastAsia"/>
        </w:rPr>
        <w:t>10</w:t>
      </w:r>
      <w:r w:rsidR="0006388B">
        <w:t xml:space="preserve"> </w:t>
      </w:r>
      <w:r w:rsidR="00041D8D" w:rsidRPr="007F001C">
        <w:rPr>
          <w:rFonts w:hint="eastAsia"/>
        </w:rPr>
        <w:t>bit</w:t>
      </w:r>
      <w:r w:rsidR="00041D8D" w:rsidRPr="007F001C">
        <w:rPr>
          <w:rFonts w:hint="eastAsia"/>
        </w:rPr>
        <w:t>。数据以</w:t>
      </w:r>
      <w:r w:rsidR="00041D8D" w:rsidRPr="007F001C">
        <w:rPr>
          <w:rFonts w:hint="eastAsia"/>
        </w:rPr>
        <w:t>10M</w:t>
      </w:r>
      <w:r w:rsidR="00041D8D" w:rsidRPr="007F001C">
        <w:t>Hz</w:t>
      </w:r>
      <w:r w:rsidR="00041D8D" w:rsidRPr="007F001C">
        <w:t>时钟</w:t>
      </w:r>
      <w:r w:rsidR="0006388B">
        <w:rPr>
          <w:rFonts w:hint="eastAsia"/>
        </w:rPr>
        <w:t>频率</w:t>
      </w:r>
      <w:r w:rsidR="00041D8D" w:rsidRPr="007F001C">
        <w:t>传出。因此每</w:t>
      </w:r>
      <w:r w:rsidR="00041D8D" w:rsidRPr="007F001C">
        <w:rPr>
          <w:rFonts w:hint="eastAsia"/>
        </w:rPr>
        <w:t>12</w:t>
      </w:r>
      <w:r w:rsidR="00041D8D" w:rsidRPr="007F001C">
        <w:rPr>
          <w:rFonts w:hint="eastAsia"/>
        </w:rPr>
        <w:t>字节数据字（总共</w:t>
      </w:r>
      <w:r w:rsidR="00041D8D" w:rsidRPr="007F001C">
        <w:rPr>
          <w:rFonts w:hint="eastAsia"/>
        </w:rPr>
        <w:t>120</w:t>
      </w:r>
      <w:r w:rsidR="00041D8D" w:rsidRPr="007F001C">
        <w:rPr>
          <w:rFonts w:hint="eastAsia"/>
        </w:rPr>
        <w:t>位，带帧）需要</w:t>
      </w:r>
      <w:r w:rsidR="00041D8D" w:rsidRPr="007F001C">
        <w:rPr>
          <w:rFonts w:hint="eastAsia"/>
        </w:rPr>
        <w:t>12</w:t>
      </w:r>
      <w:r w:rsidR="00041D8D" w:rsidRPr="007F001C">
        <w:t>μ</w:t>
      </w:r>
      <w:r w:rsidR="00041D8D" w:rsidRPr="007F001C">
        <w:rPr>
          <w:rFonts w:hint="eastAsia"/>
        </w:rPr>
        <w:t>s</w:t>
      </w:r>
      <w:r w:rsidR="00041D8D" w:rsidRPr="007F001C">
        <w:rPr>
          <w:rFonts w:hint="eastAsia"/>
        </w:rPr>
        <w:t>的时间，如果每个事例触发</w:t>
      </w:r>
      <w:r w:rsidR="00041D8D" w:rsidRPr="007F001C">
        <w:rPr>
          <w:rFonts w:hint="eastAsia"/>
        </w:rPr>
        <w:t>6</w:t>
      </w:r>
      <w:r w:rsidR="00041D8D" w:rsidRPr="007F001C">
        <w:rPr>
          <w:rFonts w:hint="eastAsia"/>
        </w:rPr>
        <w:t>个前端</w:t>
      </w:r>
      <w:r w:rsidR="00041D8D" w:rsidRPr="007F001C">
        <w:rPr>
          <w:rFonts w:hint="eastAsia"/>
        </w:rPr>
        <w:t>ASIC</w:t>
      </w:r>
      <w:r w:rsidR="00041D8D" w:rsidRPr="007F001C">
        <w:rPr>
          <w:rFonts w:hint="eastAsia"/>
        </w:rPr>
        <w:t>，则数据集中器必须处理</w:t>
      </w:r>
      <w:r w:rsidR="00041D8D" w:rsidRPr="007F001C">
        <w:rPr>
          <w:rFonts w:hint="eastAsia"/>
        </w:rPr>
        <w:t>72</w:t>
      </w:r>
      <w:r w:rsidR="00041D8D" w:rsidRPr="007F001C">
        <w:rPr>
          <w:rFonts w:hint="eastAsia"/>
        </w:rPr>
        <w:t>字节的数据，发送需要</w:t>
      </w:r>
      <w:r w:rsidR="00041D8D" w:rsidRPr="007F001C">
        <w:rPr>
          <w:rFonts w:hint="eastAsia"/>
        </w:rPr>
        <w:t>72</w:t>
      </w:r>
      <w:r w:rsidR="00041D8D" w:rsidRPr="007F001C">
        <w:t>μ</w:t>
      </w:r>
      <w:r w:rsidR="00041D8D" w:rsidRPr="007F001C">
        <w:rPr>
          <w:rFonts w:hint="eastAsia"/>
        </w:rPr>
        <w:t>s</w:t>
      </w:r>
      <w:r w:rsidR="00041D8D" w:rsidRPr="007F001C">
        <w:rPr>
          <w:rFonts w:hint="eastAsia"/>
        </w:rPr>
        <w:t>。</w:t>
      </w:r>
    </w:p>
    <w:p w:rsidR="00041D8D" w:rsidRPr="007F001C" w:rsidRDefault="00041D8D" w:rsidP="00007B5D">
      <w:pPr>
        <w:pStyle w:val="200"/>
        <w:ind w:firstLine="480"/>
      </w:pPr>
      <w:r w:rsidRPr="007F001C">
        <w:t>每</w:t>
      </w:r>
      <w:r w:rsidR="00036EEE" w:rsidRPr="007F001C">
        <w:t>个</w:t>
      </w:r>
      <w:r w:rsidR="00036EEE" w:rsidRPr="007F001C">
        <w:rPr>
          <w:rFonts w:hint="eastAsia"/>
        </w:rPr>
        <w:t>Super</w:t>
      </w:r>
      <w:r w:rsidR="00036EEE" w:rsidRPr="007F001C">
        <w:t xml:space="preserve"> Concentrator</w:t>
      </w:r>
      <w:r w:rsidRPr="007F001C">
        <w:t>接收</w:t>
      </w:r>
      <w:r w:rsidRPr="007F001C">
        <w:rPr>
          <w:rFonts w:hint="eastAsia"/>
        </w:rPr>
        <w:t>6</w:t>
      </w:r>
      <w:r w:rsidRPr="007F001C">
        <w:rPr>
          <w:rFonts w:hint="eastAsia"/>
        </w:rPr>
        <w:t>个</w:t>
      </w:r>
      <w:r w:rsidR="00036EEE" w:rsidRPr="007F001C">
        <w:rPr>
          <w:rFonts w:hint="eastAsia"/>
        </w:rPr>
        <w:t>Data</w:t>
      </w:r>
      <w:r w:rsidR="00036EEE" w:rsidRPr="007F001C">
        <w:t xml:space="preserve"> Concentrator</w:t>
      </w:r>
      <w:r w:rsidRPr="007F001C">
        <w:rPr>
          <w:rFonts w:hint="eastAsia"/>
        </w:rPr>
        <w:t>的数据。</w:t>
      </w:r>
      <w:r w:rsidR="00036EEE" w:rsidRPr="007F001C">
        <w:rPr>
          <w:rFonts w:hint="eastAsia"/>
        </w:rPr>
        <w:t xml:space="preserve"> Data</w:t>
      </w:r>
      <w:r w:rsidR="00036EEE" w:rsidRPr="007F001C">
        <w:t xml:space="preserve"> Concentrator</w:t>
      </w:r>
      <w:r w:rsidRPr="007F001C">
        <w:rPr>
          <w:rFonts w:hint="eastAsia"/>
        </w:rPr>
        <w:t>为每一个击中的芯片发送</w:t>
      </w:r>
      <w:r w:rsidRPr="007F001C">
        <w:rPr>
          <w:rFonts w:hint="eastAsia"/>
        </w:rPr>
        <w:t>12</w:t>
      </w:r>
      <w:r w:rsidRPr="007F001C">
        <w:rPr>
          <w:rFonts w:hint="eastAsia"/>
        </w:rPr>
        <w:t>字节的数据，因此当击中</w:t>
      </w:r>
      <w:r w:rsidRPr="007F001C">
        <w:rPr>
          <w:rFonts w:hint="eastAsia"/>
        </w:rPr>
        <w:t>9</w:t>
      </w:r>
      <w:r w:rsidRPr="007F001C">
        <w:rPr>
          <w:rFonts w:hint="eastAsia"/>
        </w:rPr>
        <w:t>片</w:t>
      </w:r>
      <w:r w:rsidRPr="007F001C">
        <w:rPr>
          <w:rFonts w:hint="eastAsia"/>
        </w:rPr>
        <w:t>ASIC</w:t>
      </w:r>
      <w:r w:rsidRPr="007F001C">
        <w:rPr>
          <w:rFonts w:hint="eastAsia"/>
        </w:rPr>
        <w:t>，发送给</w:t>
      </w:r>
      <w:r w:rsidR="00036EEE" w:rsidRPr="007F001C">
        <w:rPr>
          <w:rFonts w:hint="eastAsia"/>
        </w:rPr>
        <w:t>Super</w:t>
      </w:r>
      <w:r w:rsidR="00036EEE" w:rsidRPr="007F001C">
        <w:t xml:space="preserve"> Concentrator</w:t>
      </w:r>
      <w:r w:rsidRPr="007F001C">
        <w:rPr>
          <w:rFonts w:hint="eastAsia"/>
        </w:rPr>
        <w:t>的数据量为</w:t>
      </w:r>
      <w:r w:rsidRPr="007F001C">
        <w:rPr>
          <w:rFonts w:hint="eastAsia"/>
        </w:rPr>
        <w:t>108</w:t>
      </w:r>
      <w:r w:rsidR="0006388B">
        <w:rPr>
          <w:rFonts w:hint="eastAsia"/>
        </w:rPr>
        <w:t xml:space="preserve"> byte</w:t>
      </w:r>
      <w:r w:rsidRPr="007F001C">
        <w:rPr>
          <w:rFonts w:hint="eastAsia"/>
        </w:rPr>
        <w:t>。在</w:t>
      </w:r>
      <w:r w:rsidRPr="007F001C">
        <w:rPr>
          <w:rFonts w:hint="eastAsia"/>
        </w:rPr>
        <w:t>100Hz</w:t>
      </w:r>
      <w:r w:rsidRPr="007F001C">
        <w:rPr>
          <w:rFonts w:hint="eastAsia"/>
        </w:rPr>
        <w:t>事例率下对应</w:t>
      </w:r>
      <w:r w:rsidR="0006388B">
        <w:rPr>
          <w:rFonts w:hint="eastAsia"/>
        </w:rPr>
        <w:t>10.8 kB</w:t>
      </w:r>
      <w:r w:rsidRPr="007F001C">
        <w:rPr>
          <w:rFonts w:hint="eastAsia"/>
        </w:rPr>
        <w:t>yte/s</w:t>
      </w:r>
      <w:r w:rsidRPr="007F001C">
        <w:rPr>
          <w:rFonts w:hint="eastAsia"/>
        </w:rPr>
        <w:t>。</w:t>
      </w:r>
      <w:r w:rsidR="00036EEE" w:rsidRPr="007F001C">
        <w:rPr>
          <w:rFonts w:hint="eastAsia"/>
        </w:rPr>
        <w:t>Super</w:t>
      </w:r>
      <w:r w:rsidR="00036EEE" w:rsidRPr="007F001C">
        <w:t xml:space="preserve"> Concentrator</w:t>
      </w:r>
      <w:r w:rsidRPr="007F001C">
        <w:rPr>
          <w:rFonts w:hint="eastAsia"/>
        </w:rPr>
        <w:t>将</w:t>
      </w:r>
      <w:r w:rsidRPr="007F001C">
        <w:rPr>
          <w:rFonts w:hint="eastAsia"/>
        </w:rPr>
        <w:t>10</w:t>
      </w:r>
      <w:r w:rsidRPr="007F001C">
        <w:rPr>
          <w:rFonts w:hint="eastAsia"/>
        </w:rPr>
        <w:t>位传输解码为</w:t>
      </w:r>
      <w:r w:rsidRPr="007F001C">
        <w:rPr>
          <w:rFonts w:hint="eastAsia"/>
        </w:rPr>
        <w:t>8</w:t>
      </w:r>
      <w:r w:rsidRPr="007F001C">
        <w:rPr>
          <w:rFonts w:hint="eastAsia"/>
        </w:rPr>
        <w:t>位数据，剔除</w:t>
      </w:r>
      <w:r w:rsidRPr="007F001C">
        <w:rPr>
          <w:rFonts w:hint="eastAsia"/>
        </w:rPr>
        <w:t>2bit</w:t>
      </w:r>
      <w:r w:rsidRPr="007F001C">
        <w:rPr>
          <w:rFonts w:hint="eastAsia"/>
        </w:rPr>
        <w:t>的帧位。从</w:t>
      </w:r>
      <w:r w:rsidR="0006388B" w:rsidRPr="007F001C">
        <w:rPr>
          <w:rFonts w:hint="eastAsia"/>
        </w:rPr>
        <w:t>Data</w:t>
      </w:r>
      <w:r w:rsidR="0006388B" w:rsidRPr="007F001C">
        <w:t xml:space="preserve"> Concentrator</w:t>
      </w:r>
      <w:r w:rsidRPr="007F001C">
        <w:rPr>
          <w:rFonts w:hint="eastAsia"/>
        </w:rPr>
        <w:t>中地址字节高</w:t>
      </w:r>
      <w:r w:rsidRPr="007F001C">
        <w:rPr>
          <w:rFonts w:hint="eastAsia"/>
        </w:rPr>
        <w:t>4</w:t>
      </w:r>
      <w:r w:rsidRPr="007F001C">
        <w:rPr>
          <w:rFonts w:hint="eastAsia"/>
        </w:rPr>
        <w:t>位由</w:t>
      </w:r>
      <w:bookmarkStart w:id="88" w:name="OLE_LINK99"/>
      <w:bookmarkStart w:id="89" w:name="OLE_LINK100"/>
      <w:r w:rsidR="00036EEE" w:rsidRPr="007F001C">
        <w:rPr>
          <w:rFonts w:hint="eastAsia"/>
        </w:rPr>
        <w:t>Super</w:t>
      </w:r>
      <w:r w:rsidR="00036EEE" w:rsidRPr="007F001C">
        <w:t xml:space="preserve"> Concentrator</w:t>
      </w:r>
      <w:bookmarkEnd w:id="88"/>
      <w:bookmarkEnd w:id="89"/>
      <w:r w:rsidRPr="007F001C">
        <w:rPr>
          <w:rFonts w:hint="eastAsia"/>
        </w:rPr>
        <w:t>用于识别数据来自</w:t>
      </w:r>
      <w:r w:rsidRPr="007F001C">
        <w:t>6</w:t>
      </w:r>
      <w:r w:rsidRPr="007F001C">
        <w:t>个</w:t>
      </w:r>
      <w:r w:rsidR="00036EEE" w:rsidRPr="007F001C">
        <w:rPr>
          <w:rFonts w:hint="eastAsia"/>
        </w:rPr>
        <w:t>Data</w:t>
      </w:r>
      <w:r w:rsidR="00036EEE" w:rsidRPr="007F001C">
        <w:t xml:space="preserve"> Concentrator</w:t>
      </w:r>
      <w:r w:rsidRPr="007F001C">
        <w:t>的哪一个。新的数据字仍然为</w:t>
      </w:r>
      <w:r w:rsidRPr="007F001C">
        <w:rPr>
          <w:rFonts w:hint="eastAsia"/>
        </w:rPr>
        <w:t>12</w:t>
      </w:r>
      <w:r w:rsidRPr="007F001C">
        <w:rPr>
          <w:rFonts w:hint="eastAsia"/>
        </w:rPr>
        <w:t>字节。与</w:t>
      </w:r>
      <w:r w:rsidR="0006388B" w:rsidRPr="007F001C">
        <w:rPr>
          <w:rFonts w:hint="eastAsia"/>
        </w:rPr>
        <w:t>Data</w:t>
      </w:r>
      <w:r w:rsidR="0006388B" w:rsidRPr="007F001C">
        <w:t xml:space="preserve"> Concentrator</w:t>
      </w:r>
      <w:r w:rsidRPr="007F001C">
        <w:rPr>
          <w:rFonts w:hint="eastAsia"/>
        </w:rPr>
        <w:t>一样，</w:t>
      </w:r>
      <w:r w:rsidR="0006388B" w:rsidRPr="007F001C">
        <w:rPr>
          <w:rFonts w:hint="eastAsia"/>
        </w:rPr>
        <w:t>Super</w:t>
      </w:r>
      <w:r w:rsidR="0006388B" w:rsidRPr="007F001C">
        <w:t xml:space="preserve"> Concentrator</w:t>
      </w:r>
      <w:r w:rsidRPr="007F001C">
        <w:rPr>
          <w:rFonts w:hint="eastAsia"/>
        </w:rPr>
        <w:t>以字节为单位重传数据，每个字节补充</w:t>
      </w:r>
      <w:r w:rsidRPr="007F001C">
        <w:rPr>
          <w:rFonts w:hint="eastAsia"/>
        </w:rPr>
        <w:t>2bit</w:t>
      </w:r>
      <w:r w:rsidRPr="007F001C">
        <w:rPr>
          <w:rFonts w:hint="eastAsia"/>
        </w:rPr>
        <w:t>帧位，形成</w:t>
      </w:r>
      <w:r w:rsidRPr="007F001C">
        <w:rPr>
          <w:rFonts w:hint="eastAsia"/>
        </w:rPr>
        <w:t>10</w:t>
      </w:r>
      <w:r w:rsidRPr="007F001C">
        <w:rPr>
          <w:rFonts w:hint="eastAsia"/>
        </w:rPr>
        <w:t>位。</w:t>
      </w:r>
    </w:p>
    <w:p w:rsidR="00041D8D" w:rsidRPr="007F001C" w:rsidRDefault="00041D8D" w:rsidP="00007B5D">
      <w:pPr>
        <w:pStyle w:val="200"/>
        <w:ind w:firstLine="480"/>
      </w:pPr>
      <w:r w:rsidRPr="007F001C">
        <w:rPr>
          <w:rFonts w:hint="eastAsia"/>
        </w:rPr>
        <w:t>每个</w:t>
      </w:r>
      <w:r w:rsidR="00036EEE" w:rsidRPr="007F001C">
        <w:rPr>
          <w:rFonts w:hint="eastAsia"/>
        </w:rPr>
        <w:t>Da</w:t>
      </w:r>
      <w:r w:rsidR="00036EEE" w:rsidRPr="007F001C">
        <w:t>ta Collector</w:t>
      </w:r>
      <w:r w:rsidRPr="007F001C">
        <w:rPr>
          <w:rFonts w:hint="eastAsia"/>
        </w:rPr>
        <w:t>接收</w:t>
      </w:r>
      <w:r w:rsidRPr="007F001C">
        <w:rPr>
          <w:rFonts w:hint="eastAsia"/>
        </w:rPr>
        <w:t>12</w:t>
      </w:r>
      <w:r w:rsidRPr="007F001C">
        <w:rPr>
          <w:rFonts w:hint="eastAsia"/>
        </w:rPr>
        <w:t>个</w:t>
      </w:r>
      <w:r w:rsidR="00036EEE" w:rsidRPr="007F001C">
        <w:rPr>
          <w:rFonts w:hint="eastAsia"/>
        </w:rPr>
        <w:t>Super</w:t>
      </w:r>
      <w:r w:rsidR="00036EEE" w:rsidRPr="007F001C">
        <w:t xml:space="preserve"> Concentrator</w:t>
      </w:r>
      <w:r w:rsidRPr="007F001C">
        <w:rPr>
          <w:rFonts w:hint="eastAsia"/>
        </w:rPr>
        <w:t>的数据。在最坏的情况下，每个探测平面有</w:t>
      </w:r>
      <w:r w:rsidRPr="007F001C">
        <w:rPr>
          <w:rFonts w:hint="eastAsia"/>
        </w:rPr>
        <w:t>9</w:t>
      </w:r>
      <w:r w:rsidRPr="007F001C">
        <w:rPr>
          <w:rFonts w:hint="eastAsia"/>
        </w:rPr>
        <w:t>个芯片被击中，每个</w:t>
      </w:r>
      <w:bookmarkStart w:id="90" w:name="OLE_LINK6"/>
      <w:bookmarkStart w:id="91" w:name="OLE_LINK7"/>
      <w:r w:rsidR="00036EEE" w:rsidRPr="007F001C">
        <w:rPr>
          <w:rFonts w:hint="eastAsia"/>
        </w:rPr>
        <w:t>Super</w:t>
      </w:r>
      <w:r w:rsidR="00036EEE" w:rsidRPr="007F001C">
        <w:t xml:space="preserve"> Concentrator</w:t>
      </w:r>
      <w:bookmarkEnd w:id="90"/>
      <w:bookmarkEnd w:id="91"/>
      <w:r w:rsidRPr="007F001C">
        <w:rPr>
          <w:rFonts w:hint="eastAsia"/>
        </w:rPr>
        <w:t>以</w:t>
      </w:r>
      <w:r w:rsidRPr="007F001C">
        <w:rPr>
          <w:rFonts w:hint="eastAsia"/>
        </w:rPr>
        <w:t>10.</w:t>
      </w:r>
      <w:r w:rsidRPr="007F001C">
        <w:t>8</w:t>
      </w:r>
      <w:r w:rsidR="0006388B">
        <w:t xml:space="preserve"> KB</w:t>
      </w:r>
      <w:r w:rsidRPr="007F001C">
        <w:t>/s</w:t>
      </w:r>
      <w:r w:rsidRPr="007F001C">
        <w:t>，因此总速率为</w:t>
      </w:r>
      <w:r w:rsidRPr="007F001C">
        <w:rPr>
          <w:rFonts w:hint="eastAsia"/>
        </w:rPr>
        <w:t>130</w:t>
      </w:r>
      <w:r w:rsidR="0006388B">
        <w:t xml:space="preserve"> </w:t>
      </w:r>
      <w:r w:rsidR="0006388B">
        <w:rPr>
          <w:rFonts w:hint="eastAsia"/>
        </w:rPr>
        <w:t>K</w:t>
      </w:r>
      <w:r w:rsidRPr="007F001C">
        <w:rPr>
          <w:rFonts w:hint="eastAsia"/>
        </w:rPr>
        <w:t>B/s</w:t>
      </w:r>
      <w:r w:rsidRPr="007F001C">
        <w:rPr>
          <w:rFonts w:hint="eastAsia"/>
        </w:rPr>
        <w:t>，</w:t>
      </w:r>
      <w:r w:rsidR="00036EEE" w:rsidRPr="007F001C">
        <w:rPr>
          <w:rFonts w:hint="eastAsia"/>
        </w:rPr>
        <w:t>Da</w:t>
      </w:r>
      <w:r w:rsidR="00036EEE" w:rsidRPr="007F001C">
        <w:t>ta Collector</w:t>
      </w:r>
      <w:r w:rsidRPr="007F001C">
        <w:rPr>
          <w:rFonts w:hint="eastAsia"/>
        </w:rPr>
        <w:t>在输入上具有缓冲以适应数据突发。在输入端接收的每个数据字从串行编码中</w:t>
      </w:r>
      <w:r w:rsidR="00036EEE" w:rsidRPr="007F001C">
        <w:rPr>
          <w:rFonts w:hint="eastAsia"/>
        </w:rPr>
        <w:t>解码</w:t>
      </w:r>
      <w:r w:rsidRPr="007F001C">
        <w:t>，产生</w:t>
      </w:r>
      <w:r w:rsidRPr="007F001C">
        <w:rPr>
          <w:rFonts w:hint="eastAsia"/>
        </w:rPr>
        <w:t>12</w:t>
      </w:r>
      <w:r w:rsidRPr="007F001C">
        <w:rPr>
          <w:rFonts w:hint="eastAsia"/>
        </w:rPr>
        <w:t>字节数据，当接收和处理数据时，必须在将其放入读出缓冲区之前添加一个地址</w:t>
      </w:r>
      <w:r w:rsidR="00036EEE" w:rsidRPr="007F001C">
        <w:rPr>
          <w:rFonts w:hint="eastAsia"/>
        </w:rPr>
        <w:t>以标识数据源来自哪个</w:t>
      </w:r>
      <w:r w:rsidR="00036EEE" w:rsidRPr="007F001C">
        <w:rPr>
          <w:rFonts w:hint="eastAsia"/>
        </w:rPr>
        <w:t>Super</w:t>
      </w:r>
      <w:r w:rsidR="00036EEE" w:rsidRPr="007F001C">
        <w:t xml:space="preserve"> Concentrator</w:t>
      </w:r>
      <w:r w:rsidRPr="007F001C">
        <w:rPr>
          <w:rFonts w:hint="eastAsia"/>
        </w:rPr>
        <w:t>。虽然只需要</w:t>
      </w:r>
      <w:r w:rsidRPr="007F001C">
        <w:rPr>
          <w:rFonts w:hint="eastAsia"/>
        </w:rPr>
        <w:t>4</w:t>
      </w:r>
      <w:r w:rsidRPr="007F001C">
        <w:rPr>
          <w:rFonts w:hint="eastAsia"/>
        </w:rPr>
        <w:t>位，但</w:t>
      </w:r>
      <w:r w:rsidR="00036EEE" w:rsidRPr="007F001C">
        <w:rPr>
          <w:rFonts w:hint="eastAsia"/>
        </w:rPr>
        <w:t>Da</w:t>
      </w:r>
      <w:r w:rsidR="00036EEE" w:rsidRPr="007F001C">
        <w:t>ta Collector</w:t>
      </w:r>
      <w:r w:rsidR="00036EEE" w:rsidRPr="007F001C">
        <w:rPr>
          <w:rFonts w:hint="eastAsia"/>
        </w:rPr>
        <w:t>根据需要添加</w:t>
      </w:r>
      <w:proofErr w:type="gramStart"/>
      <w:r w:rsidR="00036EEE" w:rsidRPr="007F001C">
        <w:rPr>
          <w:rFonts w:hint="eastAsia"/>
        </w:rPr>
        <w:t>一</w:t>
      </w:r>
      <w:proofErr w:type="gramEnd"/>
      <w:r w:rsidR="00036EEE" w:rsidRPr="007F001C">
        <w:rPr>
          <w:rFonts w:hint="eastAsia"/>
        </w:rPr>
        <w:t>整个字节，以保留整数</w:t>
      </w:r>
      <w:r w:rsidRPr="007F001C">
        <w:rPr>
          <w:rFonts w:hint="eastAsia"/>
        </w:rPr>
        <w:t>字节格式。因此，数据收集器处理后的每个数据字都包含</w:t>
      </w:r>
      <w:r w:rsidRPr="007F001C">
        <w:rPr>
          <w:rFonts w:hint="eastAsia"/>
        </w:rPr>
        <w:t>13</w:t>
      </w:r>
      <w:r w:rsidRPr="007F001C">
        <w:rPr>
          <w:rFonts w:hint="eastAsia"/>
        </w:rPr>
        <w:t>个字节的数据。选择</w:t>
      </w:r>
      <w:r w:rsidRPr="007F001C">
        <w:rPr>
          <w:rFonts w:hint="eastAsia"/>
        </w:rPr>
        <w:t>VME</w:t>
      </w:r>
      <w:r w:rsidRPr="007F001C">
        <w:rPr>
          <w:rFonts w:hint="eastAsia"/>
        </w:rPr>
        <w:t>传输</w:t>
      </w:r>
      <w:r w:rsidR="0006388B">
        <w:t>方式</w:t>
      </w:r>
      <w:r w:rsidRPr="007F001C">
        <w:rPr>
          <w:rFonts w:hint="eastAsia"/>
        </w:rPr>
        <w:t>，每个数据字使用两个</w:t>
      </w:r>
      <w:r w:rsidRPr="007F001C">
        <w:rPr>
          <w:rFonts w:hint="eastAsia"/>
        </w:rPr>
        <w:t>64</w:t>
      </w:r>
      <w:r w:rsidR="00036EEE" w:rsidRPr="007F001C">
        <w:t xml:space="preserve"> </w:t>
      </w:r>
      <w:r w:rsidR="00036EEE" w:rsidRPr="007F001C">
        <w:rPr>
          <w:rFonts w:hint="eastAsia"/>
        </w:rPr>
        <w:t>bit</w:t>
      </w:r>
      <w:r w:rsidRPr="007F001C">
        <w:rPr>
          <w:rFonts w:hint="eastAsia"/>
        </w:rPr>
        <w:t>块</w:t>
      </w:r>
      <w:r w:rsidR="006D504A" w:rsidRPr="007F001C">
        <w:rPr>
          <w:rFonts w:hint="eastAsia"/>
        </w:rPr>
        <w:t>（共</w:t>
      </w:r>
      <w:r w:rsidR="006D504A" w:rsidRPr="007F001C">
        <w:rPr>
          <w:rFonts w:hint="eastAsia"/>
        </w:rPr>
        <w:t>16</w:t>
      </w:r>
      <w:r w:rsidR="006D504A" w:rsidRPr="007F001C">
        <w:t xml:space="preserve"> byte</w:t>
      </w:r>
      <w:r w:rsidR="006D504A" w:rsidRPr="007F001C">
        <w:rPr>
          <w:rFonts w:hint="eastAsia"/>
        </w:rPr>
        <w:t>大小）</w:t>
      </w:r>
      <w:r w:rsidRPr="007F001C">
        <w:rPr>
          <w:rFonts w:hint="eastAsia"/>
        </w:rPr>
        <w:t>进行读取，另外</w:t>
      </w:r>
      <w:r w:rsidRPr="007F001C">
        <w:rPr>
          <w:rFonts w:hint="eastAsia"/>
        </w:rPr>
        <w:t>3</w:t>
      </w:r>
      <w:r w:rsidRPr="007F001C">
        <w:rPr>
          <w:rFonts w:hint="eastAsia"/>
        </w:rPr>
        <w:t>个字节用零填充。因此读取每</w:t>
      </w:r>
      <w:r w:rsidRPr="007F001C">
        <w:rPr>
          <w:rFonts w:hint="eastAsia"/>
        </w:rPr>
        <w:t>16</w:t>
      </w:r>
      <w:r w:rsidR="006D504A" w:rsidRPr="007F001C">
        <w:t xml:space="preserve"> </w:t>
      </w:r>
      <w:r w:rsidR="006D504A" w:rsidRPr="007F001C">
        <w:rPr>
          <w:rFonts w:hint="eastAsia"/>
        </w:rPr>
        <w:t>byte</w:t>
      </w:r>
      <w:r w:rsidRPr="007F001C">
        <w:rPr>
          <w:rFonts w:hint="eastAsia"/>
        </w:rPr>
        <w:t>的数据字需要</w:t>
      </w:r>
      <w:r w:rsidRPr="007F001C">
        <w:rPr>
          <w:rFonts w:hint="eastAsia"/>
        </w:rPr>
        <w:t>2</w:t>
      </w:r>
      <w:r w:rsidRPr="007F001C">
        <w:rPr>
          <w:rFonts w:hint="eastAsia"/>
        </w:rPr>
        <w:t>个</w:t>
      </w:r>
      <w:r w:rsidRPr="007F001C">
        <w:rPr>
          <w:rFonts w:hint="eastAsia"/>
        </w:rPr>
        <w:t>VME</w:t>
      </w:r>
      <w:r w:rsidRPr="007F001C">
        <w:rPr>
          <w:rFonts w:hint="eastAsia"/>
        </w:rPr>
        <w:t>读取周期。</w:t>
      </w:r>
    </w:p>
    <w:p w:rsidR="00E83B7C" w:rsidRPr="007F001C" w:rsidRDefault="00E83B7C" w:rsidP="00007B5D">
      <w:pPr>
        <w:pStyle w:val="200"/>
        <w:ind w:firstLine="480"/>
      </w:pPr>
      <w:r w:rsidRPr="007F001C">
        <w:rPr>
          <w:rFonts w:hint="eastAsia"/>
        </w:rPr>
        <w:lastRenderedPageBreak/>
        <w:t>若每次事例的</w:t>
      </w:r>
      <w:r w:rsidRPr="007F001C">
        <w:rPr>
          <w:rFonts w:hint="eastAsia"/>
        </w:rPr>
        <w:t>DCAL</w:t>
      </w:r>
      <w:r w:rsidRPr="007F001C">
        <w:rPr>
          <w:rFonts w:hint="eastAsia"/>
        </w:rPr>
        <w:t>的平均击中数为</w:t>
      </w:r>
      <w:r w:rsidRPr="007F001C">
        <w:rPr>
          <w:rFonts w:hint="eastAsia"/>
        </w:rPr>
        <w:t>135</w:t>
      </w:r>
      <w:r w:rsidRPr="007F001C">
        <w:rPr>
          <w:rFonts w:hint="eastAsia"/>
        </w:rPr>
        <w:t>且每个</w:t>
      </w:r>
      <w:r w:rsidRPr="007F001C">
        <w:rPr>
          <w:rFonts w:hint="eastAsia"/>
        </w:rPr>
        <w:t>DCAL</w:t>
      </w:r>
      <w:r w:rsidRPr="007F001C">
        <w:rPr>
          <w:rFonts w:hint="eastAsia"/>
        </w:rPr>
        <w:t>到后端最终产生</w:t>
      </w:r>
      <w:r w:rsidRPr="007F001C">
        <w:rPr>
          <w:rFonts w:hint="eastAsia"/>
        </w:rPr>
        <w:t>16</w:t>
      </w:r>
      <w:r w:rsidRPr="007F001C">
        <w:t xml:space="preserve"> </w:t>
      </w:r>
      <w:r w:rsidRPr="007F001C">
        <w:rPr>
          <w:rFonts w:hint="eastAsia"/>
        </w:rPr>
        <w:t>byte</w:t>
      </w:r>
      <w:r w:rsidRPr="007F001C">
        <w:rPr>
          <w:rFonts w:hint="eastAsia"/>
        </w:rPr>
        <w:t>的数据，在</w:t>
      </w:r>
      <w:r w:rsidRPr="007F001C">
        <w:rPr>
          <w:rFonts w:hint="eastAsia"/>
        </w:rPr>
        <w:t>100Hz</w:t>
      </w:r>
      <w:r w:rsidRPr="007F001C">
        <w:rPr>
          <w:rFonts w:hint="eastAsia"/>
        </w:rPr>
        <w:t>的事例率下，来自探测器的总数据率为</w:t>
      </w:r>
      <w:r w:rsidRPr="007F001C">
        <w:rPr>
          <w:rFonts w:hint="eastAsia"/>
        </w:rPr>
        <w:t>216</w:t>
      </w:r>
      <w:r w:rsidRPr="007F001C">
        <w:t xml:space="preserve"> </w:t>
      </w:r>
      <w:r w:rsidRPr="007F001C">
        <w:rPr>
          <w:rFonts w:hint="eastAsia"/>
        </w:rPr>
        <w:t>KB</w:t>
      </w:r>
      <w:r w:rsidRPr="007F001C">
        <w:t>/s</w:t>
      </w:r>
      <w:r w:rsidRPr="007F001C">
        <w:rPr>
          <w:rFonts w:hint="eastAsia"/>
        </w:rPr>
        <w:t>，再最坏</w:t>
      </w:r>
      <w:r w:rsidRPr="007F001C">
        <w:rPr>
          <w:rFonts w:hint="eastAsia"/>
        </w:rPr>
        <w:t>200</w:t>
      </w:r>
      <w:r w:rsidRPr="007F001C">
        <w:rPr>
          <w:rFonts w:hint="eastAsia"/>
        </w:rPr>
        <w:t>个</w:t>
      </w:r>
      <w:r w:rsidRPr="007F001C">
        <w:rPr>
          <w:rFonts w:hint="eastAsia"/>
        </w:rPr>
        <w:t>DCAL</w:t>
      </w:r>
      <w:r w:rsidRPr="007F001C">
        <w:rPr>
          <w:rFonts w:hint="eastAsia"/>
        </w:rPr>
        <w:t>击中</w:t>
      </w:r>
      <w:r w:rsidR="001A0DDC" w:rsidRPr="007F001C">
        <w:rPr>
          <w:rFonts w:hint="eastAsia"/>
        </w:rPr>
        <w:t>的</w:t>
      </w:r>
      <w:r w:rsidRPr="007F001C">
        <w:rPr>
          <w:rFonts w:hint="eastAsia"/>
        </w:rPr>
        <w:t>情况下，</w:t>
      </w:r>
      <w:proofErr w:type="gramStart"/>
      <w:r w:rsidRPr="007F001C">
        <w:rPr>
          <w:rFonts w:hint="eastAsia"/>
        </w:rPr>
        <w:t>则</w:t>
      </w:r>
      <w:r w:rsidR="001A0DDC" w:rsidRPr="007F001C">
        <w:rPr>
          <w:rFonts w:hint="eastAsia"/>
        </w:rPr>
        <w:t>数据</w:t>
      </w:r>
      <w:proofErr w:type="gramEnd"/>
      <w:r w:rsidR="001A0DDC" w:rsidRPr="007F001C">
        <w:rPr>
          <w:rFonts w:hint="eastAsia"/>
        </w:rPr>
        <w:t>率为</w:t>
      </w:r>
      <w:r w:rsidRPr="007F001C">
        <w:rPr>
          <w:rFonts w:hint="eastAsia"/>
        </w:rPr>
        <w:t>320KB/s</w:t>
      </w:r>
      <w:r w:rsidRPr="007F001C">
        <w:rPr>
          <w:rFonts w:hint="eastAsia"/>
        </w:rPr>
        <w:t>。</w:t>
      </w:r>
      <w:r w:rsidR="00AC0372" w:rsidRPr="007F001C">
        <w:rPr>
          <w:rFonts w:hint="eastAsia"/>
        </w:rPr>
        <w:t>VME</w:t>
      </w:r>
      <w:r w:rsidR="00AC0372" w:rsidRPr="007F001C">
        <w:rPr>
          <w:rFonts w:hint="eastAsia"/>
        </w:rPr>
        <w:t>机箱可以以</w:t>
      </w:r>
      <w:r w:rsidR="00AC0372" w:rsidRPr="007F001C">
        <w:rPr>
          <w:rFonts w:hint="eastAsia"/>
        </w:rPr>
        <w:t>10MB</w:t>
      </w:r>
      <w:r w:rsidR="00AC0372" w:rsidRPr="007F001C">
        <w:t>/s</w:t>
      </w:r>
      <w:r w:rsidR="00AC0372" w:rsidRPr="007F001C">
        <w:rPr>
          <w:rFonts w:hint="eastAsia"/>
        </w:rPr>
        <w:t>的速率跨背板传输数据，如果探测器的所有数据都通过一个</w:t>
      </w:r>
      <w:r w:rsidR="00AC0372" w:rsidRPr="007F001C">
        <w:rPr>
          <w:rFonts w:hint="eastAsia"/>
        </w:rPr>
        <w:t>VME</w:t>
      </w:r>
      <w:r w:rsidR="00AC0372" w:rsidRPr="007F001C">
        <w:rPr>
          <w:rFonts w:hint="eastAsia"/>
        </w:rPr>
        <w:t>机箱，则在预期速率和最大处理速率之间存在大约</w:t>
      </w:r>
      <w:r w:rsidR="00AC0372" w:rsidRPr="007F001C">
        <w:rPr>
          <w:rFonts w:hint="eastAsia"/>
        </w:rPr>
        <w:t>50</w:t>
      </w:r>
      <w:r w:rsidR="00AC0372" w:rsidRPr="007F001C">
        <w:rPr>
          <w:rFonts w:hint="eastAsia"/>
        </w:rPr>
        <w:t>倍的余量。在</w:t>
      </w:r>
      <w:r w:rsidR="00AC0372" w:rsidRPr="007F001C">
        <w:rPr>
          <w:rFonts w:hint="eastAsia"/>
        </w:rPr>
        <w:t>VME</w:t>
      </w:r>
      <w:r w:rsidR="00AC0372" w:rsidRPr="007F001C">
        <w:rPr>
          <w:rFonts w:hint="eastAsia"/>
        </w:rPr>
        <w:t>背板上读出缓冲区大小，缓冲区交换周期和读出速度之间存在一般关系。在输入端，缓冲区不能在更改状态之前进行填充。在输出端，必须先读取所有的读出缓冲器，然后缓冲区的状态才能更改。关系为：</w:t>
      </w:r>
    </w:p>
    <w:p w:rsidR="00AC0372" w:rsidRPr="007F001C" w:rsidRDefault="00770BAF" w:rsidP="00E438D0">
      <w:pPr>
        <w:pStyle w:val="200"/>
        <w:ind w:firstLine="480"/>
      </w:pPr>
      <w:r w:rsidRPr="007F001C">
        <w:t>[</w:t>
      </w:r>
      <w:r w:rsidR="00AC0372" w:rsidRPr="007F001C">
        <w:t>I</w:t>
      </w:r>
      <w:r w:rsidR="00AC0372" w:rsidRPr="007F001C">
        <w:rPr>
          <w:rFonts w:hint="eastAsia"/>
        </w:rPr>
        <w:t>nput</w:t>
      </w:r>
      <w:r w:rsidR="00AC0372" w:rsidRPr="007F001C">
        <w:t xml:space="preserve"> rate per Data Collector</w:t>
      </w:r>
      <w:r w:rsidRPr="007F001C">
        <w:t xml:space="preserve"> (Byte/s)] × [buffer swap period] &lt; [buffer size]</w:t>
      </w:r>
    </w:p>
    <w:p w:rsidR="00770BAF" w:rsidRPr="007F001C" w:rsidRDefault="00770BAF" w:rsidP="00041D8D">
      <w:pPr>
        <w:pStyle w:val="af3"/>
        <w:ind w:firstLine="420"/>
        <w:rPr>
          <w:rFonts w:ascii="Times New Roman" w:hAnsi="Times New Roman"/>
        </w:rPr>
      </w:pPr>
    </w:p>
    <w:p w:rsidR="00041D8D" w:rsidRPr="007F001C" w:rsidRDefault="00770BAF" w:rsidP="0091281D">
      <w:pPr>
        <w:pStyle w:val="af3"/>
        <w:ind w:firstLine="420"/>
        <w:rPr>
          <w:rFonts w:ascii="Times New Roman" w:hAnsi="Times New Roman"/>
        </w:rPr>
      </w:pPr>
      <w:r w:rsidRPr="007F001C">
        <w:rPr>
          <w:rFonts w:ascii="Times New Roman" w:hAnsi="Times New Roman"/>
        </w:rPr>
        <w:t xml:space="preserve">[#Data Collector per Crate] × [buffer size] ÷ [buffer swap period] &lt; [VME readout </w:t>
      </w:r>
      <w:proofErr w:type="gramStart"/>
      <w:r w:rsidRPr="007F001C">
        <w:rPr>
          <w:rFonts w:ascii="Times New Roman" w:hAnsi="Times New Roman"/>
        </w:rPr>
        <w:t>speed(</w:t>
      </w:r>
      <w:proofErr w:type="gramEnd"/>
      <w:r w:rsidRPr="007F001C">
        <w:rPr>
          <w:rFonts w:ascii="Times New Roman" w:hAnsi="Times New Roman"/>
        </w:rPr>
        <w:t>Byte/s)]</w:t>
      </w:r>
    </w:p>
    <w:p w:rsidR="004C7880" w:rsidRPr="007F001C" w:rsidRDefault="004C7880" w:rsidP="0006388B">
      <w:pPr>
        <w:pStyle w:val="4"/>
      </w:pPr>
      <w:r w:rsidRPr="007F001C">
        <w:rPr>
          <w:rFonts w:hint="eastAsia"/>
        </w:rPr>
        <w:t>2.3.1.5</w:t>
      </w:r>
      <w:r w:rsidRPr="007F001C">
        <w:t xml:space="preserve"> </w:t>
      </w:r>
      <w:r w:rsidRPr="007F001C">
        <w:rPr>
          <w:rFonts w:hint="eastAsia"/>
        </w:rPr>
        <w:t>束流测试</w:t>
      </w:r>
    </w:p>
    <w:p w:rsidR="00D3495D" w:rsidRPr="007F001C" w:rsidRDefault="00D3495D" w:rsidP="0006388B">
      <w:pPr>
        <w:pStyle w:val="200"/>
        <w:ind w:firstLineChars="83" w:firstLine="199"/>
      </w:pPr>
      <w:r w:rsidRPr="007F001C">
        <w:rPr>
          <w:rFonts w:hint="eastAsia"/>
        </w:rPr>
        <w:t>测试时间：</w:t>
      </w:r>
      <w:r w:rsidRPr="007F001C">
        <w:rPr>
          <w:rFonts w:hint="eastAsia"/>
        </w:rPr>
        <w:t>2010</w:t>
      </w:r>
      <w:r w:rsidRPr="007F001C">
        <w:rPr>
          <w:rFonts w:hint="eastAsia"/>
        </w:rPr>
        <w:t>年</w:t>
      </w:r>
      <w:r w:rsidRPr="007F001C">
        <w:rPr>
          <w:rFonts w:hint="eastAsia"/>
        </w:rPr>
        <w:t>10</w:t>
      </w:r>
      <w:r w:rsidRPr="007F001C">
        <w:rPr>
          <w:rFonts w:hint="eastAsia"/>
        </w:rPr>
        <w:t>月、</w:t>
      </w:r>
      <w:r w:rsidRPr="007F001C">
        <w:rPr>
          <w:rFonts w:hint="eastAsia"/>
        </w:rPr>
        <w:t>2011</w:t>
      </w:r>
      <w:r w:rsidRPr="007F001C">
        <w:rPr>
          <w:rFonts w:hint="eastAsia"/>
        </w:rPr>
        <w:t>年</w:t>
      </w:r>
      <w:r w:rsidRPr="007F001C">
        <w:rPr>
          <w:rFonts w:hint="eastAsia"/>
        </w:rPr>
        <w:t>1</w:t>
      </w:r>
      <w:r w:rsidRPr="007F001C">
        <w:rPr>
          <w:rFonts w:hint="eastAsia"/>
        </w:rPr>
        <w:t>月，</w:t>
      </w:r>
      <w:r w:rsidRPr="007F001C">
        <w:rPr>
          <w:rFonts w:hint="eastAsia"/>
        </w:rPr>
        <w:t>4</w:t>
      </w:r>
      <w:r w:rsidRPr="007F001C">
        <w:rPr>
          <w:rFonts w:hint="eastAsia"/>
        </w:rPr>
        <w:t>月，</w:t>
      </w:r>
      <w:r w:rsidRPr="007F001C">
        <w:rPr>
          <w:rFonts w:hint="eastAsia"/>
        </w:rPr>
        <w:t>5</w:t>
      </w:r>
      <w:r w:rsidRPr="007F001C">
        <w:rPr>
          <w:rFonts w:hint="eastAsia"/>
        </w:rPr>
        <w:t>月。</w:t>
      </w:r>
    </w:p>
    <w:p w:rsidR="00D3495D" w:rsidRPr="007F001C" w:rsidRDefault="00D3495D" w:rsidP="0006388B">
      <w:pPr>
        <w:pStyle w:val="200"/>
        <w:ind w:firstLineChars="83" w:firstLine="199"/>
      </w:pPr>
      <w:r w:rsidRPr="007F001C">
        <w:rPr>
          <w:rFonts w:hint="eastAsia"/>
        </w:rPr>
        <w:t>测试地点：费</w:t>
      </w:r>
      <w:proofErr w:type="gramStart"/>
      <w:r w:rsidRPr="007F001C">
        <w:rPr>
          <w:rFonts w:hint="eastAsia"/>
        </w:rPr>
        <w:t>米国家</w:t>
      </w:r>
      <w:proofErr w:type="gramEnd"/>
      <w:r w:rsidRPr="007F001C">
        <w:rPr>
          <w:rFonts w:hint="eastAsia"/>
        </w:rPr>
        <w:t>实验室（</w:t>
      </w:r>
      <w:r w:rsidRPr="007F001C">
        <w:rPr>
          <w:rFonts w:hint="eastAsia"/>
        </w:rPr>
        <w:t>FNAL</w:t>
      </w:r>
      <w:r w:rsidRPr="007F001C">
        <w:rPr>
          <w:rFonts w:hint="eastAsia"/>
        </w:rPr>
        <w:t>）。</w:t>
      </w:r>
    </w:p>
    <w:p w:rsidR="00D3495D" w:rsidRPr="007F001C" w:rsidRDefault="00D3495D" w:rsidP="0006388B">
      <w:pPr>
        <w:pStyle w:val="200"/>
        <w:ind w:firstLineChars="83" w:firstLine="199"/>
      </w:pPr>
      <w:r w:rsidRPr="007F001C">
        <w:rPr>
          <w:rFonts w:hint="eastAsia"/>
        </w:rPr>
        <w:t>测试组合：</w:t>
      </w:r>
      <w:r w:rsidR="008C7787" w:rsidRPr="007F001C">
        <w:rPr>
          <w:rFonts w:hint="eastAsia"/>
        </w:rPr>
        <w:t>DHCAL(</w:t>
      </w:r>
      <w:r w:rsidR="008C7787" w:rsidRPr="007F001C">
        <w:t>38</w:t>
      </w:r>
      <w:r w:rsidR="008C7787" w:rsidRPr="007F001C">
        <w:t>层</w:t>
      </w:r>
      <w:r w:rsidR="008C7787" w:rsidRPr="007F001C">
        <w:rPr>
          <w:rFonts w:hint="eastAsia"/>
        </w:rPr>
        <w:t>)+ TCMT</w:t>
      </w:r>
      <w:r w:rsidR="008C7787" w:rsidRPr="007F001C">
        <w:t>(14</w:t>
      </w:r>
      <w:r w:rsidR="008C7787" w:rsidRPr="007F001C">
        <w:t>层</w:t>
      </w:r>
      <w:r w:rsidR="008C7787" w:rsidRPr="007F001C">
        <w:t xml:space="preserve">) </w:t>
      </w:r>
      <w:r w:rsidRPr="007F001C">
        <w:rPr>
          <w:rFonts w:hint="eastAsia"/>
        </w:rPr>
        <w:t>与</w:t>
      </w:r>
      <w:r w:rsidRPr="007F001C">
        <w:rPr>
          <w:rFonts w:hint="eastAsia"/>
        </w:rPr>
        <w:t>ECAL</w:t>
      </w:r>
      <w:r w:rsidRPr="007F001C">
        <w:rPr>
          <w:rFonts w:hint="eastAsia"/>
        </w:rPr>
        <w:t>（</w:t>
      </w:r>
      <w:r w:rsidRPr="007F001C">
        <w:rPr>
          <w:rFonts w:hint="eastAsia"/>
        </w:rPr>
        <w:t>SiW</w:t>
      </w:r>
      <w:r w:rsidRPr="007F001C">
        <w:rPr>
          <w:rFonts w:hint="eastAsia"/>
        </w:rPr>
        <w:t>）联测。</w:t>
      </w:r>
    </w:p>
    <w:p w:rsidR="00D3495D" w:rsidRPr="007F001C" w:rsidRDefault="00D3495D" w:rsidP="0006388B">
      <w:pPr>
        <w:pStyle w:val="200"/>
        <w:ind w:firstLineChars="83" w:firstLine="199"/>
      </w:pPr>
      <w:r w:rsidRPr="007F001C">
        <w:rPr>
          <w:rFonts w:hint="eastAsia"/>
        </w:rPr>
        <w:t>束流种类：</w:t>
      </w:r>
      <w:proofErr w:type="gramStart"/>
      <w:r w:rsidRPr="007F001C">
        <w:rPr>
          <w:rFonts w:hint="eastAsia"/>
        </w:rPr>
        <w:t>broad-band</w:t>
      </w:r>
      <w:proofErr w:type="gramEnd"/>
      <w:r w:rsidRPr="007F001C">
        <w:rPr>
          <w:rFonts w:hint="eastAsia"/>
        </w:rPr>
        <w:t xml:space="preserve"> moun, pion, positron </w:t>
      </w:r>
    </w:p>
    <w:p w:rsidR="00D3495D" w:rsidRPr="007F001C" w:rsidRDefault="00D3495D" w:rsidP="0006388B">
      <w:pPr>
        <w:pStyle w:val="200"/>
        <w:ind w:firstLineChars="83" w:firstLine="199"/>
      </w:pPr>
      <w:r w:rsidRPr="007F001C">
        <w:rPr>
          <w:rFonts w:hint="eastAsia"/>
        </w:rPr>
        <w:t>动量范围：</w:t>
      </w:r>
      <w:r w:rsidRPr="007F001C">
        <w:rPr>
          <w:rFonts w:hint="eastAsia"/>
        </w:rPr>
        <w:t>2-60</w:t>
      </w:r>
      <w:r w:rsidRPr="007F001C">
        <w:t xml:space="preserve"> </w:t>
      </w:r>
      <w:r w:rsidRPr="007F001C">
        <w:rPr>
          <w:rFonts w:hint="eastAsia"/>
        </w:rPr>
        <w:t>GeV</w:t>
      </w:r>
      <w:r w:rsidRPr="007F001C">
        <w:t>/c, primary proton beam,</w:t>
      </w:r>
      <w:r w:rsidR="0006388B">
        <w:t xml:space="preserve"> </w:t>
      </w:r>
      <w:r w:rsidRPr="007F001C">
        <w:t>120GeV/c</w:t>
      </w:r>
      <w:r w:rsidR="001334A5" w:rsidRPr="007F001C">
        <w:t xml:space="preserve"> [14]</w:t>
      </w:r>
    </w:p>
    <w:p w:rsidR="003F22A2" w:rsidRPr="007F001C" w:rsidRDefault="0006388B" w:rsidP="0006388B">
      <w:pPr>
        <w:pStyle w:val="200"/>
        <w:ind w:firstLineChars="0" w:firstLine="199"/>
      </w:pPr>
      <w:r>
        <w:t>对于</w:t>
      </w:r>
      <w:r>
        <w:t>DHCAL</w:t>
      </w:r>
      <w:r>
        <w:t>，</w:t>
      </w:r>
      <w:r w:rsidR="00951DFB" w:rsidRPr="007F001C">
        <w:t>入射粒子的重建能量</w:t>
      </w:r>
      <w:r w:rsidR="00951DFB" w:rsidRPr="007F001C">
        <w:t>E</w:t>
      </w:r>
      <w:r w:rsidR="00951DFB" w:rsidRPr="007F001C">
        <w:t>与</w:t>
      </w:r>
      <w:r w:rsidR="00951DFB" w:rsidRPr="007F001C">
        <w:t>pad</w:t>
      </w:r>
      <w:r w:rsidR="00951DFB" w:rsidRPr="007F001C">
        <w:t>的击中数成</w:t>
      </w:r>
      <w:r w:rsidR="00951DFB" w:rsidRPr="007F001C">
        <w:t>N</w:t>
      </w:r>
      <w:r w:rsidR="00951DFB" w:rsidRPr="007F001C">
        <w:t>成正比，噪声和气室探测效率和</w:t>
      </w:r>
      <w:r w:rsidR="00951DFB" w:rsidRPr="007F001C">
        <w:t>pad</w:t>
      </w:r>
      <w:r w:rsidR="00951DFB" w:rsidRPr="007F001C">
        <w:t>多样性需要被修正，使得入射粒子的能量为</w:t>
      </w:r>
    </w:p>
    <w:p w:rsidR="00951DFB" w:rsidRPr="007F001C" w:rsidRDefault="00951DFB" w:rsidP="00C61CC1">
      <w:pPr>
        <w:rPr>
          <w:rFonts w:ascii="Times New Roman" w:hAnsi="Times New Roman"/>
          <w:iCs/>
        </w:rPr>
      </w:pPr>
      <m:oMathPara>
        <m:oMath>
          <m:r>
            <w:rPr>
              <w:rFonts w:ascii="Cambria Math" w:hAnsi="Cambria Math"/>
            </w:rPr>
            <m:t>E=</m:t>
          </m:r>
          <w:bookmarkStart w:id="92" w:name="OLE_LINK65"/>
          <w:bookmarkStart w:id="93" w:name="OLE_LINK66"/>
          <m:sSub>
            <m:sSubPr>
              <m:ctrlPr>
                <w:rPr>
                  <w:rFonts w:ascii="Cambria Math" w:hAnsi="Cambria Math"/>
                  <w:i/>
                  <w:iCs/>
                </w:rPr>
              </m:ctrlPr>
            </m:sSubPr>
            <m:e>
              <m:r>
                <w:rPr>
                  <w:rFonts w:ascii="Cambria Math" w:hAnsi="Cambria Math"/>
                </w:rPr>
                <m:t>α</m:t>
              </m:r>
            </m:e>
            <m:sub>
              <m:r>
                <w:rPr>
                  <w:rFonts w:ascii="Cambria Math" w:hAnsi="Cambria Math"/>
                </w:rPr>
                <m:t>sample</m:t>
              </m:r>
            </m:sub>
          </m:sSub>
          <w:bookmarkEnd w:id="92"/>
          <w:bookmarkEnd w:id="93"/>
          <m:r>
            <w:rPr>
              <w:rFonts w:ascii="Cambria Math" w:hAnsi="Cambria Math"/>
            </w:rPr>
            <m:t>×</m:t>
          </m:r>
          <m:d>
            <m:dPr>
              <m:ctrlPr>
                <w:rPr>
                  <w:rFonts w:ascii="Cambria Math" w:hAnsi="Cambria Math"/>
                  <w:i/>
                  <w:iCs/>
                </w:rPr>
              </m:ctrlPr>
            </m:dPr>
            <m:e>
              <m:nary>
                <m:naryPr>
                  <m:chr m:val="∑"/>
                  <m:ctrlPr>
                    <w:rPr>
                      <w:rFonts w:ascii="Cambria Math" w:hAnsi="Cambria Math"/>
                      <w:i/>
                      <w:iCs/>
                    </w:rPr>
                  </m:ctrlPr>
                </m:naryPr>
                <m:sub>
                  <m:r>
                    <w:rPr>
                      <w:rFonts w:ascii="Cambria Math" w:hAnsi="Cambria Math"/>
                    </w:rPr>
                    <m:t>i=0</m:t>
                  </m:r>
                </m:sub>
                <m:sup>
                  <m:r>
                    <w:rPr>
                      <w:rFonts w:ascii="Cambria Math" w:hAnsi="Cambria Math"/>
                    </w:rPr>
                    <m:t>n</m:t>
                  </m:r>
                </m:sup>
                <m:e>
                  <m:sSub>
                    <m:sSubPr>
                      <m:ctrlPr>
                        <w:rPr>
                          <w:rFonts w:ascii="Cambria Math" w:hAnsi="Cambria Math"/>
                          <w:i/>
                          <w:iCs/>
                        </w:rPr>
                      </m:ctrlPr>
                    </m:sSubPr>
                    <m:e>
                      <m:r>
                        <w:rPr>
                          <w:rFonts w:ascii="Cambria Math" w:hAnsi="Cambria Math"/>
                        </w:rPr>
                        <m:t>N</m:t>
                      </m:r>
                    </m:e>
                    <m:sub>
                      <m:r>
                        <w:rPr>
                          <w:rFonts w:ascii="Cambria Math" w:hAnsi="Cambria Math"/>
                        </w:rPr>
                        <m:t>i</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ε</m:t>
                          </m:r>
                        </m:e>
                        <m:sub>
                          <m:r>
                            <w:rPr>
                              <w:rFonts w:ascii="Cambria Math" w:hAnsi="Cambria Math"/>
                            </w:rPr>
                            <m:t>0</m:t>
                          </m:r>
                        </m:sub>
                      </m:sSub>
                    </m:num>
                    <m:den>
                      <m:sSub>
                        <m:sSubPr>
                          <m:ctrlPr>
                            <w:rPr>
                              <w:rFonts w:ascii="Cambria Math" w:hAnsi="Cambria Math"/>
                              <w:i/>
                              <w:iCs/>
                            </w:rPr>
                          </m:ctrlPr>
                        </m:sSubPr>
                        <m:e>
                          <m:r>
                            <w:rPr>
                              <w:rFonts w:ascii="Cambria Math" w:hAnsi="Cambria Math"/>
                            </w:rPr>
                            <m:t>ε</m:t>
                          </m:r>
                        </m:e>
                        <m:sub>
                          <m:r>
                            <w:rPr>
                              <w:rFonts w:ascii="Cambria Math" w:hAnsi="Cambria Math"/>
                            </w:rPr>
                            <m:t>i</m:t>
                          </m:r>
                        </m:sub>
                      </m:sSub>
                    </m:den>
                  </m:f>
                </m:e>
              </m:nary>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μ</m:t>
                      </m:r>
                    </m:e>
                    <m:sub>
                      <m:r>
                        <w:rPr>
                          <w:rFonts w:ascii="Cambria Math" w:hAnsi="Cambria Math"/>
                        </w:rPr>
                        <m:t>0</m:t>
                      </m:r>
                    </m:sub>
                  </m:sSub>
                </m:num>
                <m:den>
                  <m:sSub>
                    <m:sSubPr>
                      <m:ctrlPr>
                        <w:rPr>
                          <w:rFonts w:ascii="Cambria Math" w:hAnsi="Cambria Math"/>
                          <w:i/>
                          <w:iCs/>
                        </w:rPr>
                      </m:ctrlPr>
                    </m:sSubPr>
                    <m:e>
                      <m:r>
                        <w:rPr>
                          <w:rFonts w:ascii="Cambria Math" w:hAnsi="Cambria Math"/>
                        </w:rPr>
                        <m:t>μ</m:t>
                      </m:r>
                    </m:e>
                    <m:sub>
                      <m:r>
                        <w:rPr>
                          <w:rFonts w:ascii="Cambria Math" w:hAnsi="Cambria Math"/>
                        </w:rPr>
                        <m:t>i</m:t>
                      </m:r>
                    </m:sub>
                  </m:sSub>
                </m:den>
              </m:f>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noise</m:t>
                  </m:r>
                </m:sub>
              </m:sSub>
            </m:e>
          </m:d>
        </m:oMath>
      </m:oMathPara>
    </w:p>
    <w:p w:rsidR="00A26BCF" w:rsidRDefault="00951DFB" w:rsidP="0006388B">
      <w:pPr>
        <w:pStyle w:val="200"/>
        <w:ind w:firstLine="480"/>
      </w:pPr>
      <w:r w:rsidRPr="007F001C">
        <w:rPr>
          <w:rFonts w:hint="eastAsia"/>
        </w:rPr>
        <w:t>其中</w:t>
      </w:r>
      <w:r w:rsidR="00206363" w:rsidRPr="007F001C">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sample</m:t>
            </m:r>
          </m:sub>
        </m:sSub>
      </m:oMath>
      <w:r w:rsidRPr="007F001C">
        <w:rPr>
          <w:rFonts w:hint="eastAsia"/>
        </w:rPr>
        <w:t>为</w:t>
      </w:r>
      <w:r w:rsidR="00206363" w:rsidRPr="007F001C">
        <w:rPr>
          <w:rFonts w:hint="eastAsia"/>
        </w:rPr>
        <w:t>抽样率取决于粒子的入射能量；</w:t>
      </w:r>
      <w:bookmarkStart w:id="94" w:name="OLE_LINK67"/>
      <w:bookmarkStart w:id="95" w:name="OLE_LINK68"/>
      <m:oMath>
        <m:sSub>
          <m:sSubPr>
            <m:ctrlPr>
              <w:rPr>
                <w:rFonts w:ascii="Cambria Math" w:hAnsi="Cambria Math"/>
              </w:rPr>
            </m:ctrlPr>
          </m:sSubPr>
          <m:e>
            <m:r>
              <w:rPr>
                <w:rFonts w:ascii="Cambria Math" w:hAnsi="Cambria Math"/>
              </w:rPr>
              <m:t>ε</m:t>
            </m:r>
          </m:e>
          <m:sub>
            <m:r>
              <w:rPr>
                <w:rFonts w:ascii="Cambria Math" w:hAnsi="Cambria Math"/>
              </w:rPr>
              <m:t>0</m:t>
            </m:r>
          </m:sub>
        </m:sSub>
      </m:oMath>
      <w:bookmarkEnd w:id="94"/>
      <w:bookmarkEnd w:id="95"/>
      <w:r w:rsidR="00206363" w:rsidRPr="007F001C">
        <w:t>和</w:t>
      </w:r>
      <m:oMath>
        <m:sSub>
          <m:sSubPr>
            <m:ctrlPr>
              <w:rPr>
                <w:rFonts w:ascii="Cambria Math" w:hAnsi="Cambria Math"/>
              </w:rPr>
            </m:ctrlPr>
          </m:sSubPr>
          <m:e>
            <m:r>
              <w:rPr>
                <w:rFonts w:ascii="Cambria Math" w:hAnsi="Cambria Math"/>
              </w:rPr>
              <m:t>μ</m:t>
            </m:r>
          </m:e>
          <m:sub>
            <m:r>
              <w:rPr>
                <w:rFonts w:ascii="Cambria Math" w:hAnsi="Cambria Math"/>
              </w:rPr>
              <m:t>0</m:t>
            </m:r>
          </m:sub>
        </m:sSub>
      </m:oMath>
      <w:r w:rsidR="00206363" w:rsidRPr="007F001C">
        <w:t>是探测器的平均</w:t>
      </w:r>
      <w:r w:rsidR="00206363" w:rsidRPr="007F001C">
        <w:t>MIP</w:t>
      </w:r>
      <w:r w:rsidR="00206363" w:rsidRPr="007F001C">
        <w:t>探测效率和平均</w:t>
      </w:r>
      <w:r w:rsidR="00206363" w:rsidRPr="007F001C">
        <w:t>pad</w:t>
      </w:r>
      <w:r w:rsidR="00206363" w:rsidRPr="007F001C">
        <w:t>的多重性</w:t>
      </w:r>
      <w:r w:rsidR="00EE5711">
        <w:rPr>
          <w:rFonts w:hint="eastAsia"/>
        </w:rPr>
        <w:t xml:space="preserve"> (</w:t>
      </w:r>
      <w:r w:rsidR="00EE5711">
        <w:t>pad multiplicity</w:t>
      </w:r>
      <w:r w:rsidR="00EE5711">
        <w:rPr>
          <w:rFonts w:hint="eastAsia"/>
        </w:rPr>
        <w:t>)</w:t>
      </w:r>
      <w:r w:rsidR="00206363" w:rsidRPr="007F001C">
        <w:t>。</w:t>
      </w:r>
      <w:bookmarkStart w:id="96" w:name="OLE_LINK69"/>
      <m:oMath>
        <m:sSub>
          <m:sSubPr>
            <m:ctrlPr>
              <w:rPr>
                <w:rFonts w:ascii="Cambria Math" w:hAnsi="Cambria Math"/>
              </w:rPr>
            </m:ctrlPr>
          </m:sSubPr>
          <m:e>
            <m:r>
              <w:rPr>
                <w:rFonts w:ascii="Cambria Math" w:hAnsi="Cambria Math"/>
              </w:rPr>
              <m:t>ε</m:t>
            </m:r>
          </m:e>
          <m:sub>
            <m:r>
              <w:rPr>
                <w:rFonts w:ascii="Cambria Math" w:hAnsi="Cambria Math"/>
              </w:rPr>
              <m:t>i</m:t>
            </m:r>
          </m:sub>
        </m:sSub>
      </m:oMath>
      <w:bookmarkEnd w:id="96"/>
      <w:r w:rsidR="00206363" w:rsidRPr="007F001C">
        <w:t>和</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00206363" w:rsidRPr="007F001C">
        <w:t>是第</w:t>
      </w:r>
      <w:r w:rsidR="00206363" w:rsidRPr="007F001C">
        <w:t>i</w:t>
      </w:r>
      <w:r w:rsidR="00206363" w:rsidRPr="007F001C">
        <w:t>层</w:t>
      </w:r>
      <w:r w:rsidR="00206363" w:rsidRPr="007F001C">
        <w:t>MIP</w:t>
      </w:r>
      <w:r w:rsidR="00206363" w:rsidRPr="007F001C">
        <w:t>的探测效率和平均</w:t>
      </w:r>
      <w:r w:rsidR="00EE5711">
        <w:t>pad multiplicity</w:t>
      </w:r>
      <w:r w:rsidR="00A26BCF">
        <w:t>，其中</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ε</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i</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ε</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0</m:t>
                </m:r>
              </m:sub>
            </m:sSub>
          </m:e>
        </m:d>
      </m:oMath>
      <w:r w:rsidR="00A26BCF">
        <w:t xml:space="preserve"> </w:t>
      </w:r>
      <w:r w:rsidR="00A26BCF">
        <w:t>称为刻度因子</w:t>
      </w:r>
      <w:r w:rsidR="00A26BCF">
        <w:rPr>
          <w:rFonts w:hint="eastAsia"/>
        </w:rPr>
        <w:t>(</w:t>
      </w:r>
      <w:r w:rsidR="00A26BCF">
        <w:t>calibration factors</w:t>
      </w:r>
      <w:r w:rsidR="00A26BCF">
        <w:rPr>
          <w:rFonts w:hint="eastAsia"/>
        </w:rPr>
        <w:t>)</w:t>
      </w:r>
      <w:r w:rsidR="00A26BCF">
        <w:t>。</w:t>
      </w:r>
    </w:p>
    <w:p w:rsidR="00206363" w:rsidRPr="007F001C" w:rsidRDefault="001905FD" w:rsidP="0006388B">
      <w:pPr>
        <w:pStyle w:val="200"/>
        <w:ind w:firstLine="480"/>
      </w:pPr>
      <m:oMath>
        <m:sSub>
          <m:sSubPr>
            <m:ctrlPr>
              <w:rPr>
                <w:rFonts w:ascii="Cambria Math" w:hAnsi="Cambria Math"/>
              </w:rPr>
            </m:ctrlPr>
          </m:sSubPr>
          <m:e>
            <m:r>
              <w:rPr>
                <w:rFonts w:ascii="Cambria Math" w:hAnsi="Cambria Math"/>
              </w:rPr>
              <m:t>N</m:t>
            </m:r>
          </m:e>
          <m:sub>
            <m:r>
              <w:rPr>
                <w:rFonts w:ascii="Cambria Math" w:hAnsi="Cambria Math"/>
              </w:rPr>
              <m:t>noise</m:t>
            </m:r>
          </m:sub>
        </m:sSub>
      </m:oMath>
      <w:r w:rsidR="00206363" w:rsidRPr="007F001C">
        <w:rPr>
          <w:rFonts w:hint="eastAsia"/>
        </w:rPr>
        <w:t>为噪声水平，反映为噪声使</w:t>
      </w:r>
      <w:r w:rsidR="00206363" w:rsidRPr="007F001C">
        <w:rPr>
          <w:rFonts w:hint="eastAsia"/>
        </w:rPr>
        <w:t>pad</w:t>
      </w:r>
      <w:r w:rsidR="00206363" w:rsidRPr="007F001C">
        <w:rPr>
          <w:rFonts w:hint="eastAsia"/>
        </w:rPr>
        <w:t>击中数量的平均值。图</w:t>
      </w:r>
      <w:r w:rsidR="00206363" w:rsidRPr="007F001C">
        <w:rPr>
          <w:rFonts w:hint="eastAsia"/>
        </w:rPr>
        <w:t>2-</w:t>
      </w:r>
      <w:r w:rsidR="00AF3FEC">
        <w:t>3-15</w:t>
      </w:r>
      <w:r w:rsidR="00AF3FEC">
        <w:t>所示为束流测试结果</w:t>
      </w:r>
      <w:r w:rsidR="00206363" w:rsidRPr="007F001C">
        <w:t>。</w:t>
      </w:r>
    </w:p>
    <w:p w:rsidR="00BB7DD0" w:rsidRPr="007F001C" w:rsidRDefault="004C139E" w:rsidP="00BB7DD0">
      <w:pPr>
        <w:jc w:val="center"/>
        <w:rPr>
          <w:rFonts w:ascii="Times New Roman" w:hAnsi="Times New Roman"/>
        </w:rPr>
      </w:pPr>
      <w:r w:rsidRPr="007F001C">
        <w:rPr>
          <w:rFonts w:ascii="Times New Roman" w:hAnsi="Times New Roman" w:hint="eastAsia"/>
          <w:noProof/>
        </w:rPr>
        <w:lastRenderedPageBreak/>
        <w:drawing>
          <wp:inline distT="0" distB="0" distL="0" distR="0">
            <wp:extent cx="2160000" cy="2160000"/>
            <wp:effectExtent l="0" t="0" r="0"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preferRelativeResize="0">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00BB7DD0" w:rsidRPr="007F001C">
        <w:rPr>
          <w:rFonts w:ascii="Times New Roman" w:hAnsi="Times New Roman" w:hint="eastAsia"/>
        </w:rPr>
        <w:t xml:space="preserve"> </w:t>
      </w:r>
      <w:r w:rsidR="00BB7DD0" w:rsidRPr="007F001C">
        <w:rPr>
          <w:rFonts w:ascii="Times New Roman" w:hAnsi="Times New Roman"/>
        </w:rPr>
        <w:t xml:space="preserve">    </w:t>
      </w:r>
      <w:r w:rsidR="00BB7DD0" w:rsidRPr="007F001C">
        <w:rPr>
          <w:rFonts w:ascii="Times New Roman" w:hAnsi="Times New Roman" w:hint="eastAsia"/>
        </w:rPr>
        <w:t xml:space="preserve">    </w:t>
      </w:r>
      <w:r w:rsidR="00BB7DD0" w:rsidRPr="007F001C">
        <w:rPr>
          <w:rFonts w:ascii="Times New Roman" w:hAnsi="Times New Roman" w:hint="eastAsia"/>
          <w:noProof/>
        </w:rPr>
        <w:drawing>
          <wp:inline distT="0" distB="0" distL="0" distR="0" wp14:anchorId="1447D442" wp14:editId="22A6A5F2">
            <wp:extent cx="2160000" cy="2160000"/>
            <wp:effectExtent l="0" t="0" r="0"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00BB7DD0" w:rsidRPr="007F001C">
        <w:rPr>
          <w:rFonts w:ascii="Times New Roman" w:hAnsi="Times New Roman" w:hint="eastAsia"/>
        </w:rPr>
        <w:t xml:space="preserve">    </w:t>
      </w:r>
    </w:p>
    <w:p w:rsidR="00BB7DD0" w:rsidRPr="007F001C" w:rsidRDefault="00BB7DD0" w:rsidP="00C33D1D">
      <w:pPr>
        <w:pStyle w:val="a8"/>
        <w:numPr>
          <w:ilvl w:val="0"/>
          <w:numId w:val="9"/>
        </w:numPr>
        <w:ind w:firstLineChars="0"/>
        <w:rPr>
          <w:rFonts w:ascii="Times New Roman" w:hAnsi="Times New Roman"/>
        </w:rPr>
      </w:pPr>
      <w:r w:rsidRPr="007F001C">
        <w:rPr>
          <w:rFonts w:ascii="Times New Roman" w:hAnsi="Times New Roman" w:hint="eastAsia"/>
        </w:rPr>
        <w:t>16 GeV/c pion event</w:t>
      </w:r>
      <w:r w:rsidRPr="007F001C">
        <w:rPr>
          <w:rFonts w:ascii="Times New Roman" w:hAnsi="Times New Roman"/>
        </w:rPr>
        <w:t xml:space="preserve">. </w:t>
      </w:r>
      <w:r w:rsidRPr="007F001C">
        <w:rPr>
          <w:rFonts w:ascii="Times New Roman" w:hAnsi="Times New Roman"/>
        </w:rPr>
        <w:tab/>
      </w:r>
      <w:r w:rsidRPr="007F001C">
        <w:rPr>
          <w:rFonts w:ascii="Times New Roman" w:hAnsi="Times New Roman"/>
        </w:rPr>
        <w:tab/>
      </w:r>
      <w:r w:rsidRPr="007F001C">
        <w:rPr>
          <w:rFonts w:ascii="Times New Roman" w:hAnsi="Times New Roman"/>
        </w:rPr>
        <w:tab/>
        <w:t xml:space="preserve">(b) </w:t>
      </w:r>
      <w:r w:rsidRPr="007F001C">
        <w:rPr>
          <w:rFonts w:ascii="Times New Roman" w:hAnsi="Times New Roman" w:hint="eastAsia"/>
        </w:rPr>
        <w:t>P</w:t>
      </w:r>
      <w:r w:rsidRPr="007F001C">
        <w:rPr>
          <w:rFonts w:ascii="Times New Roman" w:hAnsi="Times New Roman"/>
        </w:rPr>
        <w:t>article ID Results (CALICE Preliminary).</w:t>
      </w:r>
    </w:p>
    <w:p w:rsidR="00BB7DD0" w:rsidRPr="007F001C" w:rsidRDefault="00BB7DD0" w:rsidP="00BB7DD0">
      <w:pPr>
        <w:rPr>
          <w:rFonts w:ascii="Times New Roman" w:hAnsi="Times New Roman"/>
        </w:rPr>
      </w:pPr>
      <w:r w:rsidRPr="007F001C">
        <w:rPr>
          <w:rFonts w:ascii="Times New Roman" w:hAnsi="Times New Roman" w:hint="eastAsia"/>
          <w:noProof/>
        </w:rPr>
        <w:drawing>
          <wp:inline distT="0" distB="0" distL="0" distR="0" wp14:anchorId="129962C2" wp14:editId="216E6D71">
            <wp:extent cx="2160000" cy="2160000"/>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pic:cNvPicPr preferRelativeResize="0">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sidRPr="007F001C">
        <w:rPr>
          <w:rFonts w:ascii="Times New Roman" w:hAnsi="Times New Roman" w:hint="eastAsia"/>
        </w:rPr>
        <w:t xml:space="preserve">          </w:t>
      </w:r>
      <w:r w:rsidR="008C7787" w:rsidRPr="007F001C">
        <w:rPr>
          <w:rFonts w:ascii="Times New Roman" w:hAnsi="Times New Roman"/>
          <w:noProof/>
        </w:rPr>
        <w:drawing>
          <wp:inline distT="0" distB="0" distL="0" distR="0" wp14:anchorId="6686891B" wp14:editId="38379945">
            <wp:extent cx="2160000" cy="21600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78"/>
                    <a:stretch>
                      <a:fillRect/>
                    </a:stretch>
                  </pic:blipFill>
                  <pic:spPr>
                    <a:xfrm>
                      <a:off x="0" y="0"/>
                      <a:ext cx="2160000" cy="2160000"/>
                    </a:xfrm>
                    <a:prstGeom prst="rect">
                      <a:avLst/>
                    </a:prstGeom>
                  </pic:spPr>
                </pic:pic>
              </a:graphicData>
            </a:graphic>
          </wp:inline>
        </w:drawing>
      </w:r>
    </w:p>
    <w:p w:rsidR="00BB7DD0" w:rsidRPr="007F001C" w:rsidRDefault="00BB7DD0" w:rsidP="00BB7DD0">
      <w:pPr>
        <w:ind w:firstLineChars="250" w:firstLine="600"/>
        <w:rPr>
          <w:rFonts w:ascii="Times New Roman" w:hAnsi="Times New Roman"/>
        </w:rPr>
      </w:pPr>
      <w:r w:rsidRPr="007F001C">
        <w:rPr>
          <w:rFonts w:ascii="Times New Roman" w:hAnsi="Times New Roman" w:hint="eastAsia"/>
        </w:rPr>
        <w:t xml:space="preserve">(c) </w:t>
      </w:r>
      <w:r w:rsidRPr="007F001C">
        <w:rPr>
          <w:rFonts w:ascii="Times New Roman" w:hAnsi="Times New Roman"/>
        </w:rPr>
        <w:t>DHCAL Response to Hadrons (32 GeV data point is not included in the fit as the saturation effects become visible). (d) Difference between measured and fit.</w:t>
      </w:r>
    </w:p>
    <w:p w:rsidR="00EE5711" w:rsidRPr="007F001C" w:rsidRDefault="00D64059" w:rsidP="00EE5711">
      <w:pPr>
        <w:jc w:val="center"/>
        <w:rPr>
          <w:rFonts w:ascii="Times New Roman" w:hAnsi="Times New Roman"/>
        </w:rPr>
      </w:pPr>
      <w:r>
        <w:rPr>
          <w:noProof/>
        </w:rPr>
        <w:drawing>
          <wp:inline distT="0" distB="0" distL="0" distR="0" wp14:anchorId="3E79DA4B" wp14:editId="18EB1287">
            <wp:extent cx="2249650" cy="216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49650" cy="2160000"/>
                    </a:xfrm>
                    <a:prstGeom prst="rect">
                      <a:avLst/>
                    </a:prstGeom>
                  </pic:spPr>
                </pic:pic>
              </a:graphicData>
            </a:graphic>
          </wp:inline>
        </w:drawing>
      </w:r>
      <w:r w:rsidR="00EE5711">
        <w:rPr>
          <w:rFonts w:ascii="Times New Roman" w:hAnsi="Times New Roman" w:hint="eastAsia"/>
        </w:rPr>
        <w:t xml:space="preserve">          </w:t>
      </w:r>
      <w:r w:rsidR="00EE5711">
        <w:rPr>
          <w:noProof/>
        </w:rPr>
        <w:drawing>
          <wp:inline distT="0" distB="0" distL="0" distR="0" wp14:anchorId="4CB13122" wp14:editId="62C6B785">
            <wp:extent cx="2195687"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195687" cy="2160000"/>
                    </a:xfrm>
                    <a:prstGeom prst="rect">
                      <a:avLst/>
                    </a:prstGeom>
                  </pic:spPr>
                </pic:pic>
              </a:graphicData>
            </a:graphic>
          </wp:inline>
        </w:drawing>
      </w:r>
    </w:p>
    <w:p w:rsidR="005D2677" w:rsidRPr="007F001C" w:rsidRDefault="005D2677" w:rsidP="00EE5711">
      <w:pPr>
        <w:ind w:firstLineChars="150" w:firstLine="360"/>
        <w:rPr>
          <w:rFonts w:ascii="Times New Roman" w:hAnsi="Times New Roman"/>
        </w:rPr>
      </w:pPr>
      <w:r w:rsidRPr="007F001C">
        <w:rPr>
          <w:rFonts w:ascii="Times New Roman" w:hAnsi="Times New Roman"/>
        </w:rPr>
        <w:t xml:space="preserve">(e) </w:t>
      </w:r>
      <w:r w:rsidR="00D64059">
        <w:rPr>
          <w:rFonts w:ascii="Times New Roman" w:hAnsi="Times New Roman"/>
        </w:rPr>
        <w:t>Measured resolution for pions. The red (blue)</w:t>
      </w:r>
      <w:r w:rsidR="00EE5711">
        <w:rPr>
          <w:rFonts w:ascii="Times New Roman" w:hAnsi="Times New Roman"/>
        </w:rPr>
        <w:t xml:space="preserve"> </w:t>
      </w:r>
      <w:r w:rsidR="00D64059">
        <w:rPr>
          <w:rFonts w:ascii="Times New Roman" w:hAnsi="Times New Roman"/>
        </w:rPr>
        <w:t xml:space="preserve">lines and points correspond to an event selection without (with) a longitudinal containment requirement. </w:t>
      </w:r>
      <w:r w:rsidR="00EE5711">
        <w:rPr>
          <w:rFonts w:ascii="Times New Roman" w:hAnsi="Times New Roman"/>
        </w:rPr>
        <w:t>(f) MIP detection efficiency, average pad multiplicity and calibration factors as function of layer number</w:t>
      </w:r>
      <w:r w:rsidR="00D64059">
        <w:rPr>
          <w:rFonts w:ascii="Times New Roman" w:hAnsi="Times New Roman"/>
        </w:rPr>
        <w:t>.</w:t>
      </w:r>
    </w:p>
    <w:p w:rsidR="00163B8C" w:rsidRPr="007F001C" w:rsidRDefault="00163B8C" w:rsidP="00AF3FEC">
      <w:pPr>
        <w:pStyle w:val="a7"/>
        <w:jc w:val="center"/>
      </w:pPr>
      <w:r w:rsidRPr="007F001C">
        <w:rPr>
          <w:rFonts w:hint="eastAsia"/>
        </w:rPr>
        <w:t>图</w:t>
      </w:r>
      <w:r w:rsidRPr="007F001C">
        <w:rPr>
          <w:rFonts w:hint="eastAsia"/>
        </w:rPr>
        <w:t>2-</w:t>
      </w:r>
      <w:r w:rsidR="00AF3FEC">
        <w:t>3-15</w:t>
      </w:r>
      <w:r w:rsidRPr="007F001C">
        <w:t xml:space="preserve"> </w:t>
      </w:r>
      <w:r w:rsidRPr="007F001C">
        <w:t>束流测试结果</w:t>
      </w:r>
    </w:p>
    <w:p w:rsidR="00163B8C" w:rsidRPr="007F001C" w:rsidRDefault="00163B8C" w:rsidP="00163B8C">
      <w:pPr>
        <w:rPr>
          <w:rFonts w:ascii="Times New Roman" w:hAnsi="Times New Roman"/>
        </w:rPr>
      </w:pPr>
      <w:r w:rsidRPr="007F001C">
        <w:rPr>
          <w:rFonts w:ascii="Times New Roman" w:hAnsi="Times New Roman" w:hint="eastAsia"/>
        </w:rPr>
        <w:t>经束流测试强子能量分辨为</w:t>
      </w:r>
      <m:oMath>
        <m:f>
          <m:fPr>
            <m:ctrlPr>
              <w:rPr>
                <w:rFonts w:ascii="Cambria Math" w:hAnsi="Cambria Math"/>
              </w:rPr>
            </m:ctrlPr>
          </m:fPr>
          <m:num>
            <m:r>
              <w:rPr>
                <w:rFonts w:ascii="Cambria Math" w:hAnsi="Cambria Math"/>
              </w:rPr>
              <m:t>σ</m:t>
            </m:r>
          </m:num>
          <m:den>
            <m:r>
              <w:rPr>
                <w:rFonts w:ascii="Cambria Math" w:hAnsi="Cambria Math"/>
              </w:rPr>
              <m:t>E</m:t>
            </m:r>
          </m:den>
        </m:f>
        <m:r>
          <m:rPr>
            <m:sty m:val="p"/>
          </m:rPr>
          <w:rPr>
            <w:rFonts w:ascii="Cambria Math" w:hAnsi="Cambria Math"/>
          </w:rPr>
          <m:t>=</m:t>
        </m:r>
        <m:f>
          <m:fPr>
            <m:ctrlPr>
              <w:rPr>
                <w:rFonts w:ascii="Cambria Math" w:hAnsi="Cambria Math"/>
              </w:rPr>
            </m:ctrlPr>
          </m:fPr>
          <m:num>
            <m:r>
              <w:rPr>
                <w:rFonts w:ascii="Cambria Math" w:hAnsi="Cambria Math"/>
              </w:rPr>
              <m:t>55%</m:t>
            </m:r>
          </m:num>
          <m:den>
            <m:rad>
              <m:radPr>
                <m:degHide m:val="1"/>
                <m:ctrlPr>
                  <w:rPr>
                    <w:rFonts w:ascii="Cambria Math" w:hAnsi="Cambria Math"/>
                    <w:i/>
                  </w:rPr>
                </m:ctrlPr>
              </m:radPr>
              <m:deg/>
              <m:e>
                <m:r>
                  <w:rPr>
                    <w:rFonts w:ascii="Cambria Math" w:hAnsi="Cambria Math"/>
                  </w:rPr>
                  <m:t>E</m:t>
                </m:r>
              </m:e>
            </m:rad>
          </m:den>
        </m:f>
        <m:nary>
          <m:naryPr>
            <m:chr m:val="⨁"/>
            <m:subHide m:val="1"/>
            <m:supHide m:val="1"/>
            <m:ctrlPr>
              <w:rPr>
                <w:rFonts w:ascii="Cambria Math" w:hAnsi="Cambria Math"/>
                <w:i/>
              </w:rPr>
            </m:ctrlPr>
          </m:naryPr>
          <m:sub/>
          <m:sup/>
          <m:e>
            <m:r>
              <w:rPr>
                <w:rFonts w:ascii="Cambria Math" w:hAnsi="Cambria Math"/>
              </w:rPr>
              <m:t>7.5%</m:t>
            </m:r>
          </m:e>
        </m:nary>
      </m:oMath>
    </w:p>
    <w:p w:rsidR="00D3495D" w:rsidRPr="007F001C" w:rsidRDefault="004C139E" w:rsidP="00C61CC1">
      <w:pPr>
        <w:rPr>
          <w:rFonts w:ascii="Times New Roman" w:hAnsi="Times New Roman"/>
        </w:rPr>
      </w:pPr>
      <w:r w:rsidRPr="007F001C">
        <w:rPr>
          <w:rFonts w:ascii="Times New Roman" w:hAnsi="Times New Roman" w:hint="eastAsia"/>
        </w:rPr>
        <w:lastRenderedPageBreak/>
        <w:t xml:space="preserve">  </w:t>
      </w:r>
      <w:r w:rsidR="00BB7DD0" w:rsidRPr="007F001C">
        <w:rPr>
          <w:rFonts w:ascii="Times New Roman" w:hAnsi="Times New Roman" w:hint="eastAsia"/>
          <w:noProof/>
        </w:rPr>
        <w:t xml:space="preserve"> </w:t>
      </w:r>
    </w:p>
    <w:p w:rsidR="0028577E" w:rsidRPr="007F001C" w:rsidRDefault="0028577E" w:rsidP="0006388B">
      <w:pPr>
        <w:pStyle w:val="3"/>
      </w:pPr>
      <w:bookmarkStart w:id="97" w:name="_Toc482042230"/>
      <w:r w:rsidRPr="007F001C">
        <w:rPr>
          <w:rFonts w:hint="eastAsia"/>
        </w:rPr>
        <w:t>2.3.2</w:t>
      </w:r>
      <w:r w:rsidRPr="007F001C">
        <w:t xml:space="preserve"> </w:t>
      </w:r>
      <w:r w:rsidR="00612BAA">
        <w:t>半数字化强子量能器</w:t>
      </w:r>
      <w:r w:rsidR="000F603A">
        <w:t>SDHCAL</w:t>
      </w:r>
      <w:bookmarkEnd w:id="97"/>
    </w:p>
    <w:p w:rsidR="00A24AF8" w:rsidRPr="007F001C" w:rsidRDefault="00CD75DE" w:rsidP="00573A95">
      <w:pPr>
        <w:pStyle w:val="200"/>
        <w:ind w:firstLine="480"/>
      </w:pPr>
      <w:r w:rsidRPr="007F001C">
        <w:rPr>
          <w:rFonts w:hint="eastAsia"/>
        </w:rPr>
        <w:t>数字型强子量能器除了上述</w:t>
      </w:r>
      <w:r w:rsidR="00297380" w:rsidRPr="007F001C">
        <w:t>DHCAL</w:t>
      </w:r>
      <w:r w:rsidRPr="007F001C">
        <w:rPr>
          <w:rFonts w:hint="eastAsia"/>
        </w:rPr>
        <w:t>这种单</w:t>
      </w:r>
      <w:proofErr w:type="gramStart"/>
      <w:r w:rsidRPr="007F001C">
        <w:rPr>
          <w:rFonts w:hint="eastAsia"/>
        </w:rPr>
        <w:t>阈</w:t>
      </w:r>
      <w:proofErr w:type="gramEnd"/>
      <w:r w:rsidRPr="007F001C">
        <w:rPr>
          <w:rFonts w:hint="eastAsia"/>
        </w:rPr>
        <w:t>读出</w:t>
      </w:r>
      <w:r w:rsidR="00297380" w:rsidRPr="007F001C">
        <w:t>可以看成是</w:t>
      </w:r>
      <w:r w:rsidR="00297380" w:rsidRPr="007F001C">
        <w:rPr>
          <w:rFonts w:hint="eastAsia"/>
        </w:rPr>
        <w:t>1-bit</w:t>
      </w:r>
      <w:r w:rsidR="00297380" w:rsidRPr="007F001C">
        <w:t xml:space="preserve"> ADC</w:t>
      </w:r>
      <w:r w:rsidRPr="007F001C">
        <w:rPr>
          <w:rFonts w:hint="eastAsia"/>
        </w:rPr>
        <w:t>量化，还有一种多阈值读出方案相当于多个</w:t>
      </w:r>
      <w:r w:rsidRPr="007F001C">
        <w:rPr>
          <w:rFonts w:hint="eastAsia"/>
        </w:rPr>
        <w:t>bit</w:t>
      </w:r>
      <w:r w:rsidRPr="007F001C">
        <w:rPr>
          <w:rFonts w:hint="eastAsia"/>
        </w:rPr>
        <w:t>的</w:t>
      </w:r>
      <w:r w:rsidRPr="007F001C">
        <w:rPr>
          <w:rFonts w:hint="eastAsia"/>
        </w:rPr>
        <w:t>ADC</w:t>
      </w:r>
      <w:r w:rsidRPr="007F001C">
        <w:rPr>
          <w:rFonts w:hint="eastAsia"/>
        </w:rPr>
        <w:t>量化，又称为</w:t>
      </w:r>
      <w:r w:rsidR="00A24AF8" w:rsidRPr="007F001C">
        <w:rPr>
          <w:rFonts w:hint="eastAsia"/>
        </w:rPr>
        <w:t>半数</w:t>
      </w:r>
      <w:r w:rsidR="00297380" w:rsidRPr="007F001C">
        <w:rPr>
          <w:rFonts w:hint="eastAsia"/>
        </w:rPr>
        <w:t>字</w:t>
      </w:r>
      <w:r w:rsidR="00A24AF8" w:rsidRPr="007F001C">
        <w:rPr>
          <w:rFonts w:hint="eastAsia"/>
        </w:rPr>
        <w:t>化读出。</w:t>
      </w:r>
      <w:r w:rsidR="00130FAE" w:rsidRPr="007F001C">
        <w:rPr>
          <w:rFonts w:hint="eastAsia"/>
        </w:rPr>
        <w:t>2012</w:t>
      </w:r>
      <w:r w:rsidR="00130FAE" w:rsidRPr="007F001C">
        <w:rPr>
          <w:rFonts w:hint="eastAsia"/>
        </w:rPr>
        <w:t>年</w:t>
      </w:r>
      <w:r w:rsidR="00130FAE" w:rsidRPr="007F001C">
        <w:rPr>
          <w:rFonts w:hint="eastAsia"/>
        </w:rPr>
        <w:t>CALICE</w:t>
      </w:r>
      <w:r w:rsidR="00130FAE" w:rsidRPr="007F001C">
        <w:rPr>
          <w:rFonts w:hint="eastAsia"/>
        </w:rPr>
        <w:t>合作组研制出</w:t>
      </w:r>
      <w:r w:rsidR="00AE3273" w:rsidRPr="007F001C">
        <w:rPr>
          <w:rFonts w:hint="eastAsia"/>
        </w:rPr>
        <w:t>第一台基于</w:t>
      </w:r>
      <w:r w:rsidR="00AE3273" w:rsidRPr="007F001C">
        <w:rPr>
          <w:rFonts w:hint="eastAsia"/>
        </w:rPr>
        <w:t>GRPC</w:t>
      </w:r>
      <w:r w:rsidR="00AE3273" w:rsidRPr="007F001C">
        <w:rPr>
          <w:rFonts w:hint="eastAsia"/>
        </w:rPr>
        <w:t>的</w:t>
      </w:r>
      <w:r w:rsidR="00AE3273" w:rsidRPr="007F001C">
        <w:rPr>
          <w:rFonts w:hint="eastAsia"/>
        </w:rPr>
        <w:t>1m</w:t>
      </w:r>
      <w:r w:rsidR="00AE3273" w:rsidRPr="00573A95">
        <w:rPr>
          <w:vertAlign w:val="superscript"/>
        </w:rPr>
        <w:t>3</w:t>
      </w:r>
      <w:r w:rsidR="00AE3273" w:rsidRPr="007F001C">
        <w:t>的</w:t>
      </w:r>
      <w:r w:rsidR="00AE3273" w:rsidRPr="007F001C">
        <w:rPr>
          <w:rFonts w:hint="eastAsia"/>
        </w:rPr>
        <w:t>半</w:t>
      </w:r>
      <w:r w:rsidR="00AE3273" w:rsidRPr="007F001C">
        <w:t>数字型强子量能器（</w:t>
      </w:r>
      <w:r w:rsidR="00AE3273" w:rsidRPr="007F001C">
        <w:rPr>
          <w:rFonts w:hint="eastAsia"/>
        </w:rPr>
        <w:t>S</w:t>
      </w:r>
      <w:r w:rsidR="00AE3273" w:rsidRPr="007F001C">
        <w:t>DHCAL</w:t>
      </w:r>
      <w:r w:rsidR="00AE3273" w:rsidRPr="007F001C">
        <w:t>）的原理样机</w:t>
      </w:r>
      <w:r w:rsidR="00AE3273" w:rsidRPr="007F001C">
        <w:rPr>
          <w:rFonts w:hint="eastAsia"/>
        </w:rPr>
        <w:t>，如图</w:t>
      </w:r>
      <w:r w:rsidR="00573A95">
        <w:rPr>
          <w:rFonts w:hint="eastAsia"/>
        </w:rPr>
        <w:t>2-3-16</w:t>
      </w:r>
      <w:r w:rsidR="00AE3273" w:rsidRPr="007F001C">
        <w:rPr>
          <w:rFonts w:hint="eastAsia"/>
        </w:rPr>
        <w:t>所示为</w:t>
      </w:r>
      <w:r w:rsidR="00AE3273" w:rsidRPr="007F001C">
        <w:rPr>
          <w:rFonts w:hint="eastAsia"/>
        </w:rPr>
        <w:t>SD</w:t>
      </w:r>
      <w:r w:rsidR="00AE3273" w:rsidRPr="007F001C">
        <w:t>HCAL</w:t>
      </w:r>
      <w:r w:rsidR="00AE3273" w:rsidRPr="007F001C">
        <w:rPr>
          <w:rFonts w:hint="eastAsia"/>
        </w:rPr>
        <w:t>原理样机。</w:t>
      </w:r>
    </w:p>
    <w:p w:rsidR="00AE3273" w:rsidRPr="007F001C" w:rsidRDefault="00AE3273" w:rsidP="00AE3273">
      <w:pPr>
        <w:jc w:val="center"/>
        <w:rPr>
          <w:rFonts w:ascii="Times New Roman" w:hAnsi="Times New Roman"/>
        </w:rPr>
      </w:pPr>
      <w:r w:rsidRPr="007F001C">
        <w:rPr>
          <w:rFonts w:ascii="Times New Roman" w:hAnsi="Times New Roman" w:hint="eastAsia"/>
          <w:noProof/>
        </w:rPr>
        <w:drawing>
          <wp:inline distT="0" distB="0" distL="0" distR="0">
            <wp:extent cx="4564606" cy="1514475"/>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71531" cy="1516773"/>
                    </a:xfrm>
                    <a:prstGeom prst="rect">
                      <a:avLst/>
                    </a:prstGeom>
                    <a:noFill/>
                    <a:ln>
                      <a:noFill/>
                    </a:ln>
                  </pic:spPr>
                </pic:pic>
              </a:graphicData>
            </a:graphic>
          </wp:inline>
        </w:drawing>
      </w:r>
    </w:p>
    <w:p w:rsidR="00AE3273" w:rsidRPr="007F001C" w:rsidRDefault="00AE3273" w:rsidP="00573A95">
      <w:pPr>
        <w:pStyle w:val="a7"/>
        <w:jc w:val="center"/>
      </w:pPr>
      <w:r w:rsidRPr="007F001C">
        <w:rPr>
          <w:rFonts w:hint="eastAsia"/>
        </w:rPr>
        <w:t>图</w:t>
      </w:r>
      <w:r w:rsidR="00573A95">
        <w:rPr>
          <w:rFonts w:hint="eastAsia"/>
        </w:rPr>
        <w:t>2-3-16</w:t>
      </w:r>
      <w:r w:rsidRPr="007F001C">
        <w:t xml:space="preserve"> </w:t>
      </w:r>
      <w:r w:rsidRPr="007F001C">
        <w:rPr>
          <w:rFonts w:hint="eastAsia"/>
        </w:rPr>
        <w:t>SDHCAL</w:t>
      </w:r>
      <w:r w:rsidRPr="007F001C">
        <w:rPr>
          <w:rFonts w:hint="eastAsia"/>
        </w:rPr>
        <w:t>原理样机</w:t>
      </w:r>
    </w:p>
    <w:p w:rsidR="00AE3273" w:rsidRPr="007F001C" w:rsidRDefault="00A06AD5" w:rsidP="00573A95">
      <w:pPr>
        <w:pStyle w:val="200"/>
        <w:ind w:firstLine="480"/>
      </w:pPr>
      <w:r w:rsidRPr="007F001C">
        <w:rPr>
          <w:rFonts w:hint="eastAsia"/>
        </w:rPr>
        <w:t>该原理样机为取样型量能器，共有</w:t>
      </w:r>
      <w:r w:rsidRPr="007F001C">
        <w:rPr>
          <w:rFonts w:hint="eastAsia"/>
        </w:rPr>
        <w:t>48</w:t>
      </w:r>
      <w:r w:rsidRPr="007F001C">
        <w:rPr>
          <w:rFonts w:hint="eastAsia"/>
        </w:rPr>
        <w:t>层，每层有</w:t>
      </w:r>
      <w:r w:rsidRPr="007F001C">
        <w:rPr>
          <w:rFonts w:hint="eastAsia"/>
        </w:rPr>
        <w:t>1m</w:t>
      </w:r>
      <w:r w:rsidRPr="00573A95">
        <w:rPr>
          <w:rFonts w:hint="eastAsia"/>
          <w:vertAlign w:val="superscript"/>
        </w:rPr>
        <w:t>2</w:t>
      </w:r>
      <w:r w:rsidRPr="007F001C">
        <w:rPr>
          <w:rFonts w:hint="eastAsia"/>
        </w:rPr>
        <w:t>玻璃电阻板室（</w:t>
      </w:r>
      <w:r w:rsidRPr="007F001C">
        <w:rPr>
          <w:rFonts w:hint="eastAsia"/>
        </w:rPr>
        <w:t>GRPC</w:t>
      </w:r>
      <w:r w:rsidRPr="007F001C">
        <w:rPr>
          <w:rFonts w:hint="eastAsia"/>
        </w:rPr>
        <w:t>）构成的灵敏层放入一个不锈钢制成的卡带</w:t>
      </w:r>
      <w:r w:rsidR="00CA4ED3" w:rsidRPr="007F001C">
        <w:rPr>
          <w:rFonts w:hint="eastAsia"/>
        </w:rPr>
        <w:t>式</w:t>
      </w:r>
      <w:r w:rsidRPr="007F001C">
        <w:rPr>
          <w:rFonts w:hint="eastAsia"/>
        </w:rPr>
        <w:t>匣子</w:t>
      </w:r>
      <w:r w:rsidR="00CA4ED3" w:rsidRPr="007F001C">
        <w:rPr>
          <w:rFonts w:hint="eastAsia"/>
        </w:rPr>
        <w:t>里（</w:t>
      </w:r>
      <w:r w:rsidR="00CA4ED3" w:rsidRPr="007F001C">
        <w:rPr>
          <w:rFonts w:hint="eastAsia"/>
        </w:rPr>
        <w:t>ca</w:t>
      </w:r>
      <w:r w:rsidR="00CA4ED3" w:rsidRPr="007F001C">
        <w:t>ssette</w:t>
      </w:r>
      <w:r w:rsidR="00CA4ED3" w:rsidRPr="007F001C">
        <w:rPr>
          <w:rFonts w:hint="eastAsia"/>
        </w:rPr>
        <w:t>），</w:t>
      </w:r>
      <w:r w:rsidR="00CA4ED3" w:rsidRPr="007F001C">
        <w:rPr>
          <w:rFonts w:hint="eastAsia"/>
        </w:rPr>
        <w:t>ca</w:t>
      </w:r>
      <w:r w:rsidR="00CA4ED3" w:rsidRPr="007F001C">
        <w:t>ssette</w:t>
      </w:r>
      <w:r w:rsidR="00CA4ED3" w:rsidRPr="007F001C">
        <w:rPr>
          <w:rFonts w:hint="eastAsia"/>
        </w:rPr>
        <w:t>里面包含读出电子学，灵敏层</w:t>
      </w:r>
      <w:r w:rsidR="00B80F8E" w:rsidRPr="007F001C">
        <w:rPr>
          <w:rFonts w:hint="eastAsia"/>
        </w:rPr>
        <w:t>具有</w:t>
      </w:r>
      <w:r w:rsidR="00CA4ED3" w:rsidRPr="007F001C">
        <w:rPr>
          <w:rFonts w:hint="eastAsia"/>
        </w:rPr>
        <w:t>1cm</w:t>
      </w:r>
      <w:r w:rsidR="00CA4ED3" w:rsidRPr="00573A95">
        <w:rPr>
          <w:vertAlign w:val="superscript"/>
        </w:rPr>
        <w:t>2</w:t>
      </w:r>
      <w:r w:rsidR="00CA4ED3" w:rsidRPr="007F001C">
        <w:rPr>
          <w:rFonts w:hint="eastAsia"/>
        </w:rPr>
        <w:t>的</w:t>
      </w:r>
      <w:r w:rsidR="00B80F8E" w:rsidRPr="007F001C">
        <w:rPr>
          <w:rFonts w:hint="eastAsia"/>
        </w:rPr>
        <w:t>读出</w:t>
      </w:r>
      <w:r w:rsidR="00CA4ED3" w:rsidRPr="007F001C">
        <w:rPr>
          <w:rFonts w:hint="eastAsia"/>
        </w:rPr>
        <w:t>pad</w:t>
      </w:r>
      <w:r w:rsidR="00CA4ED3" w:rsidRPr="007F001C">
        <w:t>蚀刻在印刷电路板（</w:t>
      </w:r>
      <w:r w:rsidR="00CA4ED3" w:rsidRPr="007F001C">
        <w:t>PCB</w:t>
      </w:r>
      <w:r w:rsidR="00CA4ED3" w:rsidRPr="007F001C">
        <w:t>）上，读出</w:t>
      </w:r>
      <w:r w:rsidR="00CA4ED3" w:rsidRPr="007F001C">
        <w:t>pad</w:t>
      </w:r>
      <w:r w:rsidR="00CA4ED3" w:rsidRPr="007F001C">
        <w:t>上由带电离子感应产生电荷被前端电子学收集</w:t>
      </w:r>
      <w:r w:rsidR="00B80F8E" w:rsidRPr="007F001C">
        <w:rPr>
          <w:rFonts w:hint="eastAsia"/>
        </w:rPr>
        <w:t>。</w:t>
      </w:r>
      <w:r w:rsidR="00B80F8E" w:rsidRPr="007F001C">
        <w:t>C</w:t>
      </w:r>
      <w:r w:rsidR="00B80F8E" w:rsidRPr="007F001C">
        <w:rPr>
          <w:rFonts w:hint="eastAsia"/>
        </w:rPr>
        <w:t>a</w:t>
      </w:r>
      <w:r w:rsidR="00B80F8E" w:rsidRPr="007F001C">
        <w:t>ssette</w:t>
      </w:r>
      <w:r w:rsidR="00B80F8E" w:rsidRPr="007F001C">
        <w:rPr>
          <w:rFonts w:hint="eastAsia"/>
        </w:rPr>
        <w:t>插入由不锈钢层构成的自支撑机械结构中，这个不锈钢层</w:t>
      </w:r>
      <w:r w:rsidR="00AF7940" w:rsidRPr="007F001C">
        <w:rPr>
          <w:rFonts w:hint="eastAsia"/>
        </w:rPr>
        <w:t>（</w:t>
      </w:r>
      <w:r w:rsidR="00AF7940" w:rsidRPr="007F001C">
        <w:rPr>
          <w:rFonts w:hint="eastAsia"/>
        </w:rPr>
        <w:t>1.5</w:t>
      </w:r>
      <w:r w:rsidR="00AF7940" w:rsidRPr="007F001C">
        <w:t>cm</w:t>
      </w:r>
      <w:r w:rsidR="00AF7940" w:rsidRPr="007F001C">
        <w:rPr>
          <w:rFonts w:hint="eastAsia"/>
        </w:rPr>
        <w:t>厚）</w:t>
      </w:r>
      <w:r w:rsidR="00B80F8E" w:rsidRPr="007F001C">
        <w:rPr>
          <w:rFonts w:hint="eastAsia"/>
        </w:rPr>
        <w:t>和</w:t>
      </w:r>
      <w:r w:rsidR="00B80F8E" w:rsidRPr="007F001C">
        <w:rPr>
          <w:rFonts w:hint="eastAsia"/>
        </w:rPr>
        <w:t>cassette</w:t>
      </w:r>
      <w:proofErr w:type="gramStart"/>
      <w:r w:rsidR="00B80F8E" w:rsidRPr="007F001C">
        <w:rPr>
          <w:rFonts w:hint="eastAsia"/>
        </w:rPr>
        <w:t>壁共同</w:t>
      </w:r>
      <w:proofErr w:type="gramEnd"/>
      <w:r w:rsidR="00B80F8E" w:rsidRPr="007F001C">
        <w:rPr>
          <w:rFonts w:hint="eastAsia"/>
        </w:rPr>
        <w:t>构成吸收体</w:t>
      </w:r>
      <w:r w:rsidR="00AF7940" w:rsidRPr="007F001C">
        <w:rPr>
          <w:rFonts w:hint="eastAsia"/>
        </w:rPr>
        <w:t>（共</w:t>
      </w:r>
      <w:r w:rsidR="00AF7940" w:rsidRPr="007F001C">
        <w:rPr>
          <w:rFonts w:hint="eastAsia"/>
        </w:rPr>
        <w:t>2cm</w:t>
      </w:r>
      <w:r w:rsidR="00AF7940" w:rsidRPr="007F001C">
        <w:rPr>
          <w:rFonts w:hint="eastAsia"/>
        </w:rPr>
        <w:t>厚）</w:t>
      </w:r>
      <w:r w:rsidR="00B80F8E" w:rsidRPr="007F001C">
        <w:rPr>
          <w:rFonts w:hint="eastAsia"/>
        </w:rPr>
        <w:t>。该原型设计的非常紧凑以及最大限度减少电缆的数量，以优化未来</w:t>
      </w:r>
      <w:r w:rsidR="00B80F8E" w:rsidRPr="007F001C">
        <w:rPr>
          <w:rFonts w:hint="eastAsia"/>
        </w:rPr>
        <w:t>ILC</w:t>
      </w:r>
      <w:r w:rsidR="00B80F8E" w:rsidRPr="007F001C">
        <w:rPr>
          <w:rFonts w:hint="eastAsia"/>
        </w:rPr>
        <w:t>试验中粒子流算法的效率。</w:t>
      </w:r>
      <w:r w:rsidR="009B5623" w:rsidRPr="007F001C">
        <w:rPr>
          <w:rFonts w:hint="eastAsia"/>
        </w:rPr>
        <w:t>该原理样机是第一款具有脉冲</w:t>
      </w:r>
      <w:r w:rsidR="00573A95">
        <w:rPr>
          <w:rFonts w:hint="eastAsia"/>
        </w:rPr>
        <w:t>供电</w:t>
      </w:r>
      <w:r w:rsidR="009B5623" w:rsidRPr="007F001C">
        <w:rPr>
          <w:rFonts w:hint="eastAsia"/>
        </w:rPr>
        <w:t>模式（</w:t>
      </w:r>
      <w:r w:rsidR="009B5623" w:rsidRPr="007F001C">
        <w:rPr>
          <w:rFonts w:hint="eastAsia"/>
        </w:rPr>
        <w:t>power-pulsing</w:t>
      </w:r>
      <w:r w:rsidR="009B5623" w:rsidRPr="007F001C">
        <w:rPr>
          <w:rFonts w:hint="eastAsia"/>
        </w:rPr>
        <w:t>）的新一代量能器（总通道数超过</w:t>
      </w:r>
      <w:r w:rsidR="009B5623" w:rsidRPr="007F001C">
        <w:rPr>
          <w:rFonts w:hint="eastAsia"/>
        </w:rPr>
        <w:t>4</w:t>
      </w:r>
      <w:r w:rsidR="00573A95">
        <w:rPr>
          <w:rFonts w:hint="eastAsia"/>
        </w:rPr>
        <w:t>.</w:t>
      </w:r>
      <w:r w:rsidR="009B5623" w:rsidRPr="007F001C">
        <w:rPr>
          <w:rFonts w:hint="eastAsia"/>
        </w:rPr>
        <w:t>4</w:t>
      </w:r>
      <w:r w:rsidR="00573A95">
        <w:t xml:space="preserve"> </w:t>
      </w:r>
      <w:r w:rsidR="00573A95">
        <w:rPr>
          <w:rFonts w:cs="Times New Roman"/>
        </w:rPr>
        <w:t xml:space="preserve">× </w:t>
      </w:r>
      <w:r w:rsidR="00573A95">
        <w:t>10</w:t>
      </w:r>
      <w:r w:rsidR="00573A95" w:rsidRPr="00573A95">
        <w:rPr>
          <w:vertAlign w:val="superscript"/>
        </w:rPr>
        <w:t>5</w:t>
      </w:r>
      <w:r w:rsidR="009B5623" w:rsidRPr="007F001C">
        <w:rPr>
          <w:rFonts w:hint="eastAsia"/>
        </w:rPr>
        <w:t>），旨在降低高颗粒度量能器的功耗</w:t>
      </w:r>
      <w:r w:rsidR="000737B4" w:rsidRPr="007F001C">
        <w:rPr>
          <w:rFonts w:hint="eastAsia"/>
        </w:rPr>
        <w:t>[</w:t>
      </w:r>
      <w:r w:rsidR="000737B4" w:rsidRPr="007F001C">
        <w:t>16</w:t>
      </w:r>
      <w:r w:rsidR="000737B4" w:rsidRPr="007F001C">
        <w:rPr>
          <w:rFonts w:hint="eastAsia"/>
        </w:rPr>
        <w:t>]</w:t>
      </w:r>
      <w:r w:rsidR="009B5623" w:rsidRPr="007F001C">
        <w:rPr>
          <w:rFonts w:hint="eastAsia"/>
        </w:rPr>
        <w:t>。</w:t>
      </w:r>
    </w:p>
    <w:p w:rsidR="00F86755" w:rsidRPr="007F001C" w:rsidRDefault="009B5623" w:rsidP="00573A95">
      <w:pPr>
        <w:pStyle w:val="4"/>
      </w:pPr>
      <w:r w:rsidRPr="007F001C">
        <w:rPr>
          <w:rFonts w:hint="eastAsia"/>
        </w:rPr>
        <w:t>2.3.2.1 GRPC</w:t>
      </w:r>
    </w:p>
    <w:p w:rsidR="00786EFE" w:rsidRPr="007F001C" w:rsidRDefault="00786EFE" w:rsidP="00786EFE">
      <w:pPr>
        <w:rPr>
          <w:rFonts w:ascii="Times New Roman" w:hAnsi="Times New Roman"/>
        </w:rPr>
      </w:pPr>
      <w:r w:rsidRPr="007F001C">
        <w:rPr>
          <w:rFonts w:ascii="Times New Roman" w:hAnsi="Times New Roman" w:hint="eastAsia"/>
        </w:rPr>
        <w:t>如图</w:t>
      </w:r>
      <w:r w:rsidR="00573A95">
        <w:rPr>
          <w:rFonts w:ascii="Times New Roman" w:hAnsi="Times New Roman" w:hint="eastAsia"/>
        </w:rPr>
        <w:t>2-3-17</w:t>
      </w:r>
      <w:r w:rsidRPr="007F001C">
        <w:rPr>
          <w:rFonts w:ascii="Times New Roman" w:hAnsi="Times New Roman" w:hint="eastAsia"/>
        </w:rPr>
        <w:t>所示，</w:t>
      </w:r>
      <w:r w:rsidR="002630BD" w:rsidRPr="007F001C">
        <w:rPr>
          <w:rFonts w:ascii="Times New Roman" w:hAnsi="Times New Roman" w:hint="eastAsia"/>
        </w:rPr>
        <w:t>为专为</w:t>
      </w:r>
      <w:r w:rsidR="002630BD" w:rsidRPr="007F001C">
        <w:rPr>
          <w:rFonts w:ascii="Times New Roman" w:hAnsi="Times New Roman" w:hint="eastAsia"/>
        </w:rPr>
        <w:t>SDHCAL</w:t>
      </w:r>
      <w:r w:rsidR="00573A95">
        <w:rPr>
          <w:rFonts w:ascii="Times New Roman" w:hAnsi="Times New Roman" w:hint="eastAsia"/>
        </w:rPr>
        <w:t>设计</w:t>
      </w:r>
      <w:r w:rsidR="002630BD" w:rsidRPr="007F001C">
        <w:rPr>
          <w:rFonts w:ascii="Times New Roman" w:hAnsi="Times New Roman" w:hint="eastAsia"/>
        </w:rPr>
        <w:t>的</w:t>
      </w:r>
      <w:r w:rsidR="00573A95">
        <w:rPr>
          <w:rFonts w:ascii="Times New Roman" w:hAnsi="Times New Roman" w:hint="eastAsia"/>
        </w:rPr>
        <w:t>玻璃</w:t>
      </w:r>
      <w:r w:rsidRPr="007F001C">
        <w:rPr>
          <w:rFonts w:ascii="Times New Roman" w:hAnsi="Times New Roman" w:hint="eastAsia"/>
        </w:rPr>
        <w:t>RPC</w:t>
      </w:r>
      <w:r w:rsidR="00573A95">
        <w:rPr>
          <w:rFonts w:ascii="Times New Roman" w:hAnsi="Times New Roman" w:hint="eastAsia"/>
        </w:rPr>
        <w:t>（</w:t>
      </w:r>
      <w:r w:rsidR="00573A95">
        <w:rPr>
          <w:rFonts w:ascii="Times New Roman" w:hAnsi="Times New Roman" w:hint="eastAsia"/>
        </w:rPr>
        <w:t>GRPC</w:t>
      </w:r>
      <w:r w:rsidR="00573A95">
        <w:rPr>
          <w:rFonts w:ascii="Times New Roman" w:hAnsi="Times New Roman" w:hint="eastAsia"/>
        </w:rPr>
        <w:t>）</w:t>
      </w:r>
      <w:r w:rsidR="002630BD" w:rsidRPr="007F001C">
        <w:rPr>
          <w:rFonts w:ascii="Times New Roman" w:hAnsi="Times New Roman" w:hint="eastAsia"/>
        </w:rPr>
        <w:t>结构图。</w:t>
      </w:r>
    </w:p>
    <w:p w:rsidR="003458F0" w:rsidRPr="007F001C" w:rsidRDefault="003458F0" w:rsidP="00BB4B26">
      <w:pPr>
        <w:jc w:val="center"/>
        <w:rPr>
          <w:rFonts w:ascii="Times New Roman" w:hAnsi="Times New Roman"/>
        </w:rPr>
      </w:pPr>
      <w:r w:rsidRPr="007F001C">
        <w:rPr>
          <w:rFonts w:ascii="Times New Roman" w:hAnsi="Times New Roman" w:hint="eastAsia"/>
          <w:noProof/>
        </w:rPr>
        <w:lastRenderedPageBreak/>
        <w:drawing>
          <wp:inline distT="0" distB="0" distL="0" distR="0">
            <wp:extent cx="4214812" cy="23084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214812" cy="2308495"/>
                    </a:xfrm>
                    <a:prstGeom prst="rect">
                      <a:avLst/>
                    </a:prstGeom>
                    <a:noFill/>
                    <a:ln>
                      <a:noFill/>
                    </a:ln>
                  </pic:spPr>
                </pic:pic>
              </a:graphicData>
            </a:graphic>
          </wp:inline>
        </w:drawing>
      </w:r>
    </w:p>
    <w:p w:rsidR="00786EFE" w:rsidRPr="007F001C" w:rsidRDefault="00786EFE" w:rsidP="00807FD9">
      <w:pPr>
        <w:pStyle w:val="a7"/>
        <w:jc w:val="center"/>
      </w:pPr>
      <w:r w:rsidRPr="007F001C">
        <w:rPr>
          <w:rFonts w:hint="eastAsia"/>
        </w:rPr>
        <w:t>图</w:t>
      </w:r>
      <w:r w:rsidR="00573A95">
        <w:rPr>
          <w:rFonts w:hint="eastAsia"/>
        </w:rPr>
        <w:t>2-3-17</w:t>
      </w:r>
      <w:r w:rsidRPr="007F001C">
        <w:t xml:space="preserve"> </w:t>
      </w:r>
      <w:r w:rsidRPr="007F001C">
        <w:rPr>
          <w:rFonts w:hint="eastAsia"/>
        </w:rPr>
        <w:t>GRPC</w:t>
      </w:r>
      <w:r w:rsidRPr="007F001C">
        <w:rPr>
          <w:rFonts w:hint="eastAsia"/>
        </w:rPr>
        <w:t>结构图</w:t>
      </w:r>
    </w:p>
    <w:p w:rsidR="002630BD" w:rsidRPr="007F001C" w:rsidRDefault="002630BD" w:rsidP="000B7BBC">
      <w:pPr>
        <w:pStyle w:val="200"/>
        <w:ind w:firstLine="480"/>
      </w:pPr>
      <w:r w:rsidRPr="007F001C">
        <w:rPr>
          <w:rFonts w:hint="eastAsia"/>
        </w:rPr>
        <w:t>GRPC</w:t>
      </w:r>
      <w:r w:rsidRPr="007F001C">
        <w:rPr>
          <w:rFonts w:hint="eastAsia"/>
        </w:rPr>
        <w:t>由</w:t>
      </w:r>
      <w:r w:rsidR="0007158C" w:rsidRPr="007F001C">
        <w:rPr>
          <w:rFonts w:hint="eastAsia"/>
        </w:rPr>
        <w:t>两块玻璃板制成，靠近阳极一边的</w:t>
      </w:r>
      <w:r w:rsidRPr="007F001C">
        <w:rPr>
          <w:rFonts w:hint="eastAsia"/>
        </w:rPr>
        <w:t>厚度为</w:t>
      </w:r>
      <w:r w:rsidRPr="007F001C">
        <w:rPr>
          <w:rFonts w:hint="eastAsia"/>
        </w:rPr>
        <w:t>0.7</w:t>
      </w:r>
      <w:r w:rsidR="00807FD9">
        <w:t xml:space="preserve"> </w:t>
      </w:r>
      <w:r w:rsidRPr="007F001C">
        <w:rPr>
          <w:rFonts w:hint="eastAsia"/>
        </w:rPr>
        <w:t>mm</w:t>
      </w:r>
      <w:r w:rsidR="0007158C" w:rsidRPr="007F001C">
        <w:rPr>
          <w:rFonts w:hint="eastAsia"/>
        </w:rPr>
        <w:t>，靠近阴极的一边为</w:t>
      </w:r>
      <w:r w:rsidR="0007158C" w:rsidRPr="007F001C">
        <w:rPr>
          <w:rFonts w:hint="eastAsia"/>
        </w:rPr>
        <w:t>1.1</w:t>
      </w:r>
      <w:r w:rsidR="00807FD9">
        <w:t xml:space="preserve"> </w:t>
      </w:r>
      <w:r w:rsidR="0007158C" w:rsidRPr="007F001C">
        <w:rPr>
          <w:rFonts w:hint="eastAsia"/>
        </w:rPr>
        <w:t>mm</w:t>
      </w:r>
      <w:r w:rsidR="0007158C" w:rsidRPr="007F001C">
        <w:rPr>
          <w:rFonts w:hint="eastAsia"/>
        </w:rPr>
        <w:t>。</w:t>
      </w:r>
      <w:r w:rsidR="00083FE5" w:rsidRPr="007F001C">
        <w:rPr>
          <w:rFonts w:hint="eastAsia"/>
        </w:rPr>
        <w:t>中间是</w:t>
      </w:r>
      <w:r w:rsidR="00083FE5" w:rsidRPr="007F001C">
        <w:rPr>
          <w:rFonts w:hint="eastAsia"/>
        </w:rPr>
        <w:t>1.2</w:t>
      </w:r>
      <w:r w:rsidR="00807FD9">
        <w:t xml:space="preserve"> </w:t>
      </w:r>
      <w:r w:rsidR="00083FE5" w:rsidRPr="007F001C">
        <w:rPr>
          <w:rFonts w:hint="eastAsia"/>
        </w:rPr>
        <w:t>mm</w:t>
      </w:r>
      <w:r w:rsidR="00083FE5" w:rsidRPr="007F001C">
        <w:rPr>
          <w:rFonts w:hint="eastAsia"/>
        </w:rPr>
        <w:t>厚的气室，用陶瓷球（</w:t>
      </w:r>
      <w:r w:rsidR="00083FE5" w:rsidRPr="007F001C">
        <w:rPr>
          <w:rFonts w:hint="eastAsia"/>
        </w:rPr>
        <w:t>Ceramic</w:t>
      </w:r>
      <w:r w:rsidR="00083FE5" w:rsidRPr="007F001C">
        <w:t xml:space="preserve"> </w:t>
      </w:r>
      <w:r w:rsidR="00083FE5" w:rsidRPr="007F001C">
        <w:rPr>
          <w:rFonts w:hint="eastAsia"/>
        </w:rPr>
        <w:t>ball</w:t>
      </w:r>
      <w:r w:rsidR="00083FE5" w:rsidRPr="007F001C">
        <w:rPr>
          <w:rFonts w:hint="eastAsia"/>
        </w:rPr>
        <w:t>）粘合到一个电极上保持两个电极之间的距离恒定提供</w:t>
      </w:r>
      <w:proofErr w:type="gramStart"/>
      <w:r w:rsidR="00083FE5" w:rsidRPr="007F001C">
        <w:rPr>
          <w:rFonts w:hint="eastAsia"/>
        </w:rPr>
        <w:t>匀</w:t>
      </w:r>
      <w:proofErr w:type="gramEnd"/>
      <w:r w:rsidR="00083FE5" w:rsidRPr="007F001C">
        <w:rPr>
          <w:rFonts w:hint="eastAsia"/>
        </w:rPr>
        <w:t>强电场，同时引入了可忽略的死区</w:t>
      </w:r>
      <w:r w:rsidR="00931ADB" w:rsidRPr="007F001C">
        <w:rPr>
          <w:rFonts w:hint="eastAsia"/>
        </w:rPr>
        <w:t>。两块玻璃的外表面都图上了导电涂层，允许施加高压极化来产生电场。气室里面填充</w:t>
      </w:r>
      <w:bookmarkStart w:id="98" w:name="OLE_LINK38"/>
      <w:r w:rsidR="00931ADB" w:rsidRPr="007F001C">
        <w:rPr>
          <w:rFonts w:hint="eastAsia"/>
        </w:rPr>
        <w:t>有四氟乙烷（</w:t>
      </w:r>
      <w:r w:rsidR="00931ADB" w:rsidRPr="007F001C">
        <w:rPr>
          <w:rFonts w:hint="eastAsia"/>
        </w:rPr>
        <w:t>93%</w:t>
      </w:r>
      <w:r w:rsidR="00931ADB" w:rsidRPr="007F001C">
        <w:rPr>
          <w:rFonts w:hint="eastAsia"/>
        </w:rPr>
        <w:t>）、二氧化碳（</w:t>
      </w:r>
      <w:r w:rsidR="00931ADB" w:rsidRPr="007F001C">
        <w:rPr>
          <w:rFonts w:hint="eastAsia"/>
        </w:rPr>
        <w:t>5%</w:t>
      </w:r>
      <w:r w:rsidR="00931ADB" w:rsidRPr="007F001C">
        <w:rPr>
          <w:rFonts w:hint="eastAsia"/>
        </w:rPr>
        <w:t>）、六氟化硫（</w:t>
      </w:r>
      <w:r w:rsidR="00931ADB" w:rsidRPr="007F001C">
        <w:rPr>
          <w:rFonts w:hint="eastAsia"/>
        </w:rPr>
        <w:t>6%</w:t>
      </w:r>
      <w:r w:rsidR="00931ADB" w:rsidRPr="007F001C">
        <w:rPr>
          <w:rFonts w:hint="eastAsia"/>
        </w:rPr>
        <w:t>）的气体混合物</w:t>
      </w:r>
      <w:bookmarkEnd w:id="98"/>
      <w:r w:rsidR="00931ADB" w:rsidRPr="007F001C">
        <w:rPr>
          <w:rFonts w:hint="eastAsia"/>
        </w:rPr>
        <w:t>。</w:t>
      </w:r>
      <w:r w:rsidR="00837EF6" w:rsidRPr="007F001C">
        <w:rPr>
          <w:rFonts w:hint="eastAsia"/>
        </w:rPr>
        <w:t>当带电粒子穿过气室，</w:t>
      </w:r>
      <w:r w:rsidR="00807FD9" w:rsidRPr="007F001C">
        <w:rPr>
          <w:rFonts w:hint="eastAsia"/>
        </w:rPr>
        <w:t>四氟乙烷</w:t>
      </w:r>
      <w:r w:rsidR="00807FD9">
        <w:rPr>
          <w:rFonts w:hint="eastAsia"/>
        </w:rPr>
        <w:t>为工作气体</w:t>
      </w:r>
      <w:r w:rsidR="00837EF6" w:rsidRPr="007F001C">
        <w:rPr>
          <w:rFonts w:hint="eastAsia"/>
        </w:rPr>
        <w:t>用来产生电子</w:t>
      </w:r>
      <w:r w:rsidR="00837EF6" w:rsidRPr="007F001C">
        <w:rPr>
          <w:rFonts w:hint="eastAsia"/>
        </w:rPr>
        <w:t>-</w:t>
      </w:r>
      <w:r w:rsidR="00837EF6" w:rsidRPr="007F001C">
        <w:rPr>
          <w:rFonts w:hint="eastAsia"/>
        </w:rPr>
        <w:t>离子对，</w:t>
      </w:r>
      <w:r w:rsidR="00AA6F6F" w:rsidRPr="007F001C">
        <w:rPr>
          <w:rFonts w:hint="eastAsia"/>
        </w:rPr>
        <w:t>其他两种用来限制随着初级电子的产生而产生的雪崩大小，还降低了在</w:t>
      </w:r>
      <w:r w:rsidR="00AA6F6F" w:rsidRPr="007F001C">
        <w:rPr>
          <w:rFonts w:hint="eastAsia"/>
        </w:rPr>
        <w:t>GRPC</w:t>
      </w:r>
      <w:r w:rsidR="00AA6F6F" w:rsidRPr="007F001C">
        <w:rPr>
          <w:rFonts w:hint="eastAsia"/>
        </w:rPr>
        <w:t>中</w:t>
      </w:r>
      <w:r w:rsidR="00AB144B" w:rsidRPr="007F001C">
        <w:rPr>
          <w:rFonts w:hint="eastAsia"/>
        </w:rPr>
        <w:t>在</w:t>
      </w:r>
      <w:r w:rsidR="005204E7" w:rsidRPr="007F001C">
        <w:rPr>
          <w:rFonts w:hint="eastAsia"/>
        </w:rPr>
        <w:t>没有带电粒子的影响下</w:t>
      </w:r>
      <w:r w:rsidR="00AA6F6F" w:rsidRPr="007F001C">
        <w:rPr>
          <w:rFonts w:hint="eastAsia"/>
        </w:rPr>
        <w:t>产生额外的雪崩的可能性。</w:t>
      </w:r>
      <w:r w:rsidR="00AB144B" w:rsidRPr="007F001C">
        <w:rPr>
          <w:rFonts w:hint="eastAsia"/>
        </w:rPr>
        <w:t>气密性由玻璃增强环氧压板制成的坚固绝缘框架提供。该框架只有</w:t>
      </w:r>
      <w:r w:rsidR="00AB144B" w:rsidRPr="007F001C">
        <w:rPr>
          <w:rFonts w:hint="eastAsia"/>
        </w:rPr>
        <w:t>3mm</w:t>
      </w:r>
      <w:r w:rsidR="00AB144B" w:rsidRPr="007F001C">
        <w:rPr>
          <w:rFonts w:hint="eastAsia"/>
        </w:rPr>
        <w:t>宽使得探测器的死区小于</w:t>
      </w:r>
      <w:r w:rsidR="00AB144B" w:rsidRPr="007F001C">
        <w:rPr>
          <w:rFonts w:hint="eastAsia"/>
        </w:rPr>
        <w:t>1.3%</w:t>
      </w:r>
      <w:r w:rsidR="00AB144B" w:rsidRPr="007F001C">
        <w:rPr>
          <w:rFonts w:hint="eastAsia"/>
        </w:rPr>
        <w:t>。</w:t>
      </w:r>
      <w:r w:rsidR="00BF2241" w:rsidRPr="007F001C">
        <w:rPr>
          <w:rFonts w:hint="eastAsia"/>
        </w:rPr>
        <w:t>1cm</w:t>
      </w:r>
      <w:r w:rsidR="00BF2241" w:rsidRPr="007F001C">
        <w:t>×1cm</w:t>
      </w:r>
      <w:r w:rsidR="00BF2241" w:rsidRPr="007F001C">
        <w:rPr>
          <w:rFonts w:hint="eastAsia"/>
        </w:rPr>
        <w:t>的读出</w:t>
      </w:r>
      <w:r w:rsidR="00BF2241" w:rsidRPr="007F001C">
        <w:rPr>
          <w:rFonts w:hint="eastAsia"/>
        </w:rPr>
        <w:t>pad</w:t>
      </w:r>
      <w:r w:rsidR="00BF2241" w:rsidRPr="007F001C">
        <w:rPr>
          <w:rFonts w:hint="eastAsia"/>
        </w:rPr>
        <w:t>通过</w:t>
      </w:r>
      <w:r w:rsidR="00BF2241" w:rsidRPr="007F001C">
        <w:rPr>
          <w:rFonts w:hint="eastAsia"/>
        </w:rPr>
        <w:t>mylar</w:t>
      </w:r>
      <w:r w:rsidR="00BF2241" w:rsidRPr="007F001C">
        <w:rPr>
          <w:rFonts w:hint="eastAsia"/>
        </w:rPr>
        <w:t>膜与阳极玻璃隔离，这些</w:t>
      </w:r>
      <w:r w:rsidR="00BF2241" w:rsidRPr="007F001C">
        <w:rPr>
          <w:rFonts w:hint="eastAsia"/>
        </w:rPr>
        <w:t>pad</w:t>
      </w:r>
      <w:r w:rsidR="00BF2241" w:rsidRPr="007F001C">
        <w:rPr>
          <w:rFonts w:hint="eastAsia"/>
        </w:rPr>
        <w:t>在</w:t>
      </w:r>
      <w:r w:rsidR="00BF2241" w:rsidRPr="007F001C">
        <w:rPr>
          <w:rFonts w:hint="eastAsia"/>
        </w:rPr>
        <w:t>PCB</w:t>
      </w:r>
      <w:r w:rsidR="00BF2241" w:rsidRPr="007F001C">
        <w:rPr>
          <w:rFonts w:hint="eastAsia"/>
        </w:rPr>
        <w:t>的一侧蚀刻，</w:t>
      </w:r>
      <w:r w:rsidR="00BF2241" w:rsidRPr="007F001C">
        <w:rPr>
          <w:rFonts w:hint="eastAsia"/>
        </w:rPr>
        <w:t>PCB</w:t>
      </w:r>
      <w:r w:rsidR="00BF2241" w:rsidRPr="007F001C">
        <w:rPr>
          <w:rFonts w:hint="eastAsia"/>
        </w:rPr>
        <w:t>的另一侧是前端读出芯片。最后，使用聚碳酸酯制成的</w:t>
      </w:r>
      <w:r w:rsidR="00BF2241" w:rsidRPr="007F001C">
        <w:rPr>
          <w:rFonts w:hint="eastAsia"/>
        </w:rPr>
        <w:t>PCB</w:t>
      </w:r>
      <w:r w:rsidR="00BF2241" w:rsidRPr="007F001C">
        <w:t xml:space="preserve"> </w:t>
      </w:r>
      <w:r w:rsidR="00807FD9">
        <w:t>支撑体</w:t>
      </w:r>
      <w:r w:rsidR="00BF2241" w:rsidRPr="007F001C">
        <w:rPr>
          <w:rFonts w:hint="eastAsia"/>
        </w:rPr>
        <w:t>来填充读出芯片之间的间隙，并提高</w:t>
      </w:r>
      <w:r w:rsidR="00CF7B79">
        <w:rPr>
          <w:rFonts w:hint="eastAsia"/>
        </w:rPr>
        <w:t>整体</w:t>
      </w:r>
      <w:r w:rsidR="00BF2241" w:rsidRPr="007F001C">
        <w:rPr>
          <w:rFonts w:hint="eastAsia"/>
        </w:rPr>
        <w:t>的刚性以及灵敏层侧向均匀性。安装后</w:t>
      </w:r>
      <w:r w:rsidR="00BF2241" w:rsidRPr="007F001C">
        <w:rPr>
          <w:rFonts w:hint="eastAsia"/>
        </w:rPr>
        <w:t>GRPC</w:t>
      </w:r>
      <w:r w:rsidR="00BF2241" w:rsidRPr="007F001C">
        <w:rPr>
          <w:rFonts w:hint="eastAsia"/>
        </w:rPr>
        <w:t>的总厚度为</w:t>
      </w:r>
      <w:r w:rsidR="00BF2241" w:rsidRPr="007F001C">
        <w:rPr>
          <w:rFonts w:hint="eastAsia"/>
        </w:rPr>
        <w:t>5.825mm</w:t>
      </w:r>
      <w:r w:rsidR="00BF2241" w:rsidRPr="007F001C">
        <w:rPr>
          <w:rFonts w:hint="eastAsia"/>
        </w:rPr>
        <w:t>，考虑到中间会有气隙和工程上的公差，实际厚度大于</w:t>
      </w:r>
      <w:r w:rsidR="00BF2241" w:rsidRPr="007F001C">
        <w:rPr>
          <w:rFonts w:hint="eastAsia"/>
        </w:rPr>
        <w:t>5.98</w:t>
      </w:r>
      <w:r w:rsidR="00BF2241" w:rsidRPr="007F001C">
        <w:t>±</w:t>
      </w:r>
      <w:r w:rsidR="00BF2241" w:rsidRPr="007F001C">
        <w:rPr>
          <w:rFonts w:hint="eastAsia"/>
        </w:rPr>
        <w:t>0.04mm</w:t>
      </w:r>
      <w:r w:rsidR="00BF2241" w:rsidRPr="007F001C">
        <w:rPr>
          <w:rFonts w:hint="eastAsia"/>
        </w:rPr>
        <w:t>，但不会超过</w:t>
      </w:r>
      <w:r w:rsidR="00BF2241" w:rsidRPr="007F001C">
        <w:rPr>
          <w:rFonts w:hint="eastAsia"/>
        </w:rPr>
        <w:t>6.15mm</w:t>
      </w:r>
      <w:r w:rsidR="00BF2241" w:rsidRPr="007F001C">
        <w:rPr>
          <w:rFonts w:hint="eastAsia"/>
        </w:rPr>
        <w:t>。</w:t>
      </w:r>
    </w:p>
    <w:p w:rsidR="000737B4" w:rsidRPr="007F001C" w:rsidRDefault="000737B4" w:rsidP="00807FD9">
      <w:pPr>
        <w:pStyle w:val="4"/>
      </w:pPr>
      <w:r w:rsidRPr="007F001C">
        <w:rPr>
          <w:rFonts w:hint="eastAsia"/>
        </w:rPr>
        <w:t xml:space="preserve">2.3.2.2 </w:t>
      </w:r>
      <w:r w:rsidRPr="007F001C">
        <w:rPr>
          <w:rFonts w:hint="eastAsia"/>
        </w:rPr>
        <w:t>前端读出</w:t>
      </w:r>
      <w:r w:rsidRPr="007F001C">
        <w:rPr>
          <w:rFonts w:hint="eastAsia"/>
        </w:rPr>
        <w:t>ASIC</w:t>
      </w:r>
    </w:p>
    <w:p w:rsidR="000737B4" w:rsidRPr="007F001C" w:rsidRDefault="000737B4" w:rsidP="00807FD9">
      <w:pPr>
        <w:pStyle w:val="200"/>
        <w:ind w:firstLine="480"/>
      </w:pPr>
      <w:r w:rsidRPr="007F001C">
        <w:rPr>
          <w:rFonts w:hint="eastAsia"/>
        </w:rPr>
        <w:t>HARD</w:t>
      </w:r>
      <w:r w:rsidRPr="007F001C">
        <w:t>ROC(Hadronic Rpc Detector ReadOut Chip)</w:t>
      </w:r>
      <w:r w:rsidRPr="007F001C">
        <w:rPr>
          <w:rFonts w:hint="eastAsia"/>
        </w:rPr>
        <w:t>是法国</w:t>
      </w:r>
      <w:r w:rsidRPr="007F001C">
        <w:rPr>
          <w:rFonts w:hint="eastAsia"/>
        </w:rPr>
        <w:t>Omega</w:t>
      </w:r>
      <w:r w:rsidRPr="007F001C">
        <w:rPr>
          <w:rFonts w:hint="eastAsia"/>
        </w:rPr>
        <w:t>小组为</w:t>
      </w:r>
      <w:r w:rsidRPr="007F001C">
        <w:rPr>
          <w:rFonts w:hint="eastAsia"/>
        </w:rPr>
        <w:t>ILC</w:t>
      </w:r>
      <w:r w:rsidR="00E32A54" w:rsidRPr="007F001C">
        <w:rPr>
          <w:rFonts w:hint="eastAsia"/>
        </w:rPr>
        <w:t>的</w:t>
      </w:r>
      <w:r w:rsidR="00E32A54" w:rsidRPr="007F001C">
        <w:rPr>
          <w:rFonts w:hint="eastAsia"/>
        </w:rPr>
        <w:t>SDHCAL</w:t>
      </w:r>
      <w:r w:rsidRPr="007F001C">
        <w:rPr>
          <w:rFonts w:hint="eastAsia"/>
        </w:rPr>
        <w:t>研发的一款</w:t>
      </w:r>
      <w:r w:rsidR="00E32A54" w:rsidRPr="007F001C">
        <w:rPr>
          <w:rFonts w:hint="eastAsia"/>
        </w:rPr>
        <w:t>专用于</w:t>
      </w:r>
      <w:r w:rsidR="00E32A54" w:rsidRPr="007F001C">
        <w:rPr>
          <w:rFonts w:hint="eastAsia"/>
        </w:rPr>
        <w:t>RPC</w:t>
      </w:r>
      <w:r w:rsidR="00E32A54" w:rsidRPr="007F001C">
        <w:rPr>
          <w:rFonts w:hint="eastAsia"/>
        </w:rPr>
        <w:t>探测器</w:t>
      </w:r>
      <w:r w:rsidR="00CF7B79">
        <w:rPr>
          <w:rFonts w:hint="eastAsia"/>
        </w:rPr>
        <w:t>数字</w:t>
      </w:r>
      <w:r w:rsidR="00E32A54" w:rsidRPr="007F001C">
        <w:rPr>
          <w:rFonts w:hint="eastAsia"/>
        </w:rPr>
        <w:t>读出的前端芯片，目前为止</w:t>
      </w:r>
      <w:r w:rsidR="00E32A54" w:rsidRPr="007F001C">
        <w:rPr>
          <w:rFonts w:hint="eastAsia"/>
        </w:rPr>
        <w:t>HARDROC</w:t>
      </w:r>
      <w:r w:rsidR="00E32A54" w:rsidRPr="007F001C">
        <w:rPr>
          <w:rFonts w:hint="eastAsia"/>
        </w:rPr>
        <w:t>已经出了第三代芯片</w:t>
      </w:r>
      <w:r w:rsidR="009258E1" w:rsidRPr="007F001C">
        <w:rPr>
          <w:rFonts w:hint="eastAsia"/>
        </w:rPr>
        <w:t>[</w:t>
      </w:r>
      <w:r w:rsidR="00AA1FC7" w:rsidRPr="007F001C">
        <w:t>16-18</w:t>
      </w:r>
      <w:r w:rsidR="009258E1" w:rsidRPr="007F001C">
        <w:rPr>
          <w:rFonts w:hint="eastAsia"/>
        </w:rPr>
        <w:t>]</w:t>
      </w:r>
      <w:r w:rsidR="00E32A54" w:rsidRPr="007F001C">
        <w:rPr>
          <w:rFonts w:hint="eastAsia"/>
        </w:rPr>
        <w:t>。</w:t>
      </w:r>
      <w:r w:rsidR="00E32A54" w:rsidRPr="007F001C">
        <w:rPr>
          <w:rFonts w:hint="eastAsia"/>
        </w:rPr>
        <w:t>HARDROC</w:t>
      </w:r>
      <w:r w:rsidR="00E32A54" w:rsidRPr="007F001C">
        <w:rPr>
          <w:rFonts w:hint="eastAsia"/>
        </w:rPr>
        <w:t>的参数如下表</w:t>
      </w:r>
      <w:r w:rsidR="00CF7B79">
        <w:rPr>
          <w:rFonts w:hint="eastAsia"/>
        </w:rPr>
        <w:t>2.3.1</w:t>
      </w:r>
      <w:r w:rsidR="00CF7B79">
        <w:rPr>
          <w:rFonts w:hint="eastAsia"/>
        </w:rPr>
        <w:t>所示。</w:t>
      </w:r>
    </w:p>
    <w:p w:rsidR="00615629" w:rsidRPr="007F001C" w:rsidRDefault="00615629" w:rsidP="00CF7B79">
      <w:pPr>
        <w:pStyle w:val="a7"/>
        <w:jc w:val="center"/>
      </w:pPr>
      <w:r w:rsidRPr="007F001C">
        <w:rPr>
          <w:rFonts w:hint="eastAsia"/>
        </w:rPr>
        <w:t>表</w:t>
      </w:r>
      <w:r w:rsidR="00CF7B79">
        <w:rPr>
          <w:rFonts w:hint="eastAsia"/>
        </w:rPr>
        <w:t>2.3.1 HARDROC</w:t>
      </w:r>
      <w:r w:rsidR="00CF7B79">
        <w:rPr>
          <w:rFonts w:hint="eastAsia"/>
        </w:rPr>
        <w:t>参数</w:t>
      </w:r>
    </w:p>
    <w:tbl>
      <w:tblPr>
        <w:tblStyle w:val="ac"/>
        <w:tblW w:w="0" w:type="auto"/>
        <w:jc w:val="center"/>
        <w:tblLook w:val="04A0" w:firstRow="1" w:lastRow="0" w:firstColumn="1" w:lastColumn="0" w:noHBand="0" w:noVBand="1"/>
      </w:tblPr>
      <w:tblGrid>
        <w:gridCol w:w="2208"/>
        <w:gridCol w:w="1937"/>
        <w:gridCol w:w="1926"/>
        <w:gridCol w:w="2024"/>
      </w:tblGrid>
      <w:tr w:rsidR="00D24DB1" w:rsidRPr="007F001C" w:rsidTr="00CF7B79">
        <w:trPr>
          <w:trHeight w:val="318"/>
          <w:jc w:val="center"/>
        </w:trPr>
        <w:tc>
          <w:tcPr>
            <w:tcW w:w="2208" w:type="dxa"/>
          </w:tcPr>
          <w:p w:rsidR="00D24DB1" w:rsidRPr="007F001C" w:rsidRDefault="00CF7B79" w:rsidP="000737B4">
            <w:pPr>
              <w:rPr>
                <w:rFonts w:ascii="Times New Roman" w:hAnsi="Times New Roman"/>
              </w:rPr>
            </w:pPr>
            <w:r>
              <w:rPr>
                <w:rFonts w:ascii="Times New Roman" w:hAnsi="Times New Roman"/>
              </w:rPr>
              <w:t>HARDROC</w:t>
            </w:r>
            <w:r>
              <w:rPr>
                <w:rFonts w:ascii="Times New Roman" w:hAnsi="Times New Roman"/>
              </w:rPr>
              <w:t>系列</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HARDROC1</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HARDROC2</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HARDROC3</w:t>
            </w:r>
          </w:p>
        </w:tc>
      </w:tr>
      <w:tr w:rsidR="00D24DB1" w:rsidRPr="007F001C" w:rsidTr="00CF7B79">
        <w:trPr>
          <w:trHeight w:val="311"/>
          <w:jc w:val="center"/>
        </w:trPr>
        <w:tc>
          <w:tcPr>
            <w:tcW w:w="2208" w:type="dxa"/>
          </w:tcPr>
          <w:p w:rsidR="00D24DB1" w:rsidRPr="007F001C" w:rsidRDefault="00D24DB1" w:rsidP="000737B4">
            <w:pPr>
              <w:rPr>
                <w:rFonts w:ascii="Times New Roman" w:hAnsi="Times New Roman"/>
              </w:rPr>
            </w:pPr>
            <w:r w:rsidRPr="007F001C">
              <w:rPr>
                <w:rFonts w:ascii="Times New Roman" w:hAnsi="Times New Roman" w:hint="eastAsia"/>
              </w:rPr>
              <w:t>工艺</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0.35</w:t>
            </w:r>
            <w:r w:rsidRPr="007F001C">
              <w:rPr>
                <w:rFonts w:ascii="Times New Roman" w:hAnsi="Times New Roman"/>
              </w:rPr>
              <w:t>μ</w:t>
            </w:r>
            <w:r w:rsidRPr="007F001C">
              <w:rPr>
                <w:rFonts w:ascii="Times New Roman" w:hAnsi="Times New Roman" w:hint="eastAsia"/>
              </w:rPr>
              <w:t>m</w:t>
            </w:r>
            <w:r w:rsidRPr="007F001C">
              <w:rPr>
                <w:rFonts w:ascii="Times New Roman" w:hAnsi="Times New Roman"/>
              </w:rPr>
              <w:t xml:space="preserve"> SiGe</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0.35</w:t>
            </w:r>
            <w:r w:rsidRPr="007F001C">
              <w:rPr>
                <w:rFonts w:ascii="Times New Roman" w:hAnsi="Times New Roman"/>
              </w:rPr>
              <w:t>μ</w:t>
            </w:r>
            <w:r w:rsidRPr="007F001C">
              <w:rPr>
                <w:rFonts w:ascii="Times New Roman" w:hAnsi="Times New Roman" w:hint="eastAsia"/>
              </w:rPr>
              <w:t>m</w:t>
            </w:r>
            <w:r w:rsidRPr="007F001C">
              <w:rPr>
                <w:rFonts w:ascii="Times New Roman" w:hAnsi="Times New Roman"/>
              </w:rPr>
              <w:t xml:space="preserve"> SiGe</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0.35</w:t>
            </w:r>
            <w:r w:rsidRPr="007F001C">
              <w:rPr>
                <w:rFonts w:ascii="Times New Roman" w:hAnsi="Times New Roman"/>
              </w:rPr>
              <w:t>μ</w:t>
            </w:r>
            <w:r w:rsidRPr="007F001C">
              <w:rPr>
                <w:rFonts w:ascii="Times New Roman" w:hAnsi="Times New Roman" w:hint="eastAsia"/>
              </w:rPr>
              <w:t>m</w:t>
            </w:r>
            <w:r w:rsidRPr="007F001C">
              <w:rPr>
                <w:rFonts w:ascii="Times New Roman" w:hAnsi="Times New Roman"/>
              </w:rPr>
              <w:t xml:space="preserve"> SiGe</w:t>
            </w:r>
          </w:p>
        </w:tc>
      </w:tr>
      <w:tr w:rsidR="00D24DB1" w:rsidRPr="007F001C" w:rsidTr="00CF7B79">
        <w:trPr>
          <w:trHeight w:val="318"/>
          <w:jc w:val="center"/>
        </w:trPr>
        <w:tc>
          <w:tcPr>
            <w:tcW w:w="2208" w:type="dxa"/>
          </w:tcPr>
          <w:p w:rsidR="00D24DB1" w:rsidRPr="007F001C" w:rsidRDefault="00D24DB1" w:rsidP="000737B4">
            <w:pPr>
              <w:rPr>
                <w:rFonts w:ascii="Times New Roman" w:hAnsi="Times New Roman"/>
              </w:rPr>
            </w:pPr>
            <w:r w:rsidRPr="007F001C">
              <w:rPr>
                <w:rFonts w:ascii="Times New Roman" w:hAnsi="Times New Roman" w:hint="eastAsia"/>
              </w:rPr>
              <w:t>封装（管脚数）</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C</w:t>
            </w:r>
            <w:r w:rsidRPr="007F001C">
              <w:rPr>
                <w:rFonts w:ascii="Times New Roman" w:hAnsi="Times New Roman"/>
              </w:rPr>
              <w:t>QFP240</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TQFP160</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QFP208</w:t>
            </w:r>
          </w:p>
        </w:tc>
      </w:tr>
      <w:tr w:rsidR="00D24DB1" w:rsidRPr="007F001C" w:rsidTr="00CF7B79">
        <w:trPr>
          <w:trHeight w:val="318"/>
          <w:jc w:val="center"/>
        </w:trPr>
        <w:tc>
          <w:tcPr>
            <w:tcW w:w="2208" w:type="dxa"/>
          </w:tcPr>
          <w:p w:rsidR="00D24DB1" w:rsidRPr="007F001C" w:rsidRDefault="00CF7B79" w:rsidP="000737B4">
            <w:pPr>
              <w:rPr>
                <w:rFonts w:ascii="Times New Roman" w:hAnsi="Times New Roman"/>
              </w:rPr>
            </w:pPr>
            <w:r>
              <w:rPr>
                <w:rFonts w:ascii="Times New Roman" w:hAnsi="Times New Roman" w:hint="eastAsia"/>
              </w:rPr>
              <w:t>芯片体</w:t>
            </w:r>
            <w:r w:rsidR="00D24DB1" w:rsidRPr="007F001C">
              <w:rPr>
                <w:rFonts w:ascii="Times New Roman" w:hAnsi="Times New Roman" w:hint="eastAsia"/>
              </w:rPr>
              <w:t>厚度</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3.4mm</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1.4mm</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1.4mm</w:t>
            </w:r>
          </w:p>
        </w:tc>
      </w:tr>
      <w:tr w:rsidR="00D24DB1" w:rsidRPr="007F001C" w:rsidTr="00CF7B79">
        <w:trPr>
          <w:trHeight w:val="311"/>
          <w:jc w:val="center"/>
        </w:trPr>
        <w:tc>
          <w:tcPr>
            <w:tcW w:w="2208" w:type="dxa"/>
          </w:tcPr>
          <w:p w:rsidR="00D24DB1" w:rsidRPr="007F001C" w:rsidRDefault="00D24DB1" w:rsidP="000737B4">
            <w:pPr>
              <w:rPr>
                <w:rFonts w:ascii="Times New Roman" w:hAnsi="Times New Roman"/>
              </w:rPr>
            </w:pPr>
            <w:r w:rsidRPr="007F001C">
              <w:rPr>
                <w:rFonts w:ascii="Times New Roman" w:hAnsi="Times New Roman" w:hint="eastAsia"/>
              </w:rPr>
              <w:t>通道数</w:t>
            </w:r>
          </w:p>
        </w:tc>
        <w:tc>
          <w:tcPr>
            <w:tcW w:w="1937" w:type="dxa"/>
          </w:tcPr>
          <w:p w:rsidR="00D24DB1" w:rsidRPr="007F001C" w:rsidRDefault="00D24DB1" w:rsidP="000737B4">
            <w:pPr>
              <w:rPr>
                <w:rFonts w:ascii="Times New Roman" w:hAnsi="Times New Roman"/>
              </w:rPr>
            </w:pPr>
            <w:r w:rsidRPr="007F001C">
              <w:rPr>
                <w:rFonts w:ascii="Times New Roman" w:hAnsi="Times New Roman" w:hint="eastAsia"/>
              </w:rPr>
              <w:t>64</w:t>
            </w:r>
          </w:p>
        </w:tc>
        <w:tc>
          <w:tcPr>
            <w:tcW w:w="1926" w:type="dxa"/>
          </w:tcPr>
          <w:p w:rsidR="00D24DB1" w:rsidRPr="007F001C" w:rsidRDefault="00D24DB1" w:rsidP="000737B4">
            <w:pPr>
              <w:rPr>
                <w:rFonts w:ascii="Times New Roman" w:hAnsi="Times New Roman"/>
              </w:rPr>
            </w:pPr>
            <w:r w:rsidRPr="007F001C">
              <w:rPr>
                <w:rFonts w:ascii="Times New Roman" w:hAnsi="Times New Roman" w:hint="eastAsia"/>
              </w:rPr>
              <w:t>64</w:t>
            </w:r>
          </w:p>
        </w:tc>
        <w:tc>
          <w:tcPr>
            <w:tcW w:w="2024" w:type="dxa"/>
          </w:tcPr>
          <w:p w:rsidR="00D24DB1" w:rsidRPr="007F001C" w:rsidRDefault="00D24DB1" w:rsidP="000737B4">
            <w:pPr>
              <w:rPr>
                <w:rFonts w:ascii="Times New Roman" w:hAnsi="Times New Roman"/>
              </w:rPr>
            </w:pPr>
            <w:r w:rsidRPr="007F001C">
              <w:rPr>
                <w:rFonts w:ascii="Times New Roman" w:hAnsi="Times New Roman" w:hint="eastAsia"/>
              </w:rPr>
              <w:t>64</w:t>
            </w:r>
          </w:p>
        </w:tc>
      </w:tr>
      <w:tr w:rsidR="00D24DB1" w:rsidRPr="007F001C" w:rsidTr="00CF7B79">
        <w:trPr>
          <w:trHeight w:val="318"/>
          <w:jc w:val="center"/>
        </w:trPr>
        <w:tc>
          <w:tcPr>
            <w:tcW w:w="2208" w:type="dxa"/>
          </w:tcPr>
          <w:p w:rsidR="00D24DB1" w:rsidRPr="007F001C" w:rsidRDefault="001171B7" w:rsidP="000737B4">
            <w:pPr>
              <w:rPr>
                <w:rFonts w:ascii="Times New Roman" w:hAnsi="Times New Roman"/>
              </w:rPr>
            </w:pPr>
            <w:r w:rsidRPr="007F001C">
              <w:rPr>
                <w:rFonts w:ascii="Times New Roman" w:hAnsi="Times New Roman" w:hint="eastAsia"/>
              </w:rPr>
              <w:lastRenderedPageBreak/>
              <w:t>动态范围</w:t>
            </w:r>
          </w:p>
        </w:tc>
        <w:tc>
          <w:tcPr>
            <w:tcW w:w="1937" w:type="dxa"/>
          </w:tcPr>
          <w:p w:rsidR="00D24DB1" w:rsidRPr="007F001C" w:rsidRDefault="001171B7" w:rsidP="000737B4">
            <w:pPr>
              <w:rPr>
                <w:rFonts w:ascii="Times New Roman" w:hAnsi="Times New Roman"/>
              </w:rPr>
            </w:pPr>
            <w:r w:rsidRPr="007F001C">
              <w:rPr>
                <w:rFonts w:ascii="Times New Roman" w:hAnsi="Times New Roman" w:hint="eastAsia"/>
              </w:rPr>
              <w:t>10fC~10pC</w:t>
            </w:r>
          </w:p>
        </w:tc>
        <w:tc>
          <w:tcPr>
            <w:tcW w:w="1926" w:type="dxa"/>
          </w:tcPr>
          <w:p w:rsidR="00D24DB1" w:rsidRPr="007F001C" w:rsidRDefault="001171B7" w:rsidP="000737B4">
            <w:pPr>
              <w:rPr>
                <w:rFonts w:ascii="Times New Roman" w:hAnsi="Times New Roman"/>
              </w:rPr>
            </w:pPr>
            <w:r w:rsidRPr="007F001C">
              <w:rPr>
                <w:rFonts w:ascii="Times New Roman" w:hAnsi="Times New Roman" w:hint="eastAsia"/>
              </w:rPr>
              <w:t>10f</w:t>
            </w:r>
            <w:r w:rsidRPr="007F001C">
              <w:rPr>
                <w:rFonts w:ascii="Times New Roman" w:hAnsi="Times New Roman"/>
              </w:rPr>
              <w:t>C~10pC</w:t>
            </w:r>
          </w:p>
        </w:tc>
        <w:tc>
          <w:tcPr>
            <w:tcW w:w="2024" w:type="dxa"/>
          </w:tcPr>
          <w:p w:rsidR="00D24DB1" w:rsidRPr="007F001C" w:rsidRDefault="00615629" w:rsidP="000737B4">
            <w:pPr>
              <w:rPr>
                <w:rFonts w:ascii="Times New Roman" w:hAnsi="Times New Roman"/>
              </w:rPr>
            </w:pPr>
            <w:r w:rsidRPr="007F001C">
              <w:rPr>
                <w:rFonts w:ascii="Times New Roman" w:hAnsi="Times New Roman" w:hint="eastAsia"/>
              </w:rPr>
              <w:t>10fC~2</w:t>
            </w:r>
            <w:r w:rsidR="001171B7" w:rsidRPr="007F001C">
              <w:rPr>
                <w:rFonts w:ascii="Times New Roman" w:hAnsi="Times New Roman" w:hint="eastAsia"/>
              </w:rPr>
              <w:t>0pC</w:t>
            </w:r>
          </w:p>
        </w:tc>
      </w:tr>
      <w:tr w:rsidR="001171B7" w:rsidRPr="007F001C" w:rsidTr="00CF7B79">
        <w:trPr>
          <w:trHeight w:val="318"/>
          <w:jc w:val="center"/>
        </w:trPr>
        <w:tc>
          <w:tcPr>
            <w:tcW w:w="2208" w:type="dxa"/>
          </w:tcPr>
          <w:p w:rsidR="001171B7" w:rsidRPr="007F001C" w:rsidRDefault="001171B7" w:rsidP="000737B4">
            <w:pPr>
              <w:rPr>
                <w:rFonts w:ascii="Times New Roman" w:hAnsi="Times New Roman"/>
              </w:rPr>
            </w:pPr>
            <w:r w:rsidRPr="007F001C">
              <w:rPr>
                <w:rFonts w:ascii="Times New Roman" w:hAnsi="Times New Roman" w:hint="eastAsia"/>
              </w:rPr>
              <w:t>功耗</w:t>
            </w:r>
            <w:r w:rsidR="001B7EC9" w:rsidRPr="007F001C">
              <w:rPr>
                <w:rFonts w:ascii="Times New Roman" w:hAnsi="Times New Roman" w:hint="eastAsia"/>
              </w:rPr>
              <w:t xml:space="preserve"> Power</w:t>
            </w:r>
            <w:r w:rsidR="001B7EC9" w:rsidRPr="007F001C">
              <w:rPr>
                <w:rFonts w:ascii="Times New Roman" w:hAnsi="Times New Roman"/>
              </w:rPr>
              <w:t xml:space="preserve"> Pulsing</w:t>
            </w:r>
          </w:p>
        </w:tc>
        <w:tc>
          <w:tcPr>
            <w:tcW w:w="1937" w:type="dxa"/>
          </w:tcPr>
          <w:p w:rsidR="001171B7" w:rsidRPr="007F001C" w:rsidRDefault="001B7EC9" w:rsidP="000737B4">
            <w:pPr>
              <w:rPr>
                <w:rFonts w:ascii="Times New Roman" w:hAnsi="Times New Roman"/>
              </w:rPr>
            </w:pPr>
            <w:bookmarkStart w:id="99" w:name="OLE_LINK18"/>
            <w:bookmarkStart w:id="100" w:name="OLE_LINK19"/>
            <w:r w:rsidRPr="007F001C">
              <w:rPr>
                <w:rFonts w:ascii="Times New Roman" w:hAnsi="Times New Roman" w:hint="eastAsia"/>
              </w:rPr>
              <w:t>10</w:t>
            </w:r>
            <w:r w:rsidRPr="007F001C">
              <w:rPr>
                <w:rFonts w:ascii="Times New Roman" w:hAnsi="Times New Roman"/>
              </w:rPr>
              <w:t>μW/channel</w:t>
            </w:r>
            <w:bookmarkEnd w:id="99"/>
            <w:bookmarkEnd w:id="100"/>
          </w:p>
        </w:tc>
        <w:tc>
          <w:tcPr>
            <w:tcW w:w="1926" w:type="dxa"/>
          </w:tcPr>
          <w:p w:rsidR="001171B7" w:rsidRPr="007F001C" w:rsidRDefault="001B7EC9" w:rsidP="000737B4">
            <w:pPr>
              <w:rPr>
                <w:rFonts w:ascii="Times New Roman" w:hAnsi="Times New Roman"/>
              </w:rPr>
            </w:pPr>
            <w:bookmarkStart w:id="101" w:name="OLE_LINK20"/>
            <w:bookmarkStart w:id="102" w:name="OLE_LINK24"/>
            <w:r w:rsidRPr="007F001C">
              <w:rPr>
                <w:rFonts w:ascii="Times New Roman" w:hAnsi="Times New Roman" w:hint="eastAsia"/>
              </w:rPr>
              <w:t>10</w:t>
            </w:r>
            <w:r w:rsidRPr="007F001C">
              <w:rPr>
                <w:rFonts w:ascii="Times New Roman" w:hAnsi="Times New Roman"/>
              </w:rPr>
              <w:t>μW/channel</w:t>
            </w:r>
            <w:bookmarkEnd w:id="101"/>
            <w:bookmarkEnd w:id="102"/>
          </w:p>
        </w:tc>
        <w:tc>
          <w:tcPr>
            <w:tcW w:w="2024" w:type="dxa"/>
          </w:tcPr>
          <w:p w:rsidR="001171B7" w:rsidRPr="007F001C" w:rsidRDefault="001B7EC9" w:rsidP="000737B4">
            <w:pPr>
              <w:rPr>
                <w:rFonts w:ascii="Times New Roman" w:hAnsi="Times New Roman"/>
              </w:rPr>
            </w:pPr>
            <w:r w:rsidRPr="007F001C">
              <w:rPr>
                <w:rFonts w:ascii="Times New Roman" w:hAnsi="Times New Roman" w:hint="eastAsia"/>
              </w:rPr>
              <w:t>12</w:t>
            </w:r>
            <w:r w:rsidRPr="007F001C">
              <w:rPr>
                <w:rFonts w:ascii="Times New Roman" w:hAnsi="Times New Roman"/>
              </w:rPr>
              <w:t>μW/channel</w:t>
            </w:r>
          </w:p>
        </w:tc>
      </w:tr>
      <w:tr w:rsidR="001B7EC9" w:rsidRPr="007F001C" w:rsidTr="00CF7B79">
        <w:trPr>
          <w:trHeight w:val="318"/>
          <w:jc w:val="center"/>
        </w:trPr>
        <w:tc>
          <w:tcPr>
            <w:tcW w:w="2208" w:type="dxa"/>
          </w:tcPr>
          <w:p w:rsidR="001B7EC9" w:rsidRPr="007F001C" w:rsidRDefault="001B7EC9" w:rsidP="000737B4">
            <w:pPr>
              <w:rPr>
                <w:rFonts w:ascii="Times New Roman" w:hAnsi="Times New Roman"/>
              </w:rPr>
            </w:pPr>
            <w:r w:rsidRPr="007F001C">
              <w:rPr>
                <w:rFonts w:ascii="Times New Roman" w:hAnsi="Times New Roman" w:hint="eastAsia"/>
              </w:rPr>
              <w:t>功耗</w:t>
            </w:r>
            <w:r w:rsidRPr="007F001C">
              <w:rPr>
                <w:rFonts w:ascii="Times New Roman" w:hAnsi="Times New Roman" w:hint="eastAsia"/>
              </w:rPr>
              <w:t xml:space="preserve"> always</w:t>
            </w:r>
            <w:r w:rsidRPr="007F001C">
              <w:rPr>
                <w:rFonts w:ascii="Times New Roman" w:hAnsi="Times New Roman"/>
              </w:rPr>
              <w:t xml:space="preserve"> active</w:t>
            </w:r>
          </w:p>
        </w:tc>
        <w:tc>
          <w:tcPr>
            <w:tcW w:w="1937" w:type="dxa"/>
          </w:tcPr>
          <w:p w:rsidR="001B7EC9" w:rsidRPr="007F001C" w:rsidRDefault="001B7EC9" w:rsidP="000737B4">
            <w:pPr>
              <w:rPr>
                <w:rFonts w:ascii="Times New Roman" w:hAnsi="Times New Roman"/>
              </w:rPr>
            </w:pPr>
            <w:r w:rsidRPr="007F001C">
              <w:rPr>
                <w:rFonts w:ascii="Times New Roman" w:hAnsi="Times New Roman" w:hint="eastAsia"/>
              </w:rPr>
              <w:t>1.42mW/channel</w:t>
            </w:r>
          </w:p>
        </w:tc>
        <w:tc>
          <w:tcPr>
            <w:tcW w:w="1926" w:type="dxa"/>
          </w:tcPr>
          <w:p w:rsidR="001B7EC9" w:rsidRPr="007F001C" w:rsidRDefault="001B7EC9" w:rsidP="000737B4">
            <w:pPr>
              <w:rPr>
                <w:rFonts w:ascii="Times New Roman" w:hAnsi="Times New Roman"/>
              </w:rPr>
            </w:pPr>
            <w:r w:rsidRPr="007F001C">
              <w:rPr>
                <w:rFonts w:ascii="Times New Roman" w:hAnsi="Times New Roman" w:hint="eastAsia"/>
              </w:rPr>
              <w:t>1.42mW/channel</w:t>
            </w:r>
          </w:p>
        </w:tc>
        <w:tc>
          <w:tcPr>
            <w:tcW w:w="2024" w:type="dxa"/>
          </w:tcPr>
          <w:p w:rsidR="001B7EC9" w:rsidRPr="007F001C" w:rsidRDefault="001B7EC9" w:rsidP="000737B4">
            <w:pPr>
              <w:rPr>
                <w:rFonts w:ascii="Times New Roman" w:hAnsi="Times New Roman"/>
              </w:rPr>
            </w:pPr>
            <w:r w:rsidRPr="007F001C">
              <w:rPr>
                <w:rFonts w:ascii="Times New Roman" w:hAnsi="Times New Roman" w:hint="eastAsia"/>
              </w:rPr>
              <w:t>2.43mW/channel</w:t>
            </w:r>
          </w:p>
        </w:tc>
      </w:tr>
      <w:tr w:rsidR="001B7EC9" w:rsidRPr="007F001C" w:rsidTr="00CF7B79">
        <w:trPr>
          <w:trHeight w:val="311"/>
          <w:jc w:val="center"/>
        </w:trPr>
        <w:tc>
          <w:tcPr>
            <w:tcW w:w="2208" w:type="dxa"/>
          </w:tcPr>
          <w:p w:rsidR="001B7EC9" w:rsidRPr="007F001C" w:rsidRDefault="00615629" w:rsidP="000737B4">
            <w:pPr>
              <w:rPr>
                <w:rFonts w:ascii="Times New Roman" w:hAnsi="Times New Roman"/>
              </w:rPr>
            </w:pPr>
            <w:r w:rsidRPr="007F001C">
              <w:rPr>
                <w:rFonts w:ascii="Times New Roman" w:hAnsi="Times New Roman" w:hint="eastAsia"/>
              </w:rPr>
              <w:t>阈值甄别</w:t>
            </w:r>
          </w:p>
        </w:tc>
        <w:tc>
          <w:tcPr>
            <w:tcW w:w="1937" w:type="dxa"/>
          </w:tcPr>
          <w:p w:rsidR="001B7EC9" w:rsidRPr="007F001C" w:rsidRDefault="00615629" w:rsidP="000737B4">
            <w:pPr>
              <w:rPr>
                <w:rFonts w:ascii="Times New Roman" w:hAnsi="Times New Roman"/>
              </w:rPr>
            </w:pPr>
            <w:bookmarkStart w:id="103" w:name="OLE_LINK25"/>
            <w:r w:rsidRPr="007F001C">
              <w:rPr>
                <w:rFonts w:ascii="Times New Roman" w:hAnsi="Times New Roman" w:hint="eastAsia"/>
              </w:rPr>
              <w:t>3</w:t>
            </w:r>
            <w:r w:rsidRPr="007F001C">
              <w:rPr>
                <w:rFonts w:ascii="Times New Roman" w:hAnsi="Times New Roman" w:hint="eastAsia"/>
              </w:rPr>
              <w:t>阈值</w:t>
            </w:r>
            <w:bookmarkEnd w:id="103"/>
          </w:p>
        </w:tc>
        <w:tc>
          <w:tcPr>
            <w:tcW w:w="1926" w:type="dxa"/>
          </w:tcPr>
          <w:p w:rsidR="001B7EC9" w:rsidRPr="007F001C" w:rsidRDefault="00615629" w:rsidP="000737B4">
            <w:pPr>
              <w:rPr>
                <w:rFonts w:ascii="Times New Roman" w:hAnsi="Times New Roman"/>
              </w:rPr>
            </w:pPr>
            <w:r w:rsidRPr="007F001C">
              <w:rPr>
                <w:rFonts w:ascii="Times New Roman" w:hAnsi="Times New Roman" w:hint="eastAsia"/>
              </w:rPr>
              <w:t>3</w:t>
            </w:r>
            <w:r w:rsidRPr="007F001C">
              <w:rPr>
                <w:rFonts w:ascii="Times New Roman" w:hAnsi="Times New Roman" w:hint="eastAsia"/>
              </w:rPr>
              <w:t>阈值</w:t>
            </w:r>
          </w:p>
        </w:tc>
        <w:tc>
          <w:tcPr>
            <w:tcW w:w="2024" w:type="dxa"/>
          </w:tcPr>
          <w:p w:rsidR="001B7EC9" w:rsidRPr="007F001C" w:rsidRDefault="00615629" w:rsidP="000737B4">
            <w:pPr>
              <w:rPr>
                <w:rFonts w:ascii="Times New Roman" w:hAnsi="Times New Roman"/>
              </w:rPr>
            </w:pPr>
            <w:r w:rsidRPr="007F001C">
              <w:rPr>
                <w:rFonts w:ascii="Times New Roman" w:hAnsi="Times New Roman" w:hint="eastAsia"/>
              </w:rPr>
              <w:t>3</w:t>
            </w:r>
            <w:r w:rsidRPr="007F001C">
              <w:rPr>
                <w:rFonts w:ascii="Times New Roman" w:hAnsi="Times New Roman" w:hint="eastAsia"/>
              </w:rPr>
              <w:t>阈值</w:t>
            </w:r>
          </w:p>
        </w:tc>
      </w:tr>
      <w:tr w:rsidR="00615629" w:rsidRPr="007F001C" w:rsidTr="00CF7B79">
        <w:trPr>
          <w:trHeight w:val="318"/>
          <w:jc w:val="center"/>
        </w:trPr>
        <w:tc>
          <w:tcPr>
            <w:tcW w:w="2208" w:type="dxa"/>
          </w:tcPr>
          <w:p w:rsidR="00615629" w:rsidRPr="007F001C" w:rsidRDefault="00615629" w:rsidP="000737B4">
            <w:pPr>
              <w:rPr>
                <w:rFonts w:ascii="Times New Roman" w:hAnsi="Times New Roman"/>
              </w:rPr>
            </w:pPr>
            <w:r w:rsidRPr="007F001C">
              <w:rPr>
                <w:rFonts w:ascii="Times New Roman" w:hAnsi="Times New Roman" w:hint="eastAsia"/>
              </w:rPr>
              <w:t>RAM</w:t>
            </w:r>
            <w:r w:rsidRPr="007F001C">
              <w:rPr>
                <w:rFonts w:ascii="Times New Roman" w:hAnsi="Times New Roman" w:hint="eastAsia"/>
              </w:rPr>
              <w:t>深度</w:t>
            </w:r>
          </w:p>
        </w:tc>
        <w:tc>
          <w:tcPr>
            <w:tcW w:w="1937" w:type="dxa"/>
          </w:tcPr>
          <w:p w:rsidR="00615629" w:rsidRPr="007F001C" w:rsidRDefault="00615629" w:rsidP="000737B4">
            <w:pPr>
              <w:rPr>
                <w:rFonts w:ascii="Times New Roman" w:hAnsi="Times New Roman"/>
              </w:rPr>
            </w:pPr>
            <w:r w:rsidRPr="007F001C">
              <w:rPr>
                <w:rFonts w:ascii="Times New Roman" w:hAnsi="Times New Roman" w:hint="eastAsia"/>
              </w:rPr>
              <w:t>127</w:t>
            </w:r>
          </w:p>
        </w:tc>
        <w:tc>
          <w:tcPr>
            <w:tcW w:w="1926" w:type="dxa"/>
          </w:tcPr>
          <w:p w:rsidR="00615629" w:rsidRPr="007F001C" w:rsidRDefault="00615629" w:rsidP="000737B4">
            <w:pPr>
              <w:rPr>
                <w:rFonts w:ascii="Times New Roman" w:hAnsi="Times New Roman"/>
              </w:rPr>
            </w:pPr>
            <w:r w:rsidRPr="007F001C">
              <w:rPr>
                <w:rFonts w:ascii="Times New Roman" w:hAnsi="Times New Roman" w:hint="eastAsia"/>
              </w:rPr>
              <w:t>127</w:t>
            </w:r>
          </w:p>
        </w:tc>
        <w:tc>
          <w:tcPr>
            <w:tcW w:w="2024" w:type="dxa"/>
          </w:tcPr>
          <w:p w:rsidR="00615629" w:rsidRPr="007F001C" w:rsidRDefault="00615629" w:rsidP="000737B4">
            <w:pPr>
              <w:rPr>
                <w:rFonts w:ascii="Times New Roman" w:hAnsi="Times New Roman"/>
              </w:rPr>
            </w:pPr>
            <w:r w:rsidRPr="007F001C">
              <w:rPr>
                <w:rFonts w:ascii="Times New Roman" w:hAnsi="Times New Roman" w:hint="eastAsia"/>
              </w:rPr>
              <w:t>127</w:t>
            </w:r>
          </w:p>
        </w:tc>
      </w:tr>
      <w:tr w:rsidR="00615629" w:rsidRPr="007F001C" w:rsidTr="00CF7B79">
        <w:trPr>
          <w:trHeight w:val="318"/>
          <w:jc w:val="center"/>
        </w:trPr>
        <w:tc>
          <w:tcPr>
            <w:tcW w:w="2208" w:type="dxa"/>
          </w:tcPr>
          <w:p w:rsidR="00615629" w:rsidRPr="007F001C" w:rsidRDefault="00615629" w:rsidP="000737B4">
            <w:pPr>
              <w:rPr>
                <w:rFonts w:ascii="Times New Roman" w:hAnsi="Times New Roman"/>
              </w:rPr>
            </w:pPr>
            <w:r w:rsidRPr="007F001C">
              <w:rPr>
                <w:rFonts w:ascii="Times New Roman" w:hAnsi="Times New Roman" w:hint="eastAsia"/>
              </w:rPr>
              <w:t>通道零压缩</w:t>
            </w:r>
          </w:p>
        </w:tc>
        <w:tc>
          <w:tcPr>
            <w:tcW w:w="1937" w:type="dxa"/>
          </w:tcPr>
          <w:p w:rsidR="00615629" w:rsidRPr="007F001C" w:rsidRDefault="00615629" w:rsidP="000737B4">
            <w:pPr>
              <w:rPr>
                <w:rFonts w:ascii="Times New Roman" w:hAnsi="Times New Roman"/>
              </w:rPr>
            </w:pPr>
            <w:r w:rsidRPr="007F001C">
              <w:rPr>
                <w:rFonts w:ascii="Times New Roman" w:hAnsi="Times New Roman" w:hint="eastAsia"/>
              </w:rPr>
              <w:t>否</w:t>
            </w:r>
          </w:p>
        </w:tc>
        <w:tc>
          <w:tcPr>
            <w:tcW w:w="1926" w:type="dxa"/>
          </w:tcPr>
          <w:p w:rsidR="00615629" w:rsidRPr="007F001C" w:rsidRDefault="00615629" w:rsidP="000737B4">
            <w:pPr>
              <w:rPr>
                <w:rFonts w:ascii="Times New Roman" w:hAnsi="Times New Roman"/>
              </w:rPr>
            </w:pPr>
            <w:r w:rsidRPr="007F001C">
              <w:rPr>
                <w:rFonts w:ascii="Times New Roman" w:hAnsi="Times New Roman" w:hint="eastAsia"/>
              </w:rPr>
              <w:t>否</w:t>
            </w:r>
          </w:p>
        </w:tc>
        <w:tc>
          <w:tcPr>
            <w:tcW w:w="2024" w:type="dxa"/>
          </w:tcPr>
          <w:p w:rsidR="00615629" w:rsidRPr="007F001C" w:rsidRDefault="00615629" w:rsidP="000737B4">
            <w:pPr>
              <w:rPr>
                <w:rFonts w:ascii="Times New Roman" w:hAnsi="Times New Roman"/>
              </w:rPr>
            </w:pPr>
            <w:r w:rsidRPr="007F001C">
              <w:rPr>
                <w:rFonts w:ascii="Times New Roman" w:hAnsi="Times New Roman" w:hint="eastAsia"/>
              </w:rPr>
              <w:t>是</w:t>
            </w:r>
          </w:p>
        </w:tc>
      </w:tr>
    </w:tbl>
    <w:p w:rsidR="009258E1" w:rsidRPr="007F001C" w:rsidRDefault="00AA1FC7" w:rsidP="00CF7B79">
      <w:pPr>
        <w:pStyle w:val="200"/>
        <w:ind w:firstLine="480"/>
      </w:pPr>
      <w:r w:rsidRPr="007F001C">
        <w:t>HARDROC1</w:t>
      </w:r>
      <w:r w:rsidRPr="007F001C">
        <w:t>与</w:t>
      </w:r>
      <w:r w:rsidRPr="007F001C">
        <w:t>HARDORC2</w:t>
      </w:r>
      <w:r w:rsidRPr="007F001C">
        <w:t>主要的区别是封装不同，</w:t>
      </w:r>
      <w:r w:rsidRPr="007F001C">
        <w:t>HARDROC1</w:t>
      </w:r>
      <w:r w:rsidRPr="007F001C">
        <w:t>为</w:t>
      </w:r>
      <w:r w:rsidRPr="007F001C">
        <w:rPr>
          <w:rFonts w:hint="eastAsia"/>
        </w:rPr>
        <w:t>240</w:t>
      </w:r>
      <w:r w:rsidRPr="007F001C">
        <w:rPr>
          <w:rFonts w:hint="eastAsia"/>
        </w:rPr>
        <w:t>管脚的</w:t>
      </w:r>
      <w:r w:rsidRPr="007F001C">
        <w:rPr>
          <w:rFonts w:hint="eastAsia"/>
        </w:rPr>
        <w:t>CQFP</w:t>
      </w:r>
      <w:r w:rsidRPr="007F001C">
        <w:rPr>
          <w:rFonts w:hint="eastAsia"/>
        </w:rPr>
        <w:t>（</w:t>
      </w:r>
      <w:r w:rsidRPr="007F001C">
        <w:rPr>
          <w:rFonts w:hint="eastAsia"/>
        </w:rPr>
        <w:t>Cer</w:t>
      </w:r>
      <w:r w:rsidRPr="007F001C">
        <w:t>amic Quad Flat Package</w:t>
      </w:r>
      <w:r w:rsidRPr="007F001C">
        <w:rPr>
          <w:rFonts w:hint="eastAsia"/>
        </w:rPr>
        <w:t>）厚度为</w:t>
      </w:r>
      <w:r w:rsidRPr="007F001C">
        <w:rPr>
          <w:rFonts w:hint="eastAsia"/>
        </w:rPr>
        <w:t>3.4mm</w:t>
      </w:r>
      <w:r w:rsidRPr="007F001C">
        <w:rPr>
          <w:rFonts w:hint="eastAsia"/>
        </w:rPr>
        <w:t>，而</w:t>
      </w:r>
      <w:r w:rsidRPr="007F001C">
        <w:rPr>
          <w:rFonts w:hint="eastAsia"/>
        </w:rPr>
        <w:t>HARDROC</w:t>
      </w:r>
      <w:r w:rsidRPr="007F001C">
        <w:t>2</w:t>
      </w:r>
      <w:r w:rsidR="00CE1D1B" w:rsidRPr="007F001C">
        <w:t>为</w:t>
      </w:r>
      <w:r w:rsidR="00CE1D1B" w:rsidRPr="007F001C">
        <w:rPr>
          <w:rFonts w:hint="eastAsia"/>
        </w:rPr>
        <w:t>160</w:t>
      </w:r>
      <w:r w:rsidR="00CE1D1B" w:rsidRPr="007F001C">
        <w:rPr>
          <w:rFonts w:hint="eastAsia"/>
        </w:rPr>
        <w:t>管脚的</w:t>
      </w:r>
      <w:r w:rsidR="00CE1D1B" w:rsidRPr="007F001C">
        <w:rPr>
          <w:rFonts w:hint="eastAsia"/>
        </w:rPr>
        <w:t>TQFP</w:t>
      </w:r>
      <w:r w:rsidR="00CE1D1B" w:rsidRPr="007F001C">
        <w:rPr>
          <w:rFonts w:hint="eastAsia"/>
        </w:rPr>
        <w:t>（</w:t>
      </w:r>
      <w:r w:rsidR="00CE1D1B" w:rsidRPr="007F001C">
        <w:rPr>
          <w:rFonts w:hint="eastAsia"/>
        </w:rPr>
        <w:t>Thin</w:t>
      </w:r>
      <w:r w:rsidR="00CE1D1B" w:rsidRPr="007F001C">
        <w:t xml:space="preserve"> Quad Flat Package</w:t>
      </w:r>
      <w:r w:rsidR="00CE1D1B" w:rsidRPr="007F001C">
        <w:rPr>
          <w:rFonts w:hint="eastAsia"/>
        </w:rPr>
        <w:t>）厚度为</w:t>
      </w:r>
      <w:r w:rsidR="00CE1D1B" w:rsidRPr="007F001C">
        <w:rPr>
          <w:rFonts w:hint="eastAsia"/>
        </w:rPr>
        <w:t>1.4mm</w:t>
      </w:r>
      <w:r w:rsidR="00CE1D1B" w:rsidRPr="007F001C">
        <w:rPr>
          <w:rFonts w:hint="eastAsia"/>
        </w:rPr>
        <w:t>。对</w:t>
      </w:r>
      <w:r w:rsidR="00CE1D1B" w:rsidRPr="007F001C">
        <w:rPr>
          <w:rFonts w:hint="eastAsia"/>
        </w:rPr>
        <w:t>SDHCAL</w:t>
      </w:r>
      <w:r w:rsidR="00CE1D1B" w:rsidRPr="007F001C">
        <w:rPr>
          <w:rFonts w:hint="eastAsia"/>
        </w:rPr>
        <w:t>来说芯片</w:t>
      </w:r>
      <w:proofErr w:type="gramStart"/>
      <w:r w:rsidR="00CE1D1B" w:rsidRPr="007F001C">
        <w:rPr>
          <w:rFonts w:hint="eastAsia"/>
        </w:rPr>
        <w:t>越薄更适合</w:t>
      </w:r>
      <w:proofErr w:type="gramEnd"/>
      <w:r w:rsidR="00CE1D1B" w:rsidRPr="007F001C">
        <w:rPr>
          <w:rFonts w:hint="eastAsia"/>
        </w:rPr>
        <w:t>嵌入探测器内部</w:t>
      </w:r>
      <w:r w:rsidR="00CF7B79">
        <w:rPr>
          <w:rFonts w:hint="eastAsia"/>
        </w:rPr>
        <w:t>减小整体厚度</w:t>
      </w:r>
      <w:r w:rsidR="00CE1D1B" w:rsidRPr="007F001C">
        <w:rPr>
          <w:rFonts w:hint="eastAsia"/>
        </w:rPr>
        <w:t>，因此在</w:t>
      </w:r>
      <w:r w:rsidR="00CE1D1B" w:rsidRPr="007F001C">
        <w:rPr>
          <w:rFonts w:hint="eastAsia"/>
        </w:rPr>
        <w:t>SDHCAL</w:t>
      </w:r>
      <w:r w:rsidR="00CE1D1B" w:rsidRPr="007F001C">
        <w:rPr>
          <w:rFonts w:hint="eastAsia"/>
        </w:rPr>
        <w:t>原理样机中使用</w:t>
      </w:r>
      <w:r w:rsidR="00CE1D1B" w:rsidRPr="007F001C">
        <w:rPr>
          <w:rFonts w:hint="eastAsia"/>
        </w:rPr>
        <w:t>HARDROC</w:t>
      </w:r>
      <w:r w:rsidR="00CE1D1B" w:rsidRPr="007F001C">
        <w:t>2</w:t>
      </w:r>
      <w:r w:rsidR="00CE1D1B" w:rsidRPr="007F001C">
        <w:t>芯片。此外，</w:t>
      </w:r>
      <w:r w:rsidR="00CE1D1B" w:rsidRPr="007F001C">
        <w:t>HARDROC3</w:t>
      </w:r>
      <w:r w:rsidR="00CE1D1B" w:rsidRPr="007F001C">
        <w:t>为后期设计的增强型版本。</w:t>
      </w:r>
    </w:p>
    <w:p w:rsidR="00CE1D1B" w:rsidRPr="007F001C" w:rsidRDefault="00CE1D1B" w:rsidP="00CF7B79">
      <w:pPr>
        <w:pStyle w:val="200"/>
        <w:ind w:firstLine="480"/>
      </w:pPr>
      <w:r w:rsidRPr="007F001C">
        <w:t>如图</w:t>
      </w:r>
      <w:r w:rsidRPr="007F001C">
        <w:rPr>
          <w:rFonts w:hint="eastAsia"/>
        </w:rPr>
        <w:t>2-</w:t>
      </w:r>
      <w:r w:rsidR="00CF7B79">
        <w:t>3-18</w:t>
      </w:r>
      <w:r w:rsidRPr="007F001C">
        <w:t>为</w:t>
      </w:r>
      <w:r w:rsidRPr="007F001C">
        <w:t>HARDROC</w:t>
      </w:r>
      <w:r w:rsidRPr="007F001C">
        <w:t>原理图，</w:t>
      </w:r>
      <w:r w:rsidRPr="007F001C">
        <w:t>HARDROC</w:t>
      </w:r>
      <w:r w:rsidRPr="007F001C">
        <w:t>为</w:t>
      </w:r>
      <w:r w:rsidRPr="007F001C">
        <w:rPr>
          <w:rFonts w:hint="eastAsia"/>
        </w:rPr>
        <w:t>64</w:t>
      </w:r>
      <w:r w:rsidRPr="007F001C">
        <w:rPr>
          <w:rFonts w:hint="eastAsia"/>
        </w:rPr>
        <w:t>通道</w:t>
      </w:r>
      <w:r w:rsidRPr="007F001C">
        <w:rPr>
          <w:rFonts w:hint="eastAsia"/>
        </w:rPr>
        <w:t>3</w:t>
      </w:r>
      <w:r w:rsidRPr="007F001C">
        <w:rPr>
          <w:rFonts w:hint="eastAsia"/>
        </w:rPr>
        <w:t>阈值读出，片上集成数据存储功能。每个通道由一个快速低输入阻抗的电流前放组成，增益在</w:t>
      </w:r>
      <w:r w:rsidRPr="007F001C">
        <w:rPr>
          <w:rFonts w:hint="eastAsia"/>
        </w:rPr>
        <w:t>0~</w:t>
      </w:r>
      <w:r w:rsidRPr="007F001C">
        <w:t>2</w:t>
      </w:r>
      <w:r w:rsidRPr="007F001C">
        <w:t>之间可调（</w:t>
      </w:r>
      <w:r w:rsidRPr="007F001C">
        <w:rPr>
          <w:rFonts w:hint="eastAsia"/>
        </w:rPr>
        <w:t>8</w:t>
      </w:r>
      <w:r w:rsidRPr="007F001C">
        <w:rPr>
          <w:rFonts w:hint="eastAsia"/>
        </w:rPr>
        <w:t>位精度</w:t>
      </w:r>
      <w:r w:rsidRPr="007F001C">
        <w:t>），</w:t>
      </w:r>
      <w:r w:rsidR="008820CE" w:rsidRPr="007F001C">
        <w:t>信号经过</w:t>
      </w:r>
      <w:r w:rsidRPr="007F001C">
        <w:rPr>
          <w:rFonts w:hint="eastAsia"/>
        </w:rPr>
        <w:t>3</w:t>
      </w:r>
      <w:r w:rsidRPr="007F001C">
        <w:rPr>
          <w:rFonts w:hint="eastAsia"/>
        </w:rPr>
        <w:t>个可变增益的快速成形器</w:t>
      </w:r>
      <w:r w:rsidRPr="007F001C">
        <w:rPr>
          <w:rFonts w:hint="eastAsia"/>
        </w:rPr>
        <w:t>(</w:t>
      </w:r>
      <w:r w:rsidRPr="007F001C">
        <w:t>FSB</w:t>
      </w:r>
      <w:r w:rsidRPr="007F001C">
        <w:rPr>
          <w:rFonts w:hint="eastAsia"/>
        </w:rPr>
        <w:t>)</w:t>
      </w:r>
      <w:r w:rsidR="008820CE" w:rsidRPr="007F001C">
        <w:rPr>
          <w:rFonts w:hint="eastAsia"/>
        </w:rPr>
        <w:t>输入到</w:t>
      </w:r>
      <w:r w:rsidR="008820CE" w:rsidRPr="007F001C">
        <w:rPr>
          <w:rFonts w:hint="eastAsia"/>
        </w:rPr>
        <w:t>3</w:t>
      </w:r>
      <w:r w:rsidR="008820CE" w:rsidRPr="007F001C">
        <w:rPr>
          <w:rFonts w:hint="eastAsia"/>
        </w:rPr>
        <w:t>个低失调的甄别器中。</w:t>
      </w:r>
      <w:r w:rsidR="00020034" w:rsidRPr="007F001C">
        <w:rPr>
          <w:rFonts w:hint="eastAsia"/>
        </w:rPr>
        <w:t>甄别阈值经过</w:t>
      </w:r>
      <w:r w:rsidR="00020034" w:rsidRPr="007F001C">
        <w:rPr>
          <w:rFonts w:hint="eastAsia"/>
        </w:rPr>
        <w:t>3</w:t>
      </w:r>
      <w:r w:rsidR="00020034" w:rsidRPr="007F001C">
        <w:rPr>
          <w:rFonts w:hint="eastAsia"/>
        </w:rPr>
        <w:t>个独立的</w:t>
      </w:r>
      <w:r w:rsidR="00020034" w:rsidRPr="007F001C">
        <w:rPr>
          <w:rFonts w:hint="eastAsia"/>
        </w:rPr>
        <w:t>10-bit</w:t>
      </w:r>
      <w:r w:rsidR="00020034" w:rsidRPr="007F001C">
        <w:rPr>
          <w:rFonts w:hint="eastAsia"/>
        </w:rPr>
        <w:t>的</w:t>
      </w:r>
      <w:r w:rsidR="00020034" w:rsidRPr="007F001C">
        <w:rPr>
          <w:rFonts w:hint="eastAsia"/>
        </w:rPr>
        <w:t>DAC</w:t>
      </w:r>
      <w:r w:rsidR="00020034" w:rsidRPr="007F001C">
        <w:rPr>
          <w:rFonts w:hint="eastAsia"/>
        </w:rPr>
        <w:t>来设置，其中，一个设低</w:t>
      </w:r>
      <w:proofErr w:type="gramStart"/>
      <w:r w:rsidR="00020034" w:rsidRPr="007F001C">
        <w:rPr>
          <w:rFonts w:hint="eastAsia"/>
        </w:rPr>
        <w:t>阈</w:t>
      </w:r>
      <w:proofErr w:type="gramEnd"/>
      <w:r w:rsidR="00020034" w:rsidRPr="007F001C">
        <w:rPr>
          <w:rFonts w:hint="eastAsia"/>
        </w:rPr>
        <w:t>，另外两个可设中等阈值或高</w:t>
      </w:r>
      <w:proofErr w:type="gramStart"/>
      <w:r w:rsidR="00020034" w:rsidRPr="007F001C">
        <w:rPr>
          <w:rFonts w:hint="eastAsia"/>
        </w:rPr>
        <w:t>阈</w:t>
      </w:r>
      <w:proofErr w:type="gramEnd"/>
      <w:r w:rsidR="00020034" w:rsidRPr="007F001C">
        <w:rPr>
          <w:rFonts w:hint="eastAsia"/>
        </w:rPr>
        <w:t>，以便自动触发</w:t>
      </w:r>
      <w:r w:rsidR="00020034" w:rsidRPr="007F001C">
        <w:rPr>
          <w:rFonts w:hint="eastAsia"/>
        </w:rPr>
        <w:t>10fC~</w:t>
      </w:r>
      <w:r w:rsidR="00020034" w:rsidRPr="007F001C">
        <w:t>15pC</w:t>
      </w:r>
      <w:r w:rsidR="00020034" w:rsidRPr="007F001C">
        <w:t>的信号。这种自动触发模式允许只记录在</w:t>
      </w:r>
      <w:r w:rsidR="00020034" w:rsidRPr="007F001C">
        <w:t>GRPC</w:t>
      </w:r>
      <w:r w:rsidR="00020034" w:rsidRPr="007F001C">
        <w:t>中带电粒子穿过时所产生的信号从而减少数据量。</w:t>
      </w:r>
      <w:r w:rsidR="00020034" w:rsidRPr="007F001C">
        <w:rPr>
          <w:rFonts w:hint="eastAsia"/>
        </w:rPr>
        <w:t xml:space="preserve"> </w:t>
      </w:r>
      <w:bookmarkStart w:id="104" w:name="OLE_LINK46"/>
      <w:r w:rsidR="00020034" w:rsidRPr="007F001C">
        <w:rPr>
          <w:rFonts w:hint="eastAsia"/>
        </w:rPr>
        <w:t>6</w:t>
      </w:r>
      <w:r w:rsidR="00020034" w:rsidRPr="007F001C">
        <w:t>4</w:t>
      </w:r>
      <w:r w:rsidR="00020034" w:rsidRPr="007F001C">
        <w:t>通道中只要有一个通道触发，</w:t>
      </w:r>
      <w:r w:rsidR="00020034" w:rsidRPr="007F001C">
        <w:rPr>
          <w:rFonts w:hint="eastAsia"/>
        </w:rPr>
        <w:t>64</w:t>
      </w:r>
      <w:r w:rsidR="00020034" w:rsidRPr="007F001C">
        <w:rPr>
          <w:rFonts w:hint="eastAsia"/>
        </w:rPr>
        <w:t>通道的</w:t>
      </w:r>
      <w:r w:rsidR="00020034" w:rsidRPr="007F001C">
        <w:rPr>
          <w:rFonts w:hint="eastAsia"/>
        </w:rPr>
        <w:t>3</w:t>
      </w:r>
      <w:r w:rsidR="00020034" w:rsidRPr="007F001C">
        <w:rPr>
          <w:rFonts w:hint="eastAsia"/>
        </w:rPr>
        <w:t>个甄别器的输出被编码为</w:t>
      </w:r>
      <w:r w:rsidR="00020034" w:rsidRPr="007F001C">
        <w:rPr>
          <w:rFonts w:hint="eastAsia"/>
        </w:rPr>
        <w:t>2 bits</w:t>
      </w:r>
      <w:r w:rsidR="00020034" w:rsidRPr="007F001C">
        <w:rPr>
          <w:rFonts w:hint="eastAsia"/>
        </w:rPr>
        <w:t>存储在深度为</w:t>
      </w:r>
      <w:r w:rsidR="00020034" w:rsidRPr="007F001C">
        <w:rPr>
          <w:rFonts w:hint="eastAsia"/>
        </w:rPr>
        <w:t>127</w:t>
      </w:r>
      <w:r w:rsidR="00020034" w:rsidRPr="007F001C">
        <w:rPr>
          <w:rFonts w:hint="eastAsia"/>
        </w:rPr>
        <w:t>的存储器中，与此同时</w:t>
      </w:r>
      <w:r w:rsidR="00020034" w:rsidRPr="007F001C">
        <w:rPr>
          <w:rFonts w:hint="eastAsia"/>
        </w:rPr>
        <w:t>24-bit</w:t>
      </w:r>
      <w:r w:rsidR="00020034" w:rsidRPr="007F001C">
        <w:rPr>
          <w:rFonts w:hint="eastAsia"/>
        </w:rPr>
        <w:t>的计数器编码的束流编号</w:t>
      </w:r>
      <w:r w:rsidR="00020034" w:rsidRPr="007F001C">
        <w:rPr>
          <w:rFonts w:hint="eastAsia"/>
        </w:rPr>
        <w:t>(</w:t>
      </w:r>
      <w:r w:rsidR="00020034" w:rsidRPr="007F001C">
        <w:t>bunch crossing identitication,BCID</w:t>
      </w:r>
      <w:r w:rsidR="00020034" w:rsidRPr="007F001C">
        <w:rPr>
          <w:rFonts w:hint="eastAsia"/>
        </w:rPr>
        <w:t>)</w:t>
      </w:r>
      <w:r w:rsidR="00020034" w:rsidRPr="007F001C">
        <w:rPr>
          <w:rFonts w:hint="eastAsia"/>
        </w:rPr>
        <w:t>也被存储，</w:t>
      </w:r>
      <w:r w:rsidR="00020034" w:rsidRPr="007F001C">
        <w:rPr>
          <w:rFonts w:hint="eastAsia"/>
        </w:rPr>
        <w:t>64</w:t>
      </w:r>
      <w:r w:rsidR="00020034" w:rsidRPr="007F001C">
        <w:rPr>
          <w:rFonts w:hint="eastAsia"/>
        </w:rPr>
        <w:t>通道甄别器的状态加上</w:t>
      </w:r>
      <w:r w:rsidR="00020034" w:rsidRPr="007F001C">
        <w:rPr>
          <w:rFonts w:hint="eastAsia"/>
        </w:rPr>
        <w:t>BCID</w:t>
      </w:r>
      <w:r w:rsidR="00CF7B79">
        <w:rPr>
          <w:rFonts w:hint="eastAsia"/>
        </w:rPr>
        <w:t>组合</w:t>
      </w:r>
      <w:r w:rsidR="00020034" w:rsidRPr="007F001C">
        <w:rPr>
          <w:rFonts w:hint="eastAsia"/>
        </w:rPr>
        <w:t>成为一次事例。</w:t>
      </w:r>
      <w:bookmarkEnd w:id="104"/>
    </w:p>
    <w:p w:rsidR="00CE1D1B" w:rsidRPr="007F001C" w:rsidRDefault="00C478AB" w:rsidP="00CE1D1B">
      <w:pPr>
        <w:jc w:val="center"/>
        <w:rPr>
          <w:rFonts w:ascii="Times New Roman" w:hAnsi="Times New Roman"/>
        </w:rPr>
      </w:pPr>
      <w:r w:rsidRPr="007F001C">
        <w:rPr>
          <w:rFonts w:ascii="Times New Roman" w:hAnsi="Times New Roman"/>
          <w:noProof/>
        </w:rPr>
        <w:lastRenderedPageBreak/>
        <w:drawing>
          <wp:inline distT="0" distB="0" distL="0" distR="0" wp14:anchorId="31D8F6CD" wp14:editId="3DA42207">
            <wp:extent cx="4059405" cy="465614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6234" cy="4675450"/>
                    </a:xfrm>
                    <a:prstGeom prst="rect">
                      <a:avLst/>
                    </a:prstGeom>
                  </pic:spPr>
                </pic:pic>
              </a:graphicData>
            </a:graphic>
          </wp:inline>
        </w:drawing>
      </w:r>
    </w:p>
    <w:p w:rsidR="00CE1D1B" w:rsidRPr="007F001C" w:rsidRDefault="00CE1D1B" w:rsidP="00CF7B79">
      <w:pPr>
        <w:pStyle w:val="a7"/>
        <w:jc w:val="center"/>
      </w:pPr>
      <w:r w:rsidRPr="007F001C">
        <w:t>图</w:t>
      </w:r>
      <w:r w:rsidRPr="007F001C">
        <w:rPr>
          <w:rFonts w:hint="eastAsia"/>
        </w:rPr>
        <w:t>2-</w:t>
      </w:r>
      <w:r w:rsidR="00CF7B79">
        <w:t>3-18</w:t>
      </w:r>
      <w:r w:rsidRPr="007F001C">
        <w:t xml:space="preserve"> HARDROC</w:t>
      </w:r>
      <w:r w:rsidRPr="007F001C">
        <w:t>原理图</w:t>
      </w:r>
    </w:p>
    <w:p w:rsidR="00345CDB" w:rsidRPr="007F001C" w:rsidRDefault="001A69D7" w:rsidP="00CF7B79">
      <w:pPr>
        <w:pStyle w:val="200"/>
        <w:ind w:firstLine="480"/>
      </w:pPr>
      <w:r w:rsidRPr="007F001C">
        <w:t>HARDROC</w:t>
      </w:r>
      <w:r w:rsidRPr="007F001C">
        <w:t>只有数字数据读出。为了尽可能减少</w:t>
      </w:r>
      <w:r w:rsidRPr="007F001C">
        <w:t>ASIC</w:t>
      </w:r>
      <w:r w:rsidRPr="007F001C">
        <w:t>之间线路，</w:t>
      </w:r>
      <w:r w:rsidR="007C4CD7" w:rsidRPr="007F001C">
        <w:t>多片</w:t>
      </w:r>
      <w:r w:rsidRPr="007F001C">
        <w:t>ASIC</w:t>
      </w:r>
      <w:r w:rsidRPr="007F001C">
        <w:t>可以用菊花链式连续读出。</w:t>
      </w:r>
      <w:r w:rsidR="00345CDB" w:rsidRPr="007F001C">
        <w:t>由于</w:t>
      </w:r>
      <w:r w:rsidR="00345CDB" w:rsidRPr="007F001C">
        <w:t>ILC</w:t>
      </w:r>
      <w:r w:rsidR="00345CDB" w:rsidRPr="007F001C">
        <w:t>事例每</w:t>
      </w:r>
      <w:r w:rsidR="00345CDB" w:rsidRPr="007F001C">
        <w:rPr>
          <w:rFonts w:hint="eastAsia"/>
        </w:rPr>
        <w:t>200ms</w:t>
      </w:r>
      <w:r w:rsidR="00345CDB" w:rsidRPr="007F001C">
        <w:rPr>
          <w:rFonts w:hint="eastAsia"/>
        </w:rPr>
        <w:t>才</w:t>
      </w:r>
      <w:r w:rsidR="00207B86" w:rsidRPr="007F001C">
        <w:rPr>
          <w:rFonts w:hint="eastAsia"/>
        </w:rPr>
        <w:t>来</w:t>
      </w:r>
      <w:r w:rsidR="00345CDB" w:rsidRPr="007F001C">
        <w:rPr>
          <w:rFonts w:hint="eastAsia"/>
        </w:rPr>
        <w:t>一次</w:t>
      </w:r>
      <w:r w:rsidR="00207B86" w:rsidRPr="007F001C">
        <w:rPr>
          <w:rFonts w:hint="eastAsia"/>
        </w:rPr>
        <w:t>对撞，其中</w:t>
      </w:r>
      <w:r w:rsidR="00207B86" w:rsidRPr="007F001C">
        <w:t>90%</w:t>
      </w:r>
      <w:r w:rsidR="00207B86" w:rsidRPr="007F001C">
        <w:t>以上为空闲时间，因此</w:t>
      </w:r>
      <w:r w:rsidR="00207B86" w:rsidRPr="007F001C">
        <w:t>HARDROC</w:t>
      </w:r>
      <w:r w:rsidR="00207B86" w:rsidRPr="007F001C">
        <w:rPr>
          <w:rFonts w:hint="eastAsia"/>
        </w:rPr>
        <w:t>被设计为一种称为脉冲供电</w:t>
      </w:r>
      <w:r w:rsidR="00CF7B79" w:rsidRPr="007F001C">
        <w:rPr>
          <w:rFonts w:hint="eastAsia"/>
        </w:rPr>
        <w:t>的</w:t>
      </w:r>
      <w:r w:rsidR="00207B86" w:rsidRPr="007F001C">
        <w:rPr>
          <w:rFonts w:hint="eastAsia"/>
        </w:rPr>
        <w:t>方式（</w:t>
      </w:r>
      <w:r w:rsidR="00207B86" w:rsidRPr="007F001C">
        <w:rPr>
          <w:rFonts w:hint="eastAsia"/>
        </w:rPr>
        <w:t>power</w:t>
      </w:r>
      <w:r w:rsidR="00207B86" w:rsidRPr="007F001C">
        <w:t xml:space="preserve"> pulsing</w:t>
      </w:r>
      <w:r w:rsidR="00207B86" w:rsidRPr="007F001C">
        <w:rPr>
          <w:rFonts w:hint="eastAsia"/>
        </w:rPr>
        <w:t>）</w:t>
      </w:r>
      <w:r w:rsidR="00207B86" w:rsidRPr="007F001C">
        <w:t>以达到低功耗的目的</w:t>
      </w:r>
      <w:r w:rsidR="00207B86" w:rsidRPr="007F001C">
        <w:rPr>
          <w:rFonts w:hint="eastAsia"/>
        </w:rPr>
        <w:t>(</w:t>
      </w:r>
      <w:r w:rsidR="00207B86" w:rsidRPr="007F001C">
        <w:t>10mW/channel</w:t>
      </w:r>
      <w:r w:rsidR="00207B86" w:rsidRPr="007F001C">
        <w:rPr>
          <w:rFonts w:hint="eastAsia"/>
        </w:rPr>
        <w:t>)</w:t>
      </w:r>
      <w:r w:rsidR="00207B86" w:rsidRPr="007F001C">
        <w:rPr>
          <w:rFonts w:hint="eastAsia"/>
        </w:rPr>
        <w:t>。这种</w:t>
      </w:r>
      <w:r w:rsidR="00207B86" w:rsidRPr="007F001C">
        <w:t>power pulsing</w:t>
      </w:r>
      <w:r w:rsidR="00207B86" w:rsidRPr="007F001C">
        <w:t>方式得益于内部集成的</w:t>
      </w:r>
      <w:r w:rsidR="00207B86" w:rsidRPr="007F001C">
        <w:t>Power-On-Digital</w:t>
      </w:r>
      <w:r w:rsidR="00207B86" w:rsidRPr="007F001C">
        <w:t>（</w:t>
      </w:r>
      <w:r w:rsidR="00207B86" w:rsidRPr="007F001C">
        <w:t>POD</w:t>
      </w:r>
      <w:r w:rsidR="00207B86" w:rsidRPr="007F001C">
        <w:t>）模块，这包括在</w:t>
      </w:r>
      <w:r w:rsidR="00207B86" w:rsidRPr="007F001C">
        <w:t>inter-bunches</w:t>
      </w:r>
      <w:r w:rsidR="00207B86" w:rsidRPr="007F001C">
        <w:t>期间关闭</w:t>
      </w:r>
      <w:r w:rsidR="00207B86" w:rsidRPr="007F001C">
        <w:t>ASIC</w:t>
      </w:r>
      <w:r w:rsidR="00CF7B79">
        <w:t>通道各种内部偏置电流而保持电源开启。通过</w:t>
      </w:r>
      <w:r w:rsidR="00207B86" w:rsidRPr="007F001C">
        <w:rPr>
          <w:rFonts w:hint="eastAsia"/>
        </w:rPr>
        <w:t>3</w:t>
      </w:r>
      <w:r w:rsidR="00207B86" w:rsidRPr="007F001C">
        <w:rPr>
          <w:rFonts w:hint="eastAsia"/>
        </w:rPr>
        <w:t>个上电信号</w:t>
      </w:r>
      <w:r w:rsidR="00CF7B79">
        <w:rPr>
          <w:rFonts w:hint="eastAsia"/>
        </w:rPr>
        <w:t>实现</w:t>
      </w:r>
      <w:r w:rsidR="00207B86" w:rsidRPr="007F001C">
        <w:rPr>
          <w:rFonts w:hint="eastAsia"/>
        </w:rPr>
        <w:t>：</w:t>
      </w:r>
      <w:r w:rsidR="00207B86" w:rsidRPr="007F001C">
        <w:rPr>
          <w:rFonts w:hint="eastAsia"/>
        </w:rPr>
        <w:t>P</w:t>
      </w:r>
      <w:r w:rsidR="00207B86" w:rsidRPr="007F001C">
        <w:t>ower-On-Analog</w:t>
      </w:r>
      <w:r w:rsidR="00207B86" w:rsidRPr="007F001C">
        <w:t>控制模拟部分上电；</w:t>
      </w:r>
      <w:r w:rsidR="00207B86" w:rsidRPr="007F001C">
        <w:t>Power-On-Digital</w:t>
      </w:r>
      <w:r w:rsidR="00207B86" w:rsidRPr="007F001C">
        <w:t>控制时钟门控；</w:t>
      </w:r>
      <w:r w:rsidR="00207B86" w:rsidRPr="007F001C">
        <w:t>Power-On-DAC</w:t>
      </w:r>
      <w:r w:rsidR="00207B86" w:rsidRPr="007F001C">
        <w:t>控制甄别器阈值设置。</w:t>
      </w:r>
    </w:p>
    <w:p w:rsidR="00020034" w:rsidRPr="007F001C" w:rsidRDefault="001A69D7" w:rsidP="00CF7B79">
      <w:pPr>
        <w:pStyle w:val="200"/>
        <w:ind w:firstLine="480"/>
      </w:pPr>
      <w:r w:rsidRPr="007F001C">
        <w:rPr>
          <w:rFonts w:hint="eastAsia"/>
        </w:rPr>
        <w:t>HARDROC</w:t>
      </w:r>
      <w:r w:rsidRPr="007F001C">
        <w:rPr>
          <w:rFonts w:hint="eastAsia"/>
        </w:rPr>
        <w:t>芯片内部通过</w:t>
      </w:r>
      <w:r w:rsidRPr="007F001C">
        <w:rPr>
          <w:rFonts w:hint="eastAsia"/>
        </w:rPr>
        <w:t>872</w:t>
      </w:r>
      <w:r w:rsidRPr="007F001C">
        <w:rPr>
          <w:rFonts w:hint="eastAsia"/>
        </w:rPr>
        <w:t>个位寄存器，参数的配置通过慢控制（</w:t>
      </w:r>
      <w:r w:rsidRPr="007F001C">
        <w:rPr>
          <w:rFonts w:hint="eastAsia"/>
        </w:rPr>
        <w:t>slow</w:t>
      </w:r>
      <w:r w:rsidRPr="007F001C">
        <w:t xml:space="preserve"> control</w:t>
      </w:r>
      <w:r w:rsidR="00BF195A" w:rsidRPr="007F001C">
        <w:rPr>
          <w:rFonts w:hint="eastAsia"/>
        </w:rPr>
        <w:t>，</w:t>
      </w:r>
      <w:r w:rsidR="00BF195A" w:rsidRPr="007F001C">
        <w:rPr>
          <w:rFonts w:hint="eastAsia"/>
        </w:rPr>
        <w:t>SC</w:t>
      </w:r>
      <w:r w:rsidRPr="007F001C">
        <w:rPr>
          <w:rFonts w:hint="eastAsia"/>
        </w:rPr>
        <w:t>）来实现。</w:t>
      </w:r>
      <w:r w:rsidR="007C4CD7" w:rsidRPr="007F001C">
        <w:rPr>
          <w:rFonts w:hint="eastAsia"/>
        </w:rPr>
        <w:t>HARD</w:t>
      </w:r>
      <w:r w:rsidR="007C4CD7" w:rsidRPr="007F001C">
        <w:t>ROC2</w:t>
      </w:r>
      <w:r w:rsidR="007C4CD7" w:rsidRPr="007F001C">
        <w:t>主要功能块如下：</w:t>
      </w:r>
    </w:p>
    <w:p w:rsidR="007C4CD7" w:rsidRPr="007F001C" w:rsidRDefault="007C4CD7" w:rsidP="00770EC1">
      <w:pPr>
        <w:pStyle w:val="200"/>
        <w:numPr>
          <w:ilvl w:val="0"/>
          <w:numId w:val="26"/>
        </w:numPr>
        <w:ind w:firstLineChars="0"/>
      </w:pPr>
      <w:r w:rsidRPr="007F001C">
        <w:rPr>
          <w:rFonts w:hint="eastAsia"/>
        </w:rPr>
        <w:t>快速地输入阻抗电流前放，增益</w:t>
      </w:r>
      <w:r w:rsidRPr="007F001C">
        <w:rPr>
          <w:rFonts w:hint="eastAsia"/>
        </w:rPr>
        <w:t>8-bit</w:t>
      </w:r>
      <w:r w:rsidRPr="007F001C">
        <w:rPr>
          <w:rFonts w:hint="eastAsia"/>
        </w:rPr>
        <w:t>精度可调范围</w:t>
      </w:r>
      <w:r w:rsidRPr="007F001C">
        <w:rPr>
          <w:rFonts w:hint="eastAsia"/>
        </w:rPr>
        <w:t>0~</w:t>
      </w:r>
      <w:r w:rsidRPr="007F001C">
        <w:t>2.</w:t>
      </w:r>
    </w:p>
    <w:p w:rsidR="007C4CD7" w:rsidRPr="007F001C" w:rsidRDefault="007C4CD7" w:rsidP="00770EC1">
      <w:pPr>
        <w:pStyle w:val="200"/>
        <w:numPr>
          <w:ilvl w:val="0"/>
          <w:numId w:val="26"/>
        </w:numPr>
        <w:ind w:firstLineChars="0"/>
      </w:pPr>
      <w:r w:rsidRPr="007F001C">
        <w:t>可变增益慢成形器（</w:t>
      </w:r>
      <w:r w:rsidRPr="007F001C">
        <w:rPr>
          <w:rFonts w:hint="eastAsia"/>
        </w:rPr>
        <w:t>50-</w:t>
      </w:r>
      <w:r w:rsidRPr="007F001C">
        <w:t>150ns</w:t>
      </w:r>
      <w:r w:rsidRPr="007F001C">
        <w:t>）和跟踪保持</w:t>
      </w:r>
      <w:r w:rsidRPr="007F001C">
        <w:rPr>
          <w:rFonts w:hint="eastAsia"/>
        </w:rPr>
        <w:t>（</w:t>
      </w:r>
      <w:r w:rsidRPr="007F001C">
        <w:rPr>
          <w:rFonts w:hint="eastAsia"/>
        </w:rPr>
        <w:t>T</w:t>
      </w:r>
      <w:r w:rsidRPr="007F001C">
        <w:t>&amp;H</w:t>
      </w:r>
      <w:r w:rsidRPr="007F001C">
        <w:rPr>
          <w:rFonts w:hint="eastAsia"/>
        </w:rPr>
        <w:t>）</w:t>
      </w:r>
      <w:r w:rsidRPr="007F001C">
        <w:t>功能，提供模拟电荷输出，仅用于调试。</w:t>
      </w:r>
    </w:p>
    <w:p w:rsidR="007C4CD7" w:rsidRPr="007F001C" w:rsidRDefault="007C4CD7" w:rsidP="00770EC1">
      <w:pPr>
        <w:pStyle w:val="200"/>
        <w:numPr>
          <w:ilvl w:val="0"/>
          <w:numId w:val="26"/>
        </w:numPr>
        <w:ind w:firstLineChars="0"/>
      </w:pPr>
      <w:r w:rsidRPr="007F001C">
        <w:t>3</w:t>
      </w:r>
      <w:r w:rsidRPr="007F001C">
        <w:t>个快成形器（</w:t>
      </w:r>
      <w:r w:rsidRPr="007F001C">
        <w:t>FSB</w:t>
      </w:r>
      <w:r w:rsidRPr="007F001C">
        <w:t>）后面跟随</w:t>
      </w:r>
      <w:r w:rsidRPr="007F001C">
        <w:rPr>
          <w:rFonts w:hint="eastAsia"/>
        </w:rPr>
        <w:t>3</w:t>
      </w:r>
      <w:r w:rsidRPr="007F001C">
        <w:rPr>
          <w:rFonts w:hint="eastAsia"/>
        </w:rPr>
        <w:t>个低失调甄别器，自动触发低至</w:t>
      </w:r>
      <w:r w:rsidRPr="007F001C">
        <w:rPr>
          <w:rFonts w:hint="eastAsia"/>
        </w:rPr>
        <w:t>10fC</w:t>
      </w:r>
      <w:r w:rsidRPr="007F001C">
        <w:rPr>
          <w:rFonts w:hint="eastAsia"/>
        </w:rPr>
        <w:t>高至</w:t>
      </w:r>
      <w:r w:rsidRPr="007F001C">
        <w:rPr>
          <w:rFonts w:hint="eastAsia"/>
        </w:rPr>
        <w:t>15pC</w:t>
      </w:r>
      <w:r w:rsidRPr="007F001C">
        <w:rPr>
          <w:rFonts w:hint="eastAsia"/>
        </w:rPr>
        <w:t>的信号。</w:t>
      </w:r>
    </w:p>
    <w:p w:rsidR="007C4CD7" w:rsidRPr="007F001C" w:rsidRDefault="007C4CD7" w:rsidP="00770EC1">
      <w:pPr>
        <w:pStyle w:val="200"/>
        <w:numPr>
          <w:ilvl w:val="0"/>
          <w:numId w:val="26"/>
        </w:numPr>
        <w:ind w:firstLineChars="0"/>
      </w:pPr>
      <w:r w:rsidRPr="007F001C">
        <w:rPr>
          <w:rFonts w:hint="eastAsia"/>
        </w:rPr>
        <w:lastRenderedPageBreak/>
        <w:t>FSB</w:t>
      </w:r>
      <w:r w:rsidRPr="007F001C">
        <w:t>1</w:t>
      </w:r>
      <w:r w:rsidRPr="007F001C">
        <w:t>和</w:t>
      </w:r>
      <w:r w:rsidRPr="007F001C">
        <w:t>FSB2</w:t>
      </w:r>
      <w:r w:rsidRPr="007F001C">
        <w:rPr>
          <w:rFonts w:hint="eastAsia"/>
        </w:rPr>
        <w:t>的增益可以通过他们的反馈</w:t>
      </w:r>
      <w:r w:rsidRPr="007F001C">
        <w:rPr>
          <w:rFonts w:hint="eastAsia"/>
        </w:rPr>
        <w:t>RC</w:t>
      </w:r>
      <w:r w:rsidRPr="007F001C">
        <w:rPr>
          <w:rFonts w:hint="eastAsia"/>
        </w:rPr>
        <w:t>网络参数来改变（使用反馈</w:t>
      </w:r>
      <w:r w:rsidRPr="007F001C">
        <w:rPr>
          <w:rFonts w:hint="eastAsia"/>
        </w:rPr>
        <w:t>R = 100k</w:t>
      </w:r>
      <w:r w:rsidRPr="007F001C">
        <w:t>Ω</w:t>
      </w:r>
      <w:r w:rsidRPr="007F001C">
        <w:t>，</w:t>
      </w:r>
      <w:r w:rsidRPr="007F001C">
        <w:t>C = 100fF</w:t>
      </w:r>
      <w:r w:rsidRPr="007F001C">
        <w:rPr>
          <w:rFonts w:hint="eastAsia"/>
        </w:rPr>
        <w:t>），</w:t>
      </w:r>
      <w:r w:rsidRPr="007F001C">
        <w:rPr>
          <w:rFonts w:hint="eastAsia"/>
        </w:rPr>
        <w:t>FSB</w:t>
      </w:r>
      <w:r w:rsidRPr="007F001C">
        <w:t>0</w:t>
      </w:r>
      <w:r w:rsidRPr="007F001C">
        <w:t>的增益通常约为</w:t>
      </w:r>
      <w:r w:rsidRPr="007F001C">
        <w:rPr>
          <w:rFonts w:hint="eastAsia"/>
        </w:rPr>
        <w:t>2mV</w:t>
      </w:r>
      <w:r w:rsidRPr="007F001C">
        <w:t>/fC</w:t>
      </w:r>
      <w:r w:rsidRPr="007F001C">
        <w:rPr>
          <w:rFonts w:hint="eastAsia"/>
        </w:rPr>
        <w:t>。</w:t>
      </w:r>
    </w:p>
    <w:p w:rsidR="00F23A2D" w:rsidRPr="007F001C" w:rsidRDefault="00F23A2D" w:rsidP="00770EC1">
      <w:pPr>
        <w:pStyle w:val="200"/>
        <w:numPr>
          <w:ilvl w:val="0"/>
          <w:numId w:val="26"/>
        </w:numPr>
        <w:ind w:firstLineChars="0"/>
      </w:pPr>
      <w:r w:rsidRPr="007F001C">
        <w:rPr>
          <w:rFonts w:hint="eastAsia"/>
        </w:rPr>
        <w:t>3</w:t>
      </w:r>
      <w:r w:rsidRPr="007F001C">
        <w:rPr>
          <w:rFonts w:hint="eastAsia"/>
        </w:rPr>
        <w:t>个甄别器的输出被编码为</w:t>
      </w:r>
      <w:r w:rsidRPr="007F001C">
        <w:rPr>
          <w:rFonts w:hint="eastAsia"/>
        </w:rPr>
        <w:t>2-bit</w:t>
      </w:r>
      <w:r w:rsidRPr="007F001C">
        <w:rPr>
          <w:rFonts w:hint="eastAsia"/>
        </w:rPr>
        <w:t>写入内部深度为</w:t>
      </w:r>
      <w:r w:rsidRPr="007F001C">
        <w:rPr>
          <w:rFonts w:hint="eastAsia"/>
        </w:rPr>
        <w:t>127</w:t>
      </w:r>
      <w:r w:rsidRPr="007F001C">
        <w:rPr>
          <w:rFonts w:hint="eastAsia"/>
        </w:rPr>
        <w:t>的</w:t>
      </w:r>
      <w:r w:rsidRPr="007F001C">
        <w:rPr>
          <w:rFonts w:hint="eastAsia"/>
        </w:rPr>
        <w:t>RAM</w:t>
      </w:r>
      <w:r w:rsidRPr="007F001C">
        <w:rPr>
          <w:rFonts w:hint="eastAsia"/>
        </w:rPr>
        <w:t>中。</w:t>
      </w:r>
    </w:p>
    <w:p w:rsidR="00F23A2D" w:rsidRPr="007F001C" w:rsidRDefault="00F23A2D" w:rsidP="00770EC1">
      <w:pPr>
        <w:pStyle w:val="200"/>
        <w:numPr>
          <w:ilvl w:val="0"/>
          <w:numId w:val="26"/>
        </w:numPr>
        <w:ind w:firstLineChars="0"/>
      </w:pPr>
      <w:r w:rsidRPr="007F001C">
        <w:t>通过</w:t>
      </w:r>
      <w:r w:rsidRPr="007F001C">
        <w:rPr>
          <w:rFonts w:hint="eastAsia"/>
        </w:rPr>
        <w:t>24-bit</w:t>
      </w:r>
      <w:r w:rsidRPr="007F001C">
        <w:rPr>
          <w:rFonts w:hint="eastAsia"/>
        </w:rPr>
        <w:t>的计数器来实现</w:t>
      </w:r>
      <w:r w:rsidRPr="007F001C">
        <w:rPr>
          <w:rFonts w:hint="eastAsia"/>
        </w:rPr>
        <w:t>BCID</w:t>
      </w:r>
      <w:r w:rsidRPr="007F001C">
        <w:rPr>
          <w:rFonts w:hint="eastAsia"/>
        </w:rPr>
        <w:t>。</w:t>
      </w:r>
    </w:p>
    <w:p w:rsidR="00345CDB" w:rsidRPr="007F001C" w:rsidRDefault="00F23A2D" w:rsidP="00770EC1">
      <w:pPr>
        <w:pStyle w:val="200"/>
        <w:numPr>
          <w:ilvl w:val="0"/>
          <w:numId w:val="26"/>
        </w:numPr>
        <w:ind w:firstLineChars="0"/>
      </w:pPr>
      <w:r w:rsidRPr="007F001C">
        <w:rPr>
          <w:rFonts w:hint="eastAsia"/>
        </w:rPr>
        <w:t>所有通道</w:t>
      </w:r>
      <w:r w:rsidR="0035151D" w:rsidRPr="007F001C">
        <w:rPr>
          <w:rFonts w:hint="eastAsia"/>
        </w:rPr>
        <w:t>对应</w:t>
      </w:r>
      <w:r w:rsidRPr="007F001C">
        <w:rPr>
          <w:rFonts w:hint="eastAsia"/>
        </w:rPr>
        <w:t>甄别器输出‘</w:t>
      </w:r>
      <w:r w:rsidRPr="007F001C">
        <w:rPr>
          <w:rFonts w:hint="eastAsia"/>
        </w:rPr>
        <w:t>OR</w:t>
      </w:r>
      <w:r w:rsidRPr="007F001C">
        <w:rPr>
          <w:rFonts w:hint="eastAsia"/>
        </w:rPr>
        <w:t>’模式</w:t>
      </w:r>
      <w:r w:rsidR="0035151D" w:rsidRPr="007F001C">
        <w:rPr>
          <w:rFonts w:hint="eastAsia"/>
        </w:rPr>
        <w:t>，只要有一个被触发，数据则写入</w:t>
      </w:r>
      <w:r w:rsidR="0035151D" w:rsidRPr="007F001C">
        <w:rPr>
          <w:rFonts w:hint="eastAsia"/>
        </w:rPr>
        <w:t>RAM</w:t>
      </w:r>
      <w:r w:rsidR="0035151D" w:rsidRPr="007F001C">
        <w:rPr>
          <w:rFonts w:hint="eastAsia"/>
        </w:rPr>
        <w:t>中。</w:t>
      </w:r>
    </w:p>
    <w:p w:rsidR="00446272" w:rsidRPr="007F001C" w:rsidRDefault="00446272" w:rsidP="00CF7B79">
      <w:pPr>
        <w:pStyle w:val="4"/>
      </w:pPr>
      <w:r w:rsidRPr="007F001C">
        <w:rPr>
          <w:rFonts w:hint="eastAsia"/>
        </w:rPr>
        <w:t xml:space="preserve">2.3.2.3 </w:t>
      </w:r>
      <w:r w:rsidRPr="007F001C">
        <w:rPr>
          <w:rFonts w:hint="eastAsia"/>
        </w:rPr>
        <w:t>电子学读出系统</w:t>
      </w:r>
    </w:p>
    <w:p w:rsidR="00433ED9" w:rsidRPr="00CF7B79" w:rsidRDefault="00433ED9" w:rsidP="00C33D1D">
      <w:pPr>
        <w:pStyle w:val="a8"/>
        <w:numPr>
          <w:ilvl w:val="0"/>
          <w:numId w:val="10"/>
        </w:numPr>
        <w:ind w:firstLineChars="0"/>
        <w:rPr>
          <w:rFonts w:ascii="Times New Roman" w:hAnsi="Times New Roman"/>
        </w:rPr>
      </w:pPr>
      <w:r w:rsidRPr="00CF7B79">
        <w:rPr>
          <w:rFonts w:ascii="Times New Roman" w:hAnsi="Times New Roman" w:hint="eastAsia"/>
        </w:rPr>
        <w:t>ASU</w:t>
      </w:r>
      <w:r w:rsidRPr="00CF7B79">
        <w:rPr>
          <w:rFonts w:ascii="Times New Roman" w:hAnsi="Times New Roman" w:hint="eastAsia"/>
        </w:rPr>
        <w:t>（</w:t>
      </w:r>
      <w:r w:rsidRPr="00CF7B79">
        <w:rPr>
          <w:rFonts w:ascii="Times New Roman" w:hAnsi="Times New Roman" w:hint="eastAsia"/>
        </w:rPr>
        <w:t>Active</w:t>
      </w:r>
      <w:r w:rsidRPr="00CF7B79">
        <w:rPr>
          <w:rFonts w:ascii="Times New Roman" w:hAnsi="Times New Roman"/>
        </w:rPr>
        <w:t xml:space="preserve"> Sensor Unit</w:t>
      </w:r>
      <w:r w:rsidRPr="00CF7B79">
        <w:rPr>
          <w:rFonts w:ascii="Times New Roman" w:hAnsi="Times New Roman" w:hint="eastAsia"/>
        </w:rPr>
        <w:t>）</w:t>
      </w:r>
    </w:p>
    <w:p w:rsidR="00433ED9" w:rsidRPr="007F001C" w:rsidRDefault="00433ED9" w:rsidP="00CF7B79">
      <w:pPr>
        <w:pStyle w:val="200"/>
        <w:ind w:firstLine="480"/>
      </w:pPr>
      <w:r w:rsidRPr="007F001C">
        <w:rPr>
          <w:rFonts w:hint="eastAsia"/>
        </w:rPr>
        <w:t>ASU</w:t>
      </w:r>
      <w:r w:rsidRPr="007F001C">
        <w:rPr>
          <w:rFonts w:hint="eastAsia"/>
        </w:rPr>
        <w:t>是集成不同电子学元件的</w:t>
      </w:r>
      <w:r w:rsidRPr="007F001C">
        <w:rPr>
          <w:rFonts w:hint="eastAsia"/>
        </w:rPr>
        <w:t>PCB</w:t>
      </w:r>
      <w:r w:rsidRPr="007F001C">
        <w:rPr>
          <w:rFonts w:hint="eastAsia"/>
        </w:rPr>
        <w:t>板，</w:t>
      </w:r>
      <w:r w:rsidR="00942011" w:rsidRPr="007F001C">
        <w:rPr>
          <w:rFonts w:hint="eastAsia"/>
        </w:rPr>
        <w:t>也就是前端电子学板。</w:t>
      </w:r>
      <w:r w:rsidRPr="007F001C">
        <w:rPr>
          <w:rFonts w:hint="eastAsia"/>
        </w:rPr>
        <w:t>ASU</w:t>
      </w:r>
      <w:r w:rsidRPr="007F001C">
        <w:rPr>
          <w:rFonts w:hint="eastAsia"/>
        </w:rPr>
        <w:t>上承载了</w:t>
      </w:r>
      <w:r w:rsidR="009A0988" w:rsidRPr="007F001C">
        <w:rPr>
          <w:rFonts w:hint="eastAsia"/>
        </w:rPr>
        <w:t>前端</w:t>
      </w:r>
      <w:r w:rsidR="009A0988" w:rsidRPr="007F001C">
        <w:t>ASIC</w:t>
      </w:r>
      <w:r w:rsidR="00942011" w:rsidRPr="007F001C">
        <w:t>用于读出，为了减少读出路数，多片</w:t>
      </w:r>
      <w:r w:rsidR="00942011" w:rsidRPr="007F001C">
        <w:t>ASIC</w:t>
      </w:r>
      <w:r w:rsidR="00942011" w:rsidRPr="007F001C">
        <w:t>用菊花链方式连接</w:t>
      </w:r>
      <w:r w:rsidR="00CC1F7C" w:rsidRPr="007F001C">
        <w:t>。</w:t>
      </w:r>
      <w:r w:rsidR="009A0988" w:rsidRPr="007F001C">
        <w:t>为了形成</w:t>
      </w:r>
      <w:r w:rsidR="009A0988" w:rsidRPr="007F001C">
        <w:rPr>
          <w:rFonts w:hint="eastAsia"/>
        </w:rPr>
        <w:t>1m</w:t>
      </w:r>
      <w:r w:rsidR="009A0988" w:rsidRPr="00CF7B79">
        <w:rPr>
          <w:vertAlign w:val="superscript"/>
        </w:rPr>
        <w:t>2</w:t>
      </w:r>
      <w:r w:rsidR="009A0988" w:rsidRPr="007F001C">
        <w:t>的探测平面，多片</w:t>
      </w:r>
      <w:r w:rsidR="009A0988" w:rsidRPr="007F001C">
        <w:t>ASU</w:t>
      </w:r>
      <w:r w:rsidR="009A0988" w:rsidRPr="007F001C">
        <w:t>将拼接起来。因此为了减少</w:t>
      </w:r>
      <w:r w:rsidR="009A0988" w:rsidRPr="007F001C">
        <w:t>ASU</w:t>
      </w:r>
      <w:r w:rsidR="009A0988" w:rsidRPr="007F001C">
        <w:t>种类，</w:t>
      </w:r>
      <w:r w:rsidR="009A0988" w:rsidRPr="007F001C">
        <w:t>ASU</w:t>
      </w:r>
      <w:r w:rsidR="009A0988" w:rsidRPr="007F001C">
        <w:t>设计成统一的形式，这包括</w:t>
      </w:r>
      <w:r w:rsidR="009A0988" w:rsidRPr="007F001C">
        <w:t>ASU</w:t>
      </w:r>
      <w:r w:rsidR="009A0988" w:rsidRPr="007F001C">
        <w:t>上集成</w:t>
      </w:r>
      <w:r w:rsidR="009A0988" w:rsidRPr="007F001C">
        <w:t>ASU</w:t>
      </w:r>
      <w:r w:rsidR="009A0988" w:rsidRPr="007F001C">
        <w:t>与</w:t>
      </w:r>
      <w:r w:rsidR="009A0988" w:rsidRPr="007F001C">
        <w:t>ASU</w:t>
      </w:r>
      <w:r w:rsidR="009A0988" w:rsidRPr="007F001C">
        <w:t>之间的接口和</w:t>
      </w:r>
      <w:r w:rsidR="009A0988" w:rsidRPr="007F001C">
        <w:t>ASU</w:t>
      </w:r>
      <w:r w:rsidR="009A0988" w:rsidRPr="007F001C">
        <w:t>与后端</w:t>
      </w:r>
      <w:r w:rsidR="009A0988" w:rsidRPr="007F001C">
        <w:t>DAQ</w:t>
      </w:r>
      <w:r w:rsidR="009A0988" w:rsidRPr="007F001C">
        <w:t>系统的接口。此外，为了减小厚度，</w:t>
      </w:r>
      <w:r w:rsidR="009A0988" w:rsidRPr="007F001C">
        <w:t>ASU</w:t>
      </w:r>
      <w:r w:rsidR="009A0988" w:rsidRPr="007F001C">
        <w:t>一个侧面集成电子器件，另一个侧面为</w:t>
      </w:r>
      <w:r w:rsidR="009A0988" w:rsidRPr="007F001C">
        <w:rPr>
          <w:rFonts w:hint="eastAsia"/>
        </w:rPr>
        <w:t>1cm</w:t>
      </w:r>
      <w:r w:rsidR="009A0988" w:rsidRPr="007F001C">
        <w:t>×1cm</w:t>
      </w:r>
      <w:r w:rsidR="009A0988" w:rsidRPr="007F001C">
        <w:t>的</w:t>
      </w:r>
      <w:r w:rsidR="009A0988" w:rsidRPr="007F001C">
        <w:t>pad</w:t>
      </w:r>
      <w:r w:rsidR="009A0988" w:rsidRPr="007F001C">
        <w:t>读出阵列。</w:t>
      </w:r>
      <w:r w:rsidR="009A0988" w:rsidRPr="007F001C">
        <w:t>SDHCAL</w:t>
      </w:r>
      <w:r w:rsidR="009A0988" w:rsidRPr="007F001C">
        <w:t>原理样机中每块</w:t>
      </w:r>
      <w:r w:rsidR="009A0988" w:rsidRPr="007F001C">
        <w:t>ASU</w:t>
      </w:r>
      <w:r w:rsidR="009A0988" w:rsidRPr="007F001C">
        <w:t>上集成</w:t>
      </w:r>
      <w:r w:rsidR="009A0988" w:rsidRPr="007F001C">
        <w:rPr>
          <w:rFonts w:hint="eastAsia"/>
        </w:rPr>
        <w:t>24</w:t>
      </w:r>
      <w:r w:rsidR="009A0988" w:rsidRPr="007F001C">
        <w:rPr>
          <w:rFonts w:hint="eastAsia"/>
        </w:rPr>
        <w:t>片</w:t>
      </w:r>
      <w:r w:rsidR="009A0988" w:rsidRPr="007F001C">
        <w:rPr>
          <w:rFonts w:hint="eastAsia"/>
        </w:rPr>
        <w:t>HARDROC</w:t>
      </w:r>
      <w:r w:rsidR="009A0988" w:rsidRPr="007F001C">
        <w:t>2</w:t>
      </w:r>
      <w:r w:rsidR="009A0988" w:rsidRPr="007F001C">
        <w:t>，一个探测平面由</w:t>
      </w:r>
      <w:r w:rsidR="009A0988" w:rsidRPr="007F001C">
        <w:rPr>
          <w:rFonts w:hint="eastAsia"/>
        </w:rPr>
        <w:t>6</w:t>
      </w:r>
      <w:r w:rsidR="009A0988" w:rsidRPr="007F001C">
        <w:rPr>
          <w:rFonts w:hint="eastAsia"/>
        </w:rPr>
        <w:t>块</w:t>
      </w:r>
      <w:r w:rsidR="009A0988" w:rsidRPr="007F001C">
        <w:rPr>
          <w:rFonts w:hint="eastAsia"/>
        </w:rPr>
        <w:t>ASU</w:t>
      </w:r>
      <w:r w:rsidR="009A0988" w:rsidRPr="007F001C">
        <w:rPr>
          <w:rFonts w:hint="eastAsia"/>
        </w:rPr>
        <w:t>拼接起来</w:t>
      </w:r>
      <w:r w:rsidR="009A0988" w:rsidRPr="007F001C">
        <w:t>如图</w:t>
      </w:r>
      <w:r w:rsidR="009A0988" w:rsidRPr="007F001C">
        <w:rPr>
          <w:rFonts w:hint="eastAsia"/>
        </w:rPr>
        <w:t>2-</w:t>
      </w:r>
      <w:r w:rsidR="00CF7B79">
        <w:t>3-19</w:t>
      </w:r>
      <w:r w:rsidR="009A0988" w:rsidRPr="007F001C">
        <w:t>所示</w:t>
      </w:r>
    </w:p>
    <w:p w:rsidR="00942011" w:rsidRPr="007F001C" w:rsidRDefault="00942011" w:rsidP="009A0988">
      <w:pPr>
        <w:jc w:val="center"/>
        <w:rPr>
          <w:rFonts w:ascii="Times New Roman" w:hAnsi="Times New Roman"/>
        </w:rPr>
      </w:pPr>
      <w:r w:rsidRPr="007F001C">
        <w:rPr>
          <w:rFonts w:ascii="Times New Roman" w:hAnsi="Times New Roman"/>
          <w:noProof/>
        </w:rPr>
        <w:drawing>
          <wp:inline distT="0" distB="0" distL="0" distR="0" wp14:anchorId="0E22E173" wp14:editId="6B2FC0B5">
            <wp:extent cx="2377440" cy="1854531"/>
            <wp:effectExtent l="0" t="0" r="3810"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4"/>
                    <a:stretch>
                      <a:fillRect/>
                    </a:stretch>
                  </pic:blipFill>
                  <pic:spPr>
                    <a:xfrm>
                      <a:off x="0" y="0"/>
                      <a:ext cx="2380756" cy="1857117"/>
                    </a:xfrm>
                    <a:prstGeom prst="rect">
                      <a:avLst/>
                    </a:prstGeom>
                  </pic:spPr>
                </pic:pic>
              </a:graphicData>
            </a:graphic>
          </wp:inline>
        </w:drawing>
      </w:r>
      <w:r w:rsidRPr="007F001C">
        <w:rPr>
          <w:rFonts w:ascii="Times New Roman" w:hAnsi="Times New Roman"/>
          <w:noProof/>
        </w:rPr>
        <w:drawing>
          <wp:inline distT="0" distB="0" distL="0" distR="0" wp14:anchorId="6BB182DD" wp14:editId="6A51E050">
            <wp:extent cx="1946840" cy="1854000"/>
            <wp:effectExtent l="0" t="0" r="0" b="0"/>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5"/>
                    <a:stretch>
                      <a:fillRect/>
                    </a:stretch>
                  </pic:blipFill>
                  <pic:spPr>
                    <a:xfrm>
                      <a:off x="0" y="0"/>
                      <a:ext cx="1946840" cy="1854000"/>
                    </a:xfrm>
                    <a:prstGeom prst="rect">
                      <a:avLst/>
                    </a:prstGeom>
                  </pic:spPr>
                </pic:pic>
              </a:graphicData>
            </a:graphic>
          </wp:inline>
        </w:drawing>
      </w:r>
    </w:p>
    <w:p w:rsidR="009A0988" w:rsidRPr="007F001C" w:rsidRDefault="009A0988" w:rsidP="00CF7B79">
      <w:pPr>
        <w:pStyle w:val="a7"/>
        <w:jc w:val="center"/>
      </w:pPr>
      <w:r w:rsidRPr="007F001C">
        <w:t>图</w:t>
      </w:r>
      <w:r w:rsidRPr="007F001C">
        <w:rPr>
          <w:rFonts w:hint="eastAsia"/>
        </w:rPr>
        <w:t>2-</w:t>
      </w:r>
      <w:r w:rsidR="00CF7B79">
        <w:t>3-19</w:t>
      </w:r>
      <w:r w:rsidRPr="007F001C">
        <w:t xml:space="preserve"> </w:t>
      </w:r>
      <w:r w:rsidRPr="007F001C">
        <w:t>（</w:t>
      </w:r>
      <w:r w:rsidRPr="007F001C">
        <w:t>a</w:t>
      </w:r>
      <w:r w:rsidRPr="007F001C">
        <w:t>）</w:t>
      </w:r>
      <w:r w:rsidRPr="007F001C">
        <w:t xml:space="preserve">ASU              </w:t>
      </w:r>
      <w:r w:rsidRPr="007F001C">
        <w:t>（</w:t>
      </w:r>
      <w:r w:rsidRPr="007F001C">
        <w:t>b</w:t>
      </w:r>
      <w:r w:rsidRPr="007F001C">
        <w:t>）探测平面</w:t>
      </w:r>
    </w:p>
    <w:p w:rsidR="00904835" w:rsidRPr="007F001C" w:rsidRDefault="00F370FA" w:rsidP="00CF7B79">
      <w:pPr>
        <w:pStyle w:val="200"/>
        <w:ind w:firstLine="480"/>
      </w:pPr>
      <w:r w:rsidRPr="007F001C">
        <w:t>ASU</w:t>
      </w:r>
      <w:r w:rsidRPr="007F001C">
        <w:t>一面为电子元器件，另一面为读出</w:t>
      </w:r>
      <w:r w:rsidRPr="007F001C">
        <w:t>pad</w:t>
      </w:r>
      <w:r w:rsidRPr="007F001C">
        <w:t>阵列，为了控制</w:t>
      </w:r>
      <w:r w:rsidRPr="007F001C">
        <w:t>PCB</w:t>
      </w:r>
      <w:r w:rsidRPr="007F001C">
        <w:t>的厚度和尽量减少</w:t>
      </w:r>
      <w:r w:rsidRPr="007F001C">
        <w:t>ASIC</w:t>
      </w:r>
      <w:r w:rsidRPr="007F001C">
        <w:t>数字时钟信号对模拟输入信号造成干扰。</w:t>
      </w:r>
      <w:r w:rsidRPr="007F001C">
        <w:t>ASU</w:t>
      </w:r>
      <w:r w:rsidRPr="007F001C">
        <w:t>采用基于</w:t>
      </w:r>
      <w:r w:rsidRPr="007F001C">
        <w:rPr>
          <w:rFonts w:hint="eastAsia"/>
        </w:rPr>
        <w:t>8</w:t>
      </w:r>
      <w:r w:rsidRPr="007F001C">
        <w:rPr>
          <w:rFonts w:hint="eastAsia"/>
        </w:rPr>
        <w:t>层</w:t>
      </w:r>
      <w:proofErr w:type="gramStart"/>
      <w:r w:rsidRPr="007F001C">
        <w:rPr>
          <w:rFonts w:hint="eastAsia"/>
        </w:rPr>
        <w:t>盲埋孔</w:t>
      </w:r>
      <w:proofErr w:type="gramEnd"/>
      <w:r w:rsidRPr="007F001C">
        <w:rPr>
          <w:rFonts w:hint="eastAsia"/>
        </w:rPr>
        <w:t>工艺，层叠结构如图</w:t>
      </w:r>
      <w:r w:rsidR="00CF7B79">
        <w:rPr>
          <w:rFonts w:hint="eastAsia"/>
        </w:rPr>
        <w:t>2-3-20</w:t>
      </w:r>
      <w:r w:rsidRPr="007F001C">
        <w:rPr>
          <w:rFonts w:hint="eastAsia"/>
        </w:rPr>
        <w:t>（</w:t>
      </w:r>
      <w:r w:rsidRPr="007F001C">
        <w:rPr>
          <w:rFonts w:hint="eastAsia"/>
        </w:rPr>
        <w:t>a</w:t>
      </w:r>
      <w:r w:rsidRPr="007F001C">
        <w:rPr>
          <w:rFonts w:hint="eastAsia"/>
        </w:rPr>
        <w:t>）所示</w:t>
      </w:r>
      <w:r w:rsidR="0069078E" w:rsidRPr="007F001C">
        <w:rPr>
          <w:rFonts w:hint="eastAsia"/>
        </w:rPr>
        <w:t>。设计的基本方案</w:t>
      </w:r>
      <w:r w:rsidR="0069078E" w:rsidRPr="007F001C">
        <w:rPr>
          <w:rFonts w:hint="eastAsia"/>
        </w:rPr>
        <w:t>1</w:t>
      </w:r>
      <w:r w:rsidR="0069078E" w:rsidRPr="007F001C">
        <w:rPr>
          <w:rFonts w:hint="eastAsia"/>
        </w:rPr>
        <w:t>个</w:t>
      </w:r>
      <w:r w:rsidR="0069078E" w:rsidRPr="007F001C">
        <w:rPr>
          <w:rFonts w:hint="eastAsia"/>
        </w:rPr>
        <w:t>ASIC</w:t>
      </w:r>
      <w:r w:rsidR="0069078E" w:rsidRPr="007F001C">
        <w:rPr>
          <w:rFonts w:hint="eastAsia"/>
        </w:rPr>
        <w:t>对应</w:t>
      </w:r>
      <w:r w:rsidR="0069078E" w:rsidRPr="007F001C">
        <w:rPr>
          <w:rFonts w:hint="eastAsia"/>
        </w:rPr>
        <w:t>8</w:t>
      </w:r>
      <w:r w:rsidR="0069078E" w:rsidRPr="007F001C">
        <w:t>×8</w:t>
      </w:r>
      <w:r w:rsidR="0069078E" w:rsidRPr="007F001C">
        <w:t>的</w:t>
      </w:r>
      <w:r w:rsidR="0069078E" w:rsidRPr="007F001C">
        <w:t>pad</w:t>
      </w:r>
      <w:r w:rsidR="0069078E" w:rsidRPr="007F001C">
        <w:t>阵列如图（</w:t>
      </w:r>
      <w:r w:rsidR="0069078E" w:rsidRPr="007F001C">
        <w:t>b</w:t>
      </w:r>
      <w:r w:rsidR="0069078E" w:rsidRPr="007F001C">
        <w:t>）所示，为了减少串扰，相邻</w:t>
      </w:r>
      <w:r w:rsidR="0069078E" w:rsidRPr="007F001C">
        <w:t>pad</w:t>
      </w:r>
      <w:r w:rsidR="0069078E" w:rsidRPr="007F001C">
        <w:t>之间的间隔为</w:t>
      </w:r>
      <w:r w:rsidR="0069078E" w:rsidRPr="007F001C">
        <w:rPr>
          <w:rFonts w:hint="eastAsia"/>
        </w:rPr>
        <w:t>406</w:t>
      </w:r>
      <w:r w:rsidR="0069078E" w:rsidRPr="007F001C">
        <w:t>μm</w:t>
      </w:r>
      <w:r w:rsidR="0069078E" w:rsidRPr="007F001C">
        <w:t>，</w:t>
      </w:r>
      <w:bookmarkStart w:id="105" w:name="OLE_LINK54"/>
      <w:r w:rsidR="0069078E" w:rsidRPr="007F001C">
        <w:t>这个间隙不是死区</w:t>
      </w:r>
      <w:r w:rsidR="00904835" w:rsidRPr="007F001C">
        <w:t>，即使带电粒子从这个间隙穿过，相邻</w:t>
      </w:r>
      <w:r w:rsidR="00904835" w:rsidRPr="007F001C">
        <w:t>pad</w:t>
      </w:r>
      <w:r w:rsidR="00904835" w:rsidRPr="007F001C">
        <w:t>上也会产生感应电荷</w:t>
      </w:r>
      <w:bookmarkEnd w:id="105"/>
      <w:r w:rsidR="00904835" w:rsidRPr="007F001C">
        <w:rPr>
          <w:rFonts w:hint="eastAsia"/>
        </w:rPr>
        <w:t>[</w:t>
      </w:r>
      <w:r w:rsidR="00904835" w:rsidRPr="007F001C">
        <w:t>19</w:t>
      </w:r>
      <w:r w:rsidR="00904835" w:rsidRPr="007F001C">
        <w:rPr>
          <w:rFonts w:hint="eastAsia"/>
        </w:rPr>
        <w:t>]</w:t>
      </w:r>
      <w:r w:rsidR="00904835" w:rsidRPr="007F001C">
        <w:t>。每个输入信号从</w:t>
      </w:r>
      <w:r w:rsidR="00904835" w:rsidRPr="007F001C">
        <w:t>pad</w:t>
      </w:r>
      <w:r w:rsidR="00904835" w:rsidRPr="007F001C">
        <w:t>引入到</w:t>
      </w:r>
      <w:r w:rsidR="00904835" w:rsidRPr="007F001C">
        <w:t>ASIC</w:t>
      </w:r>
      <w:r w:rsidR="00904835" w:rsidRPr="007F001C">
        <w:t>的引脚的布线都经过精心的优化，以减少串扰：所有输入信号布置在两个</w:t>
      </w:r>
      <w:r w:rsidR="00904835" w:rsidRPr="007F001C">
        <w:t>GND</w:t>
      </w:r>
      <w:r w:rsidR="00904835" w:rsidRPr="007F001C">
        <w:t>层之间的同一模拟信号层（</w:t>
      </w:r>
      <w:r w:rsidR="00904835" w:rsidRPr="007F001C">
        <w:t>ASIG</w:t>
      </w:r>
      <w:r w:rsidR="00904835" w:rsidRPr="007F001C">
        <w:t>）</w:t>
      </w:r>
      <w:r w:rsidR="007E0728" w:rsidRPr="007F001C">
        <w:t>，其次，</w:t>
      </w:r>
      <w:r w:rsidR="00E418E1" w:rsidRPr="007F001C">
        <w:t>保持数字信号的走线与</w:t>
      </w:r>
      <w:r w:rsidR="00E418E1" w:rsidRPr="007F001C">
        <w:t>ASIG</w:t>
      </w:r>
      <w:r w:rsidR="00E418E1" w:rsidRPr="007F001C">
        <w:t>层连接到</w:t>
      </w:r>
      <w:r w:rsidR="00E418E1" w:rsidRPr="007F001C">
        <w:t>TOP</w:t>
      </w:r>
      <w:r w:rsidR="00E418E1" w:rsidRPr="007F001C">
        <w:t>层的过</w:t>
      </w:r>
      <w:proofErr w:type="gramStart"/>
      <w:r w:rsidR="00E418E1" w:rsidRPr="007F001C">
        <w:t>孔良好</w:t>
      </w:r>
      <w:proofErr w:type="gramEnd"/>
      <w:r w:rsidR="00E418E1" w:rsidRPr="007F001C">
        <w:t>的分离。</w:t>
      </w:r>
    </w:p>
    <w:p w:rsidR="00F370FA" w:rsidRPr="007F001C" w:rsidRDefault="00F370FA" w:rsidP="00B12722">
      <w:pPr>
        <w:rPr>
          <w:rFonts w:ascii="Times New Roman" w:hAnsi="Times New Roman"/>
        </w:rPr>
      </w:pPr>
      <w:r w:rsidRPr="007F001C">
        <w:rPr>
          <w:rFonts w:ascii="Times New Roman" w:hAnsi="Times New Roman"/>
          <w:noProof/>
        </w:rPr>
        <w:lastRenderedPageBreak/>
        <w:drawing>
          <wp:inline distT="0" distB="0" distL="0" distR="0" wp14:anchorId="5E03ABD0" wp14:editId="1E06B472">
            <wp:extent cx="3244475" cy="1503776"/>
            <wp:effectExtent l="0" t="0" r="0" b="127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6"/>
                    <a:stretch>
                      <a:fillRect/>
                    </a:stretch>
                  </pic:blipFill>
                  <pic:spPr>
                    <a:xfrm>
                      <a:off x="0" y="0"/>
                      <a:ext cx="3249872" cy="1506278"/>
                    </a:xfrm>
                    <a:prstGeom prst="rect">
                      <a:avLst/>
                    </a:prstGeom>
                  </pic:spPr>
                </pic:pic>
              </a:graphicData>
            </a:graphic>
          </wp:inline>
        </w:drawing>
      </w:r>
      <w:r w:rsidRPr="007F001C">
        <w:rPr>
          <w:rFonts w:ascii="Times New Roman" w:hAnsi="Times New Roman"/>
          <w:noProof/>
        </w:rPr>
        <w:drawing>
          <wp:inline distT="0" distB="0" distL="0" distR="0" wp14:anchorId="1FBF3C71" wp14:editId="3F25F764">
            <wp:extent cx="1533297" cy="1504800"/>
            <wp:effectExtent l="0" t="0" r="0" b="63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7"/>
                    <a:stretch>
                      <a:fillRect/>
                    </a:stretch>
                  </pic:blipFill>
                  <pic:spPr>
                    <a:xfrm>
                      <a:off x="0" y="0"/>
                      <a:ext cx="1533297" cy="1504800"/>
                    </a:xfrm>
                    <a:prstGeom prst="rect">
                      <a:avLst/>
                    </a:prstGeom>
                  </pic:spPr>
                </pic:pic>
              </a:graphicData>
            </a:graphic>
          </wp:inline>
        </w:drawing>
      </w:r>
    </w:p>
    <w:p w:rsidR="00E418E1" w:rsidRPr="007F001C" w:rsidRDefault="00F370FA" w:rsidP="00685583">
      <w:pPr>
        <w:pStyle w:val="a7"/>
        <w:jc w:val="center"/>
      </w:pPr>
      <w:r w:rsidRPr="007F001C">
        <w:t>图</w:t>
      </w:r>
      <w:r w:rsidR="00685583">
        <w:rPr>
          <w:rFonts w:hint="eastAsia"/>
        </w:rPr>
        <w:t>2-3-20</w:t>
      </w:r>
      <w:r w:rsidRPr="007F001C">
        <w:t>(a) ASU</w:t>
      </w:r>
      <w:r w:rsidRPr="007F001C">
        <w:t>层叠结构</w:t>
      </w:r>
      <w:r w:rsidR="0069078E" w:rsidRPr="007F001C">
        <w:rPr>
          <w:rFonts w:hint="eastAsia"/>
        </w:rPr>
        <w:t xml:space="preserve"> </w:t>
      </w:r>
      <w:r w:rsidR="0069078E" w:rsidRPr="007F001C">
        <w:t xml:space="preserve">             </w:t>
      </w:r>
      <w:r w:rsidR="0069078E" w:rsidRPr="007F001C">
        <w:rPr>
          <w:rFonts w:hint="eastAsia"/>
        </w:rPr>
        <w:t>(</w:t>
      </w:r>
      <w:r w:rsidR="0069078E" w:rsidRPr="007F001C">
        <w:t>b</w:t>
      </w:r>
      <w:r w:rsidR="0069078E" w:rsidRPr="007F001C">
        <w:rPr>
          <w:rFonts w:hint="eastAsia"/>
        </w:rPr>
        <w:t>)</w:t>
      </w:r>
      <w:r w:rsidR="0069078E" w:rsidRPr="007F001C">
        <w:t>ASIC</w:t>
      </w:r>
      <w:r w:rsidR="0069078E" w:rsidRPr="007F001C">
        <w:t>读出</w:t>
      </w:r>
      <w:r w:rsidR="0069078E" w:rsidRPr="007F001C">
        <w:rPr>
          <w:rFonts w:hint="eastAsia"/>
        </w:rPr>
        <w:t>8</w:t>
      </w:r>
      <w:r w:rsidR="0069078E" w:rsidRPr="007F001C">
        <w:t>×8 pad</w:t>
      </w:r>
      <w:r w:rsidR="0069078E" w:rsidRPr="007F001C">
        <w:t>阵列</w:t>
      </w:r>
    </w:p>
    <w:p w:rsidR="00171979" w:rsidRPr="007F001C" w:rsidRDefault="002E5279" w:rsidP="00685583">
      <w:pPr>
        <w:pStyle w:val="200"/>
        <w:ind w:firstLine="480"/>
      </w:pPr>
      <w:r w:rsidRPr="007F001C">
        <w:rPr>
          <w:rFonts w:hint="eastAsia"/>
        </w:rPr>
        <w:t>一个</w:t>
      </w:r>
      <w:r w:rsidRPr="007F001C">
        <w:t>Detector interface(</w:t>
      </w:r>
      <w:r w:rsidRPr="007F001C">
        <w:rPr>
          <w:rFonts w:hint="eastAsia"/>
        </w:rPr>
        <w:t>DIF</w:t>
      </w:r>
      <w:r w:rsidRPr="007F001C">
        <w:t>)</w:t>
      </w:r>
      <w:r w:rsidRPr="007F001C">
        <w:rPr>
          <w:rFonts w:hint="eastAsia"/>
        </w:rPr>
        <w:t>板</w:t>
      </w:r>
      <w:r w:rsidR="00685583">
        <w:rPr>
          <w:rFonts w:hint="eastAsia"/>
        </w:rPr>
        <w:t>卡</w:t>
      </w:r>
      <w:r w:rsidRPr="007F001C">
        <w:rPr>
          <w:rFonts w:hint="eastAsia"/>
        </w:rPr>
        <w:t>控制</w:t>
      </w:r>
      <w:r w:rsidRPr="007F001C">
        <w:rPr>
          <w:rFonts w:hint="eastAsia"/>
        </w:rPr>
        <w:t>2</w:t>
      </w:r>
      <w:r w:rsidRPr="007F001C">
        <w:rPr>
          <w:rFonts w:hint="eastAsia"/>
        </w:rPr>
        <w:t>块</w:t>
      </w:r>
      <w:r w:rsidRPr="007F001C">
        <w:rPr>
          <w:rFonts w:hint="eastAsia"/>
        </w:rPr>
        <w:t>ASU</w:t>
      </w:r>
      <w:r w:rsidRPr="007F001C">
        <w:rPr>
          <w:rFonts w:hint="eastAsia"/>
        </w:rPr>
        <w:t>，</w:t>
      </w:r>
      <w:r w:rsidRPr="007F001C">
        <w:rPr>
          <w:rFonts w:hint="eastAsia"/>
        </w:rPr>
        <w:t>ASU</w:t>
      </w:r>
      <w:r w:rsidRPr="007F001C">
        <w:rPr>
          <w:rFonts w:hint="eastAsia"/>
        </w:rPr>
        <w:t>与</w:t>
      </w:r>
      <w:r w:rsidRPr="007F001C">
        <w:rPr>
          <w:rFonts w:hint="eastAsia"/>
        </w:rPr>
        <w:t>ASU</w:t>
      </w:r>
      <w:r w:rsidRPr="007F001C">
        <w:rPr>
          <w:rFonts w:hint="eastAsia"/>
        </w:rPr>
        <w:t>之间通过连接器</w:t>
      </w:r>
      <w:r w:rsidRPr="007F001C">
        <w:rPr>
          <w:rFonts w:hint="eastAsia"/>
        </w:rPr>
        <w:t>KYO</w:t>
      </w:r>
      <w:r w:rsidRPr="007F001C">
        <w:t>CERA 5801</w:t>
      </w:r>
      <w:r w:rsidRPr="007F001C">
        <w:rPr>
          <w:rFonts w:hint="eastAsia"/>
        </w:rPr>
        <w:t>拼接，这款连接器具有</w:t>
      </w:r>
      <w:r w:rsidRPr="007F001C">
        <w:rPr>
          <w:rFonts w:hint="eastAsia"/>
        </w:rPr>
        <w:t>80</w:t>
      </w:r>
      <w:r w:rsidRPr="007F001C">
        <w:rPr>
          <w:rFonts w:hint="eastAsia"/>
        </w:rPr>
        <w:t>个引脚、</w:t>
      </w:r>
      <w:r w:rsidRPr="007F001C">
        <w:rPr>
          <w:rFonts w:hint="eastAsia"/>
        </w:rPr>
        <w:t>0.4mm</w:t>
      </w:r>
      <w:r w:rsidRPr="007F001C">
        <w:rPr>
          <w:rFonts w:hint="eastAsia"/>
        </w:rPr>
        <w:t>的</w:t>
      </w:r>
      <w:r w:rsidRPr="007F001C">
        <w:rPr>
          <w:rFonts w:hint="eastAsia"/>
        </w:rPr>
        <w:t>pin</w:t>
      </w:r>
      <w:r w:rsidRPr="007F001C">
        <w:rPr>
          <w:rFonts w:hint="eastAsia"/>
        </w:rPr>
        <w:t>间距、</w:t>
      </w:r>
      <w:r w:rsidRPr="007F001C">
        <w:rPr>
          <w:rFonts w:hint="eastAsia"/>
        </w:rPr>
        <w:t>0.8mm</w:t>
      </w:r>
      <w:r w:rsidRPr="007F001C">
        <w:rPr>
          <w:rFonts w:hint="eastAsia"/>
        </w:rPr>
        <w:t>的高度，安装在</w:t>
      </w:r>
      <w:r w:rsidRPr="007F001C">
        <w:rPr>
          <w:rFonts w:hint="eastAsia"/>
        </w:rPr>
        <w:t>ASU</w:t>
      </w:r>
      <w:r w:rsidRPr="007F001C">
        <w:rPr>
          <w:rFonts w:hint="eastAsia"/>
        </w:rPr>
        <w:t>只有</w:t>
      </w:r>
      <w:r w:rsidRPr="007F001C">
        <w:rPr>
          <w:rFonts w:hint="eastAsia"/>
        </w:rPr>
        <w:t>1.3mm</w:t>
      </w:r>
      <w:r w:rsidRPr="007F001C">
        <w:rPr>
          <w:rFonts w:hint="eastAsia"/>
        </w:rPr>
        <w:t>的厚度。从</w:t>
      </w:r>
      <w:r w:rsidRPr="007F001C">
        <w:rPr>
          <w:rFonts w:hint="eastAsia"/>
        </w:rPr>
        <w:t>DIF</w:t>
      </w:r>
      <w:r w:rsidRPr="007F001C">
        <w:rPr>
          <w:rFonts w:hint="eastAsia"/>
        </w:rPr>
        <w:t>发出的控制信号</w:t>
      </w:r>
      <w:r w:rsidR="0033270E" w:rsidRPr="007F001C">
        <w:rPr>
          <w:rFonts w:hint="eastAsia"/>
        </w:rPr>
        <w:t>（</w:t>
      </w:r>
      <w:r w:rsidR="0033270E" w:rsidRPr="007F001C">
        <w:rPr>
          <w:rFonts w:hint="eastAsia"/>
        </w:rPr>
        <w:t>LVDS</w:t>
      </w:r>
      <w:r w:rsidR="0033270E" w:rsidRPr="007F001C">
        <w:rPr>
          <w:rFonts w:hint="eastAsia"/>
        </w:rPr>
        <w:t>或者单端信号）</w:t>
      </w:r>
      <w:r w:rsidR="00094AFE" w:rsidRPr="007F001C">
        <w:rPr>
          <w:rFonts w:hint="eastAsia"/>
        </w:rPr>
        <w:t>经过</w:t>
      </w:r>
      <w:r w:rsidR="00094AFE" w:rsidRPr="007F001C">
        <w:rPr>
          <w:rFonts w:hint="eastAsia"/>
        </w:rPr>
        <w:t>DIF-ASU</w:t>
      </w:r>
      <w:r w:rsidR="00094AFE" w:rsidRPr="007F001C">
        <w:rPr>
          <w:rFonts w:hint="eastAsia"/>
        </w:rPr>
        <w:t>之间的缓冲板卡</w:t>
      </w:r>
      <w:r w:rsidRPr="007F001C">
        <w:rPr>
          <w:rFonts w:hint="eastAsia"/>
        </w:rPr>
        <w:t>缓冲</w:t>
      </w:r>
      <w:r w:rsidR="00094AFE" w:rsidRPr="007F001C">
        <w:rPr>
          <w:rFonts w:hint="eastAsia"/>
        </w:rPr>
        <w:t>后</w:t>
      </w:r>
      <w:r w:rsidRPr="007F001C">
        <w:rPr>
          <w:rFonts w:hint="eastAsia"/>
        </w:rPr>
        <w:t>，连同电源，</w:t>
      </w:r>
      <w:r w:rsidR="00094AFE" w:rsidRPr="007F001C">
        <w:rPr>
          <w:rFonts w:hint="eastAsia"/>
        </w:rPr>
        <w:t>经过连接器</w:t>
      </w:r>
      <w:r w:rsidRPr="007F001C">
        <w:rPr>
          <w:rFonts w:hint="eastAsia"/>
        </w:rPr>
        <w:t>传递到平板中的第二个</w:t>
      </w:r>
      <w:r w:rsidRPr="007F001C">
        <w:rPr>
          <w:rFonts w:hint="eastAsia"/>
        </w:rPr>
        <w:t>ASU</w:t>
      </w:r>
      <w:r w:rsidRPr="007F001C">
        <w:rPr>
          <w:rFonts w:hint="eastAsia"/>
        </w:rPr>
        <w:t>板。</w:t>
      </w:r>
      <w:r w:rsidR="00BF195A" w:rsidRPr="007F001C">
        <w:rPr>
          <w:rFonts w:hint="eastAsia"/>
        </w:rPr>
        <w:t>图</w:t>
      </w:r>
      <w:r w:rsidR="00685583">
        <w:rPr>
          <w:rFonts w:hint="eastAsia"/>
        </w:rPr>
        <w:t>2-3-21</w:t>
      </w:r>
      <w:r w:rsidR="00685583">
        <w:t>所示</w:t>
      </w:r>
      <w:r w:rsidR="00685583">
        <w:rPr>
          <w:rFonts w:hint="eastAsia"/>
        </w:rPr>
        <w:t>，</w:t>
      </w:r>
      <w:r w:rsidR="00685583">
        <w:t>一个</w:t>
      </w:r>
      <w:r w:rsidR="00BF195A" w:rsidRPr="007F001C">
        <w:rPr>
          <w:rFonts w:hint="eastAsia"/>
        </w:rPr>
        <w:t>DIF</w:t>
      </w:r>
      <w:r w:rsidR="00BF195A" w:rsidRPr="007F001C">
        <w:rPr>
          <w:rFonts w:hint="eastAsia"/>
        </w:rPr>
        <w:t>控制两个</w:t>
      </w:r>
      <w:r w:rsidR="00BF195A" w:rsidRPr="007F001C">
        <w:rPr>
          <w:rFonts w:hint="eastAsia"/>
        </w:rPr>
        <w:t>ASU</w:t>
      </w:r>
      <w:r w:rsidR="00BF195A" w:rsidRPr="007F001C">
        <w:rPr>
          <w:rFonts w:hint="eastAsia"/>
        </w:rPr>
        <w:t>控制信号的走线</w:t>
      </w:r>
      <w:r w:rsidR="00EB5717" w:rsidRPr="007F001C">
        <w:rPr>
          <w:rFonts w:hint="eastAsia"/>
        </w:rPr>
        <w:t>示意图</w:t>
      </w:r>
      <w:r w:rsidR="00BF195A" w:rsidRPr="007F001C">
        <w:rPr>
          <w:rFonts w:hint="eastAsia"/>
        </w:rPr>
        <w:t>：慢控制信号（</w:t>
      </w:r>
      <w:r w:rsidR="00BF195A" w:rsidRPr="007F001C">
        <w:rPr>
          <w:rFonts w:hint="eastAsia"/>
        </w:rPr>
        <w:t>SC</w:t>
      </w:r>
      <w:r w:rsidR="00BF195A" w:rsidRPr="007F001C">
        <w:rPr>
          <w:rFonts w:hint="eastAsia"/>
        </w:rPr>
        <w:t>）</w:t>
      </w:r>
      <w:r w:rsidR="00EB5717" w:rsidRPr="007F001C">
        <w:rPr>
          <w:rFonts w:hint="eastAsia"/>
        </w:rPr>
        <w:t>沿着</w:t>
      </w:r>
      <w:r w:rsidR="00BF195A" w:rsidRPr="007F001C">
        <w:rPr>
          <w:rFonts w:hint="eastAsia"/>
        </w:rPr>
        <w:t>ASIC</w:t>
      </w:r>
      <w:r w:rsidR="00BF195A" w:rsidRPr="007F001C">
        <w:rPr>
          <w:rFonts w:hint="eastAsia"/>
        </w:rPr>
        <w:t>列</w:t>
      </w:r>
      <w:r w:rsidR="00EB5717" w:rsidRPr="007F001C">
        <w:rPr>
          <w:rFonts w:hint="eastAsia"/>
        </w:rPr>
        <w:t>串行配置，</w:t>
      </w:r>
      <w:r w:rsidR="00BF195A" w:rsidRPr="007F001C">
        <w:rPr>
          <w:rFonts w:hint="eastAsia"/>
        </w:rPr>
        <w:t xml:space="preserve"> LVDS</w:t>
      </w:r>
      <w:r w:rsidR="00BF195A" w:rsidRPr="007F001C">
        <w:rPr>
          <w:rFonts w:hint="eastAsia"/>
        </w:rPr>
        <w:t>信号（</w:t>
      </w:r>
      <w:r w:rsidR="00EB5717" w:rsidRPr="007F001C">
        <w:rPr>
          <w:rFonts w:hint="eastAsia"/>
        </w:rPr>
        <w:t>4</w:t>
      </w:r>
      <w:r w:rsidR="00EB5717" w:rsidRPr="007F001C">
        <w:rPr>
          <w:rFonts w:hint="eastAsia"/>
        </w:rPr>
        <w:t>对差分线</w:t>
      </w:r>
      <w:r w:rsidR="00BF195A" w:rsidRPr="007F001C">
        <w:rPr>
          <w:rFonts w:hint="eastAsia"/>
        </w:rPr>
        <w:t>）</w:t>
      </w:r>
      <w:r w:rsidR="00EB5717" w:rsidRPr="007F001C">
        <w:rPr>
          <w:rFonts w:hint="eastAsia"/>
        </w:rPr>
        <w:t>沿着</w:t>
      </w:r>
      <w:r w:rsidR="00EB5717" w:rsidRPr="007F001C">
        <w:rPr>
          <w:rFonts w:hint="eastAsia"/>
        </w:rPr>
        <w:t>ASIC</w:t>
      </w:r>
      <w:r w:rsidR="00EB5717" w:rsidRPr="007F001C">
        <w:rPr>
          <w:rFonts w:hint="eastAsia"/>
        </w:rPr>
        <w:t>行连接在一起。</w:t>
      </w:r>
    </w:p>
    <w:p w:rsidR="003D671F" w:rsidRPr="007F001C" w:rsidRDefault="003D671F" w:rsidP="00BF195A">
      <w:pPr>
        <w:ind w:firstLine="420"/>
        <w:jc w:val="left"/>
        <w:rPr>
          <w:rFonts w:ascii="Times New Roman" w:hAnsi="Times New Roman"/>
        </w:rPr>
      </w:pPr>
      <w:r w:rsidRPr="007F001C">
        <w:rPr>
          <w:rFonts w:ascii="Times New Roman" w:hAnsi="Times New Roman"/>
          <w:noProof/>
        </w:rPr>
        <w:drawing>
          <wp:inline distT="0" distB="0" distL="0" distR="0">
            <wp:extent cx="4923692" cy="1655558"/>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28339" cy="1657120"/>
                    </a:xfrm>
                    <a:prstGeom prst="rect">
                      <a:avLst/>
                    </a:prstGeom>
                    <a:noFill/>
                    <a:ln>
                      <a:noFill/>
                    </a:ln>
                  </pic:spPr>
                </pic:pic>
              </a:graphicData>
            </a:graphic>
          </wp:inline>
        </w:drawing>
      </w:r>
    </w:p>
    <w:p w:rsidR="00BF195A" w:rsidRPr="007F001C" w:rsidRDefault="00BF195A" w:rsidP="00685583">
      <w:pPr>
        <w:pStyle w:val="a7"/>
        <w:jc w:val="center"/>
      </w:pPr>
      <w:r w:rsidRPr="007F001C">
        <w:rPr>
          <w:rFonts w:hint="eastAsia"/>
        </w:rPr>
        <w:t>图</w:t>
      </w:r>
      <w:r w:rsidR="00685583">
        <w:rPr>
          <w:rFonts w:hint="eastAsia"/>
        </w:rPr>
        <w:t>2-3-21</w:t>
      </w:r>
      <w:r w:rsidRPr="007F001C">
        <w:t xml:space="preserve"> </w:t>
      </w:r>
      <w:r w:rsidRPr="007F001C">
        <w:rPr>
          <w:rFonts w:hint="eastAsia"/>
        </w:rPr>
        <w:t>DIF</w:t>
      </w:r>
      <w:r w:rsidRPr="007F001C">
        <w:rPr>
          <w:rFonts w:hint="eastAsia"/>
        </w:rPr>
        <w:t>控制</w:t>
      </w:r>
      <w:r w:rsidRPr="007F001C">
        <w:rPr>
          <w:rFonts w:hint="eastAsia"/>
        </w:rPr>
        <w:t>2</w:t>
      </w:r>
      <w:r w:rsidRPr="007F001C">
        <w:rPr>
          <w:rFonts w:hint="eastAsia"/>
        </w:rPr>
        <w:t>个</w:t>
      </w:r>
      <w:r w:rsidRPr="007F001C">
        <w:rPr>
          <w:rFonts w:hint="eastAsia"/>
        </w:rPr>
        <w:t>ASU</w:t>
      </w:r>
      <w:r w:rsidRPr="007F001C">
        <w:rPr>
          <w:rFonts w:hint="eastAsia"/>
        </w:rPr>
        <w:t>方案，黄色箭头表示</w:t>
      </w:r>
      <w:r w:rsidRPr="007F001C">
        <w:rPr>
          <w:rFonts w:hint="eastAsia"/>
        </w:rPr>
        <w:t>SC</w:t>
      </w:r>
      <w:r w:rsidRPr="007F001C">
        <w:rPr>
          <w:rFonts w:hint="eastAsia"/>
        </w:rPr>
        <w:t>路径，蓝色箭头表示用于时钟和</w:t>
      </w:r>
      <w:r w:rsidRPr="007F001C">
        <w:rPr>
          <w:rFonts w:hint="eastAsia"/>
        </w:rPr>
        <w:t>DAQ</w:t>
      </w:r>
      <w:r w:rsidRPr="007F001C">
        <w:rPr>
          <w:rFonts w:hint="eastAsia"/>
        </w:rPr>
        <w:t>命令分配</w:t>
      </w:r>
      <w:bookmarkStart w:id="106" w:name="OLE_LINK29"/>
      <w:bookmarkStart w:id="107" w:name="OLE_LINK30"/>
      <w:r w:rsidRPr="007F001C">
        <w:rPr>
          <w:rFonts w:hint="eastAsia"/>
        </w:rPr>
        <w:t>的</w:t>
      </w:r>
      <w:r w:rsidRPr="007F001C">
        <w:rPr>
          <w:rFonts w:hint="eastAsia"/>
        </w:rPr>
        <w:t>4</w:t>
      </w:r>
      <w:r w:rsidRPr="007F001C">
        <w:rPr>
          <w:rFonts w:hint="eastAsia"/>
        </w:rPr>
        <w:t>条</w:t>
      </w:r>
      <w:r w:rsidRPr="007F001C">
        <w:rPr>
          <w:rFonts w:hint="eastAsia"/>
        </w:rPr>
        <w:t>LVDS</w:t>
      </w:r>
      <w:r w:rsidRPr="007F001C">
        <w:rPr>
          <w:rFonts w:hint="eastAsia"/>
        </w:rPr>
        <w:t>路径</w:t>
      </w:r>
      <w:bookmarkEnd w:id="106"/>
      <w:bookmarkEnd w:id="107"/>
      <w:r w:rsidRPr="007F001C">
        <w:rPr>
          <w:rFonts w:hint="eastAsia"/>
        </w:rPr>
        <w:t>。</w:t>
      </w:r>
    </w:p>
    <w:p w:rsidR="0033270E" w:rsidRPr="00685583" w:rsidRDefault="009F294E" w:rsidP="00C33D1D">
      <w:pPr>
        <w:pStyle w:val="a8"/>
        <w:numPr>
          <w:ilvl w:val="0"/>
          <w:numId w:val="10"/>
        </w:numPr>
        <w:ind w:firstLineChars="0"/>
        <w:rPr>
          <w:rFonts w:ascii="Times New Roman" w:hAnsi="Times New Roman"/>
        </w:rPr>
      </w:pPr>
      <w:r w:rsidRPr="00685583">
        <w:rPr>
          <w:rFonts w:ascii="Times New Roman" w:hAnsi="Times New Roman" w:hint="eastAsia"/>
        </w:rPr>
        <w:t>DAQ</w:t>
      </w:r>
      <w:r w:rsidR="00171979" w:rsidRPr="00685583">
        <w:rPr>
          <w:rFonts w:ascii="Times New Roman" w:hAnsi="Times New Roman" w:hint="eastAsia"/>
        </w:rPr>
        <w:t>系统</w:t>
      </w:r>
    </w:p>
    <w:p w:rsidR="003932F3" w:rsidRPr="007F001C" w:rsidRDefault="003932F3" w:rsidP="00685583">
      <w:pPr>
        <w:pStyle w:val="200"/>
        <w:ind w:firstLine="480"/>
        <w:rPr>
          <w:b/>
        </w:rPr>
      </w:pPr>
      <w:r w:rsidRPr="007F001C">
        <w:rPr>
          <w:rFonts w:hint="eastAsia"/>
        </w:rPr>
        <w:t>如图</w:t>
      </w:r>
      <w:r w:rsidR="00685583">
        <w:rPr>
          <w:rFonts w:hint="eastAsia"/>
        </w:rPr>
        <w:t>2-3-22</w:t>
      </w:r>
      <w:r w:rsidRPr="007F001C">
        <w:rPr>
          <w:rFonts w:hint="eastAsia"/>
        </w:rPr>
        <w:t>所示为</w:t>
      </w:r>
      <w:r w:rsidRPr="007F001C">
        <w:rPr>
          <w:rFonts w:hint="eastAsia"/>
        </w:rPr>
        <w:t>CALICE</w:t>
      </w:r>
      <w:r w:rsidRPr="007F001C">
        <w:rPr>
          <w:rFonts w:hint="eastAsia"/>
        </w:rPr>
        <w:t>提供的数据获取系统方案，包含</w:t>
      </w:r>
      <w:r w:rsidRPr="007F001C">
        <w:rPr>
          <w:rFonts w:hint="eastAsia"/>
        </w:rPr>
        <w:t>HCAL</w:t>
      </w:r>
      <w:r w:rsidRPr="007F001C">
        <w:rPr>
          <w:rFonts w:hint="eastAsia"/>
        </w:rPr>
        <w:t>和</w:t>
      </w:r>
      <w:r w:rsidRPr="007F001C">
        <w:rPr>
          <w:rFonts w:hint="eastAsia"/>
        </w:rPr>
        <w:t>ECAL</w:t>
      </w:r>
      <w:r w:rsidRPr="007F001C">
        <w:rPr>
          <w:rFonts w:hint="eastAsia"/>
        </w:rPr>
        <w:t>。</w:t>
      </w:r>
      <w:r w:rsidR="009F294E" w:rsidRPr="007F001C">
        <w:rPr>
          <w:rFonts w:hint="eastAsia"/>
        </w:rPr>
        <w:t>DAQ</w:t>
      </w:r>
      <w:r w:rsidR="009F294E" w:rsidRPr="007F001C">
        <w:rPr>
          <w:rFonts w:hint="eastAsia"/>
        </w:rPr>
        <w:t>系统包括以下几个模块</w:t>
      </w:r>
      <w:r w:rsidR="0025184D" w:rsidRPr="007F001C">
        <w:rPr>
          <w:rFonts w:hint="eastAsia"/>
        </w:rPr>
        <w:t>：</w:t>
      </w:r>
    </w:p>
    <w:p w:rsidR="002776E7" w:rsidRPr="007F001C" w:rsidRDefault="002776E7" w:rsidP="003932F3">
      <w:pPr>
        <w:pStyle w:val="a8"/>
        <w:ind w:left="420" w:firstLineChars="0" w:firstLine="0"/>
        <w:jc w:val="center"/>
        <w:rPr>
          <w:rFonts w:ascii="Times New Roman" w:hAnsi="Times New Roman"/>
        </w:rPr>
      </w:pPr>
      <w:r w:rsidRPr="007F001C">
        <w:rPr>
          <w:rFonts w:ascii="Times New Roman" w:hAnsi="Times New Roman"/>
          <w:noProof/>
        </w:rPr>
        <w:lastRenderedPageBreak/>
        <w:drawing>
          <wp:inline distT="0" distB="0" distL="0" distR="0" wp14:anchorId="53F26E99" wp14:editId="4BBB11C8">
            <wp:extent cx="3905250" cy="2921650"/>
            <wp:effectExtent l="0" t="0" r="0" b="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9"/>
                    <a:stretch>
                      <a:fillRect/>
                    </a:stretch>
                  </pic:blipFill>
                  <pic:spPr>
                    <a:xfrm>
                      <a:off x="0" y="0"/>
                      <a:ext cx="3905861" cy="2922107"/>
                    </a:xfrm>
                    <a:prstGeom prst="rect">
                      <a:avLst/>
                    </a:prstGeom>
                  </pic:spPr>
                </pic:pic>
              </a:graphicData>
            </a:graphic>
          </wp:inline>
        </w:drawing>
      </w:r>
    </w:p>
    <w:p w:rsidR="003932F3" w:rsidRPr="007F001C" w:rsidRDefault="003932F3" w:rsidP="00685583">
      <w:pPr>
        <w:pStyle w:val="a7"/>
        <w:jc w:val="center"/>
      </w:pPr>
      <w:r w:rsidRPr="007F001C">
        <w:rPr>
          <w:rFonts w:hint="eastAsia"/>
        </w:rPr>
        <w:t>图</w:t>
      </w:r>
      <w:r w:rsidR="00685583">
        <w:rPr>
          <w:rFonts w:hint="eastAsia"/>
        </w:rPr>
        <w:t>2-3-22</w:t>
      </w:r>
      <w:r w:rsidRPr="007F001C">
        <w:t xml:space="preserve"> </w:t>
      </w:r>
      <w:r w:rsidRPr="007F001C">
        <w:rPr>
          <w:rFonts w:hint="eastAsia"/>
        </w:rPr>
        <w:t>CA</w:t>
      </w:r>
      <w:r w:rsidRPr="007F001C">
        <w:t>LICE DAQ2 scheme</w:t>
      </w:r>
    </w:p>
    <w:p w:rsidR="003932F3" w:rsidRPr="007F001C" w:rsidRDefault="002B3366" w:rsidP="00770EC1">
      <w:pPr>
        <w:pStyle w:val="200"/>
        <w:numPr>
          <w:ilvl w:val="0"/>
          <w:numId w:val="27"/>
        </w:numPr>
        <w:ind w:firstLineChars="0"/>
      </w:pPr>
      <w:r w:rsidRPr="007F001C">
        <w:rPr>
          <w:rFonts w:hint="eastAsia"/>
        </w:rPr>
        <w:t>DIF</w:t>
      </w:r>
      <w:r w:rsidRPr="007F001C">
        <w:t>(Detector Interface)</w:t>
      </w:r>
      <w:r w:rsidRPr="007F001C">
        <w:rPr>
          <w:rFonts w:hint="eastAsia"/>
        </w:rPr>
        <w:t>：</w:t>
      </w:r>
      <w:r w:rsidRPr="007F001C">
        <w:t xml:space="preserve"> </w:t>
      </w:r>
      <w:r w:rsidRPr="007F001C">
        <w:rPr>
          <w:rFonts w:hint="eastAsia"/>
        </w:rPr>
        <w:t>直接控制</w:t>
      </w:r>
      <w:r w:rsidRPr="007F001C">
        <w:rPr>
          <w:rFonts w:hint="eastAsia"/>
        </w:rPr>
        <w:t>ASU</w:t>
      </w:r>
      <w:r w:rsidRPr="007F001C">
        <w:rPr>
          <w:rFonts w:hint="eastAsia"/>
        </w:rPr>
        <w:t>，每个探测平面需要</w:t>
      </w:r>
      <w:r w:rsidRPr="007F001C">
        <w:rPr>
          <w:rFonts w:hint="eastAsia"/>
        </w:rPr>
        <w:t>3</w:t>
      </w:r>
      <w:r w:rsidRPr="007F001C">
        <w:rPr>
          <w:rFonts w:hint="eastAsia"/>
        </w:rPr>
        <w:t>个</w:t>
      </w:r>
      <w:r w:rsidRPr="007F001C">
        <w:rPr>
          <w:rFonts w:hint="eastAsia"/>
        </w:rPr>
        <w:t>DIF</w:t>
      </w:r>
      <w:r w:rsidRPr="007F001C">
        <w:rPr>
          <w:rFonts w:hint="eastAsia"/>
        </w:rPr>
        <w:t>控制读出，</w:t>
      </w:r>
      <w:r w:rsidRPr="007F001C">
        <w:rPr>
          <w:rFonts w:hint="eastAsia"/>
        </w:rPr>
        <w:t>DIF</w:t>
      </w:r>
      <w:r w:rsidRPr="007F001C">
        <w:rPr>
          <w:rFonts w:hint="eastAsia"/>
        </w:rPr>
        <w:t>与上层模块通信可通过</w:t>
      </w:r>
      <w:r w:rsidRPr="007F001C">
        <w:rPr>
          <w:rFonts w:hint="eastAsia"/>
        </w:rPr>
        <w:t>HDMI</w:t>
      </w:r>
      <w:r w:rsidRPr="007F001C">
        <w:rPr>
          <w:rFonts w:hint="eastAsia"/>
        </w:rPr>
        <w:t>接口模式和</w:t>
      </w:r>
      <w:r w:rsidRPr="007F001C">
        <w:rPr>
          <w:rFonts w:hint="eastAsia"/>
        </w:rPr>
        <w:t>USB</w:t>
      </w:r>
      <w:r w:rsidRPr="007F001C">
        <w:rPr>
          <w:rFonts w:hint="eastAsia"/>
        </w:rPr>
        <w:t>接口（做调试用）。</w:t>
      </w:r>
    </w:p>
    <w:p w:rsidR="002B3366" w:rsidRPr="007F001C" w:rsidRDefault="002B3366" w:rsidP="00770EC1">
      <w:pPr>
        <w:pStyle w:val="200"/>
        <w:numPr>
          <w:ilvl w:val="0"/>
          <w:numId w:val="27"/>
        </w:numPr>
        <w:ind w:firstLineChars="0"/>
      </w:pPr>
      <w:r w:rsidRPr="007F001C">
        <w:t>DCC(Data Concentrator Card)</w:t>
      </w:r>
      <w:r w:rsidRPr="007F001C">
        <w:rPr>
          <w:rFonts w:hint="eastAsia"/>
        </w:rPr>
        <w:t>：数据集中器</w:t>
      </w:r>
      <w:r w:rsidR="002C7E4E" w:rsidRPr="007F001C">
        <w:rPr>
          <w:rFonts w:hint="eastAsia"/>
        </w:rPr>
        <w:t>将多个</w:t>
      </w:r>
      <w:r w:rsidR="002C7E4E" w:rsidRPr="007F001C">
        <w:rPr>
          <w:rFonts w:hint="eastAsia"/>
        </w:rPr>
        <w:t>DIF</w:t>
      </w:r>
      <w:r w:rsidR="002C7E4E" w:rsidRPr="007F001C">
        <w:rPr>
          <w:rFonts w:hint="eastAsia"/>
        </w:rPr>
        <w:t>的数据聚合后上传到后端，一个</w:t>
      </w:r>
      <w:r w:rsidR="002C7E4E" w:rsidRPr="007F001C">
        <w:rPr>
          <w:rFonts w:hint="eastAsia"/>
        </w:rPr>
        <w:t>DCC</w:t>
      </w:r>
      <w:r w:rsidR="002C7E4E" w:rsidRPr="007F001C">
        <w:rPr>
          <w:rFonts w:hint="eastAsia"/>
        </w:rPr>
        <w:t>读取</w:t>
      </w:r>
      <w:r w:rsidR="002C7E4E" w:rsidRPr="007F001C">
        <w:rPr>
          <w:rFonts w:hint="eastAsia"/>
        </w:rPr>
        <w:t>9</w:t>
      </w:r>
      <w:r w:rsidR="002C7E4E" w:rsidRPr="007F001C">
        <w:rPr>
          <w:rFonts w:hint="eastAsia"/>
        </w:rPr>
        <w:t>个</w:t>
      </w:r>
      <w:r w:rsidR="002C7E4E" w:rsidRPr="007F001C">
        <w:rPr>
          <w:rFonts w:hint="eastAsia"/>
        </w:rPr>
        <w:t>DIF</w:t>
      </w:r>
      <w:r w:rsidR="002C7E4E" w:rsidRPr="007F001C">
        <w:rPr>
          <w:rFonts w:hint="eastAsia"/>
        </w:rPr>
        <w:t>。</w:t>
      </w:r>
    </w:p>
    <w:p w:rsidR="002B3366" w:rsidRPr="007F001C" w:rsidRDefault="002B3366" w:rsidP="00770EC1">
      <w:pPr>
        <w:pStyle w:val="200"/>
        <w:numPr>
          <w:ilvl w:val="0"/>
          <w:numId w:val="27"/>
        </w:numPr>
        <w:ind w:firstLineChars="0"/>
      </w:pPr>
      <w:r w:rsidRPr="007F001C">
        <w:t>LDA(Link Data Aggregator)</w:t>
      </w:r>
      <w:r w:rsidR="002C7E4E" w:rsidRPr="007F001C">
        <w:rPr>
          <w:rFonts w:hint="eastAsia"/>
        </w:rPr>
        <w:t>：</w:t>
      </w:r>
      <w:r w:rsidR="002C7E4E" w:rsidRPr="007F001C">
        <w:rPr>
          <w:rFonts w:hint="eastAsia"/>
        </w:rPr>
        <w:t>LDA</w:t>
      </w:r>
      <w:r w:rsidR="002C7E4E" w:rsidRPr="007F001C">
        <w:rPr>
          <w:rFonts w:hint="eastAsia"/>
        </w:rPr>
        <w:t>读出多个</w:t>
      </w:r>
      <w:r w:rsidR="002C7E4E" w:rsidRPr="007F001C">
        <w:rPr>
          <w:rFonts w:hint="eastAsia"/>
        </w:rPr>
        <w:t>DCC</w:t>
      </w:r>
      <w:r w:rsidR="002C7E4E" w:rsidRPr="007F001C">
        <w:rPr>
          <w:rFonts w:hint="eastAsia"/>
        </w:rPr>
        <w:t>中的数据上传到后端，一个</w:t>
      </w:r>
      <w:r w:rsidR="002C7E4E" w:rsidRPr="007F001C">
        <w:rPr>
          <w:rFonts w:hint="eastAsia"/>
        </w:rPr>
        <w:t>LDA</w:t>
      </w:r>
      <w:r w:rsidR="002C7E4E" w:rsidRPr="007F001C">
        <w:rPr>
          <w:rFonts w:hint="eastAsia"/>
        </w:rPr>
        <w:t>读取</w:t>
      </w:r>
      <w:r w:rsidR="002C7E4E" w:rsidRPr="007F001C">
        <w:rPr>
          <w:rFonts w:hint="eastAsia"/>
        </w:rPr>
        <w:t>10</w:t>
      </w:r>
      <w:r w:rsidR="002C7E4E" w:rsidRPr="007F001C">
        <w:rPr>
          <w:rFonts w:hint="eastAsia"/>
        </w:rPr>
        <w:t>个</w:t>
      </w:r>
      <w:r w:rsidR="002C7E4E" w:rsidRPr="007F001C">
        <w:rPr>
          <w:rFonts w:hint="eastAsia"/>
        </w:rPr>
        <w:t>DCC</w:t>
      </w:r>
      <w:r w:rsidR="002C7E4E" w:rsidRPr="007F001C">
        <w:rPr>
          <w:rFonts w:hint="eastAsia"/>
        </w:rPr>
        <w:t>。</w:t>
      </w:r>
    </w:p>
    <w:p w:rsidR="002B3366" w:rsidRPr="007F001C" w:rsidRDefault="002B3366" w:rsidP="00770EC1">
      <w:pPr>
        <w:pStyle w:val="200"/>
        <w:numPr>
          <w:ilvl w:val="0"/>
          <w:numId w:val="27"/>
        </w:numPr>
        <w:ind w:firstLineChars="0"/>
      </w:pPr>
      <w:r w:rsidRPr="007F001C">
        <w:t>ODR(Off Detector Receiver)</w:t>
      </w:r>
      <w:r w:rsidR="002C7E4E" w:rsidRPr="007F001C">
        <w:rPr>
          <w:rFonts w:hint="eastAsia"/>
        </w:rPr>
        <w:t>：最终数据接收器，</w:t>
      </w:r>
      <w:r w:rsidR="002C7E4E" w:rsidRPr="007F001C">
        <w:rPr>
          <w:rFonts w:hint="eastAsia"/>
        </w:rPr>
        <w:t>LDA</w:t>
      </w:r>
      <w:r w:rsidR="002C7E4E" w:rsidRPr="007F001C">
        <w:rPr>
          <w:rFonts w:hint="eastAsia"/>
        </w:rPr>
        <w:t>通过光纤、</w:t>
      </w:r>
      <w:proofErr w:type="gramStart"/>
      <w:r w:rsidR="002C7E4E" w:rsidRPr="007F001C">
        <w:rPr>
          <w:rFonts w:hint="eastAsia"/>
        </w:rPr>
        <w:t>千兆网</w:t>
      </w:r>
      <w:proofErr w:type="gramEnd"/>
      <w:r w:rsidR="002C7E4E" w:rsidRPr="007F001C">
        <w:rPr>
          <w:rFonts w:hint="eastAsia"/>
        </w:rPr>
        <w:t>将数据传送到</w:t>
      </w:r>
      <w:r w:rsidR="002C7E4E" w:rsidRPr="007F001C">
        <w:rPr>
          <w:rFonts w:hint="eastAsia"/>
        </w:rPr>
        <w:t>ODR</w:t>
      </w:r>
      <w:r w:rsidR="002C7E4E" w:rsidRPr="007F001C">
        <w:rPr>
          <w:rFonts w:hint="eastAsia"/>
        </w:rPr>
        <w:t>。</w:t>
      </w:r>
    </w:p>
    <w:p w:rsidR="002B3366" w:rsidRPr="007F001C" w:rsidRDefault="002B3366" w:rsidP="00770EC1">
      <w:pPr>
        <w:pStyle w:val="200"/>
        <w:numPr>
          <w:ilvl w:val="0"/>
          <w:numId w:val="27"/>
        </w:numPr>
        <w:ind w:firstLineChars="0"/>
      </w:pPr>
      <w:r w:rsidRPr="007F001C">
        <w:t>CCC(Clock &amp; Control Card)</w:t>
      </w:r>
      <w:r w:rsidR="002C7E4E" w:rsidRPr="007F001C">
        <w:rPr>
          <w:rFonts w:hint="eastAsia"/>
        </w:rPr>
        <w:t>：为量能器提供同步时钟源。</w:t>
      </w:r>
    </w:p>
    <w:p w:rsidR="0025184D" w:rsidRPr="00685583" w:rsidRDefault="0025184D" w:rsidP="00C33D1D">
      <w:pPr>
        <w:pStyle w:val="a8"/>
        <w:numPr>
          <w:ilvl w:val="0"/>
          <w:numId w:val="10"/>
        </w:numPr>
        <w:ind w:firstLineChars="0"/>
        <w:rPr>
          <w:rFonts w:ascii="Times New Roman" w:hAnsi="Times New Roman"/>
        </w:rPr>
      </w:pPr>
      <w:r w:rsidRPr="00685583">
        <w:rPr>
          <w:rFonts w:ascii="Times New Roman" w:hAnsi="Times New Roman" w:hint="eastAsia"/>
        </w:rPr>
        <w:t>DIF</w:t>
      </w:r>
    </w:p>
    <w:p w:rsidR="00A4391B" w:rsidRPr="007F001C" w:rsidRDefault="00904197" w:rsidP="00685583">
      <w:pPr>
        <w:pStyle w:val="200"/>
        <w:ind w:firstLine="480"/>
      </w:pPr>
      <w:r w:rsidRPr="007F001C">
        <w:rPr>
          <w:rFonts w:hint="eastAsia"/>
        </w:rPr>
        <w:t>如图</w:t>
      </w:r>
      <w:r w:rsidR="00685583">
        <w:rPr>
          <w:rFonts w:hint="eastAsia"/>
        </w:rPr>
        <w:t>2-3-23</w:t>
      </w:r>
      <w:r w:rsidRPr="007F001C">
        <w:rPr>
          <w:rFonts w:hint="eastAsia"/>
        </w:rPr>
        <w:t>为</w:t>
      </w:r>
      <w:r w:rsidRPr="007F001C">
        <w:rPr>
          <w:rFonts w:hint="eastAsia"/>
        </w:rPr>
        <w:t>DIF</w:t>
      </w:r>
      <w:r w:rsidRPr="007F001C">
        <w:rPr>
          <w:rFonts w:hint="eastAsia"/>
        </w:rPr>
        <w:t>的实物图与原理框图。</w:t>
      </w:r>
      <w:r w:rsidRPr="007F001C">
        <w:rPr>
          <w:rFonts w:hint="eastAsia"/>
        </w:rPr>
        <w:t>DIF</w:t>
      </w:r>
      <w:r w:rsidRPr="007F001C">
        <w:rPr>
          <w:rFonts w:hint="eastAsia"/>
        </w:rPr>
        <w:t>连接</w:t>
      </w:r>
      <w:r w:rsidRPr="007F001C">
        <w:rPr>
          <w:rFonts w:hint="eastAsia"/>
        </w:rPr>
        <w:t>ASU</w:t>
      </w:r>
      <w:r w:rsidRPr="007F001C">
        <w:rPr>
          <w:rFonts w:hint="eastAsia"/>
        </w:rPr>
        <w:t>和后端数据获取系统。</w:t>
      </w:r>
    </w:p>
    <w:p w:rsidR="00A4391B" w:rsidRPr="007F001C" w:rsidRDefault="0056054E" w:rsidP="00A4391B">
      <w:pPr>
        <w:pStyle w:val="a8"/>
        <w:ind w:left="420" w:firstLineChars="0" w:firstLine="0"/>
        <w:jc w:val="center"/>
        <w:rPr>
          <w:rFonts w:ascii="Times New Roman" w:hAnsi="Times New Roman"/>
          <w:b/>
        </w:rPr>
      </w:pPr>
      <w:r w:rsidRPr="007F001C">
        <w:rPr>
          <w:rFonts w:ascii="Times New Roman" w:hAnsi="Times New Roman"/>
          <w:b/>
          <w:noProof/>
        </w:rPr>
        <w:drawing>
          <wp:inline distT="0" distB="0" distL="0" distR="0">
            <wp:extent cx="2174400" cy="1954800"/>
            <wp:effectExtent l="0" t="0" r="0" b="7620"/>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74400" cy="1954800"/>
                    </a:xfrm>
                    <a:prstGeom prst="rect">
                      <a:avLst/>
                    </a:prstGeom>
                    <a:noFill/>
                    <a:ln>
                      <a:noFill/>
                    </a:ln>
                  </pic:spPr>
                </pic:pic>
              </a:graphicData>
            </a:graphic>
          </wp:inline>
        </w:drawing>
      </w:r>
      <w:r w:rsidR="00A4391B" w:rsidRPr="007F001C">
        <w:rPr>
          <w:rFonts w:ascii="Times New Roman" w:hAnsi="Times New Roman"/>
          <w:b/>
          <w:noProof/>
        </w:rPr>
        <w:drawing>
          <wp:inline distT="0" distB="0" distL="0" distR="0" wp14:anchorId="00BC1AF8" wp14:editId="7AD460A0">
            <wp:extent cx="2611745" cy="1954800"/>
            <wp:effectExtent l="0" t="0" r="0" b="762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1"/>
                    <a:stretch>
                      <a:fillRect/>
                    </a:stretch>
                  </pic:blipFill>
                  <pic:spPr>
                    <a:xfrm>
                      <a:off x="0" y="0"/>
                      <a:ext cx="2611745" cy="1954800"/>
                    </a:xfrm>
                    <a:prstGeom prst="rect">
                      <a:avLst/>
                    </a:prstGeom>
                  </pic:spPr>
                </pic:pic>
              </a:graphicData>
            </a:graphic>
          </wp:inline>
        </w:drawing>
      </w:r>
    </w:p>
    <w:p w:rsidR="00904197" w:rsidRPr="007F001C" w:rsidRDefault="00904197" w:rsidP="00685583">
      <w:pPr>
        <w:pStyle w:val="a7"/>
        <w:jc w:val="center"/>
      </w:pPr>
      <w:r w:rsidRPr="007F001C">
        <w:rPr>
          <w:rFonts w:hint="eastAsia"/>
        </w:rPr>
        <w:t>图</w:t>
      </w:r>
      <w:r w:rsidR="00685583">
        <w:rPr>
          <w:rFonts w:hint="eastAsia"/>
        </w:rPr>
        <w:t>2-3-23</w:t>
      </w:r>
      <w:r w:rsidRPr="007F001C">
        <w:t xml:space="preserve"> </w:t>
      </w:r>
      <w:r w:rsidRPr="007F001C">
        <w:rPr>
          <w:rFonts w:hint="eastAsia"/>
        </w:rPr>
        <w:t>DIF</w:t>
      </w:r>
    </w:p>
    <w:p w:rsidR="00904197" w:rsidRPr="007F001C" w:rsidRDefault="00904197" w:rsidP="00904197">
      <w:pPr>
        <w:pStyle w:val="a8"/>
        <w:ind w:left="420" w:firstLineChars="0" w:firstLine="0"/>
        <w:jc w:val="left"/>
        <w:rPr>
          <w:rFonts w:ascii="Times New Roman" w:hAnsi="Times New Roman"/>
        </w:rPr>
      </w:pPr>
      <w:bookmarkStart w:id="108" w:name="OLE_LINK55"/>
      <w:r w:rsidRPr="007F001C">
        <w:rPr>
          <w:rFonts w:ascii="Times New Roman" w:hAnsi="Times New Roman" w:hint="eastAsia"/>
        </w:rPr>
        <w:t>DIF</w:t>
      </w:r>
      <w:r w:rsidRPr="007F001C">
        <w:rPr>
          <w:rFonts w:ascii="Times New Roman" w:hAnsi="Times New Roman" w:hint="eastAsia"/>
        </w:rPr>
        <w:t>的接口包括：</w:t>
      </w:r>
    </w:p>
    <w:p w:rsidR="00904197" w:rsidRPr="007F001C" w:rsidRDefault="00904197" w:rsidP="00770EC1">
      <w:pPr>
        <w:pStyle w:val="200"/>
        <w:numPr>
          <w:ilvl w:val="0"/>
          <w:numId w:val="28"/>
        </w:numPr>
        <w:ind w:firstLineChars="0"/>
      </w:pPr>
      <w:r w:rsidRPr="007F001C">
        <w:rPr>
          <w:rFonts w:hint="eastAsia"/>
        </w:rPr>
        <w:lastRenderedPageBreak/>
        <w:t>探测器接口：由</w:t>
      </w:r>
      <w:r w:rsidRPr="007F001C">
        <w:rPr>
          <w:rFonts w:hint="eastAsia"/>
        </w:rPr>
        <w:t>Samtec</w:t>
      </w:r>
      <w:r w:rsidRPr="007F001C">
        <w:rPr>
          <w:rFonts w:hint="eastAsia"/>
        </w:rPr>
        <w:t>公司制造的连接器用于建立</w:t>
      </w:r>
      <w:r w:rsidRPr="007F001C">
        <w:rPr>
          <w:rFonts w:hint="eastAsia"/>
        </w:rPr>
        <w:t>DIF</w:t>
      </w:r>
      <w:r w:rsidRPr="007F001C">
        <w:rPr>
          <w:rFonts w:hint="eastAsia"/>
        </w:rPr>
        <w:t>与</w:t>
      </w:r>
      <w:r w:rsidRPr="007F001C">
        <w:rPr>
          <w:rFonts w:hint="eastAsia"/>
        </w:rPr>
        <w:t>ASU</w:t>
      </w:r>
      <w:r w:rsidRPr="007F001C">
        <w:rPr>
          <w:rFonts w:hint="eastAsia"/>
        </w:rPr>
        <w:t>的</w:t>
      </w:r>
      <w:r w:rsidRPr="007F001C">
        <w:rPr>
          <w:rFonts w:hint="eastAsia"/>
        </w:rPr>
        <w:t>ASIC</w:t>
      </w:r>
      <w:r w:rsidRPr="007F001C">
        <w:rPr>
          <w:rFonts w:hint="eastAsia"/>
        </w:rPr>
        <w:t>之间的连接，它有</w:t>
      </w:r>
      <w:r w:rsidRPr="007F001C">
        <w:rPr>
          <w:rFonts w:hint="eastAsia"/>
        </w:rPr>
        <w:t>80</w:t>
      </w:r>
      <w:r w:rsidRPr="007F001C">
        <w:rPr>
          <w:rFonts w:hint="eastAsia"/>
        </w:rPr>
        <w:t>个引脚用于数据交互，此外</w:t>
      </w:r>
      <w:r w:rsidRPr="007F001C">
        <w:rPr>
          <w:rFonts w:hint="eastAsia"/>
        </w:rPr>
        <w:t>DIF</w:t>
      </w:r>
      <w:r w:rsidRPr="007F001C">
        <w:rPr>
          <w:rFonts w:hint="eastAsia"/>
        </w:rPr>
        <w:t>通过这个接口给</w:t>
      </w:r>
      <w:r w:rsidRPr="007F001C">
        <w:rPr>
          <w:rFonts w:hint="eastAsia"/>
        </w:rPr>
        <w:t>ASU</w:t>
      </w:r>
      <w:r w:rsidRPr="007F001C">
        <w:rPr>
          <w:rFonts w:hint="eastAsia"/>
        </w:rPr>
        <w:t>供电。</w:t>
      </w:r>
    </w:p>
    <w:p w:rsidR="00904197" w:rsidRPr="007F001C" w:rsidRDefault="00873C39" w:rsidP="00770EC1">
      <w:pPr>
        <w:pStyle w:val="200"/>
        <w:numPr>
          <w:ilvl w:val="0"/>
          <w:numId w:val="28"/>
        </w:numPr>
        <w:ind w:firstLineChars="0"/>
      </w:pPr>
      <w:r w:rsidRPr="007F001C">
        <w:rPr>
          <w:rFonts w:hint="eastAsia"/>
        </w:rPr>
        <w:t>USB</w:t>
      </w:r>
      <w:r w:rsidRPr="007F001C">
        <w:rPr>
          <w:rFonts w:hint="eastAsia"/>
        </w:rPr>
        <w:t>接口：</w:t>
      </w:r>
      <w:r w:rsidRPr="007F001C">
        <w:rPr>
          <w:rFonts w:hint="eastAsia"/>
        </w:rPr>
        <w:t>USB</w:t>
      </w:r>
      <w:r w:rsidRPr="007F001C">
        <w:rPr>
          <w:rFonts w:hint="eastAsia"/>
        </w:rPr>
        <w:t>接口用于</w:t>
      </w:r>
      <w:r w:rsidRPr="007F001C">
        <w:rPr>
          <w:rFonts w:hint="eastAsia"/>
        </w:rPr>
        <w:t>DIF</w:t>
      </w:r>
      <w:r w:rsidRPr="007F001C">
        <w:rPr>
          <w:rFonts w:hint="eastAsia"/>
        </w:rPr>
        <w:t>与</w:t>
      </w:r>
      <w:r w:rsidRPr="007F001C">
        <w:rPr>
          <w:rFonts w:hint="eastAsia"/>
        </w:rPr>
        <w:t>PC</w:t>
      </w:r>
      <w:r w:rsidRPr="007F001C">
        <w:rPr>
          <w:rFonts w:hint="eastAsia"/>
        </w:rPr>
        <w:t>机数据传输，用于接受非同步命令（如</w:t>
      </w:r>
      <w:r w:rsidRPr="007F001C">
        <w:rPr>
          <w:rFonts w:hint="eastAsia"/>
        </w:rPr>
        <w:t>ASIC</w:t>
      </w:r>
      <w:r w:rsidRPr="007F001C">
        <w:rPr>
          <w:rFonts w:hint="eastAsia"/>
        </w:rPr>
        <w:t>的配置操作），也用于控制</w:t>
      </w:r>
      <w:r w:rsidRPr="007F001C">
        <w:rPr>
          <w:rFonts w:hint="eastAsia"/>
        </w:rPr>
        <w:t>ASIC</w:t>
      </w:r>
      <w:r w:rsidRPr="007F001C">
        <w:rPr>
          <w:rFonts w:hint="eastAsia"/>
        </w:rPr>
        <w:t>寄存器的读写操作。</w:t>
      </w:r>
    </w:p>
    <w:p w:rsidR="00873C39" w:rsidRPr="007F001C" w:rsidRDefault="00873C39" w:rsidP="00770EC1">
      <w:pPr>
        <w:pStyle w:val="200"/>
        <w:numPr>
          <w:ilvl w:val="0"/>
          <w:numId w:val="28"/>
        </w:numPr>
        <w:ind w:firstLineChars="0"/>
      </w:pPr>
      <w:r w:rsidRPr="007F001C">
        <w:rPr>
          <w:rFonts w:hint="eastAsia"/>
        </w:rPr>
        <w:t>HDMI</w:t>
      </w:r>
      <w:r w:rsidRPr="007F001C">
        <w:rPr>
          <w:rFonts w:hint="eastAsia"/>
        </w:rPr>
        <w:t>接口：</w:t>
      </w:r>
      <w:r w:rsidRPr="007F001C">
        <w:rPr>
          <w:rFonts w:hint="eastAsia"/>
        </w:rPr>
        <w:t>HDMI</w:t>
      </w:r>
      <w:r w:rsidRPr="007F001C">
        <w:rPr>
          <w:rFonts w:hint="eastAsia"/>
        </w:rPr>
        <w:t>用于发送时钟和同步命令到</w:t>
      </w:r>
      <w:r w:rsidRPr="007F001C">
        <w:rPr>
          <w:rFonts w:hint="eastAsia"/>
        </w:rPr>
        <w:t>ASIC</w:t>
      </w:r>
      <w:r w:rsidR="00980DE7" w:rsidRPr="007F001C">
        <w:rPr>
          <w:rFonts w:hint="eastAsia"/>
        </w:rPr>
        <w:t>，并将</w:t>
      </w:r>
      <w:r w:rsidR="00980DE7" w:rsidRPr="007F001C">
        <w:rPr>
          <w:rFonts w:hint="eastAsia"/>
        </w:rPr>
        <w:t>Busy</w:t>
      </w:r>
      <w:r w:rsidR="00980DE7" w:rsidRPr="007F001C">
        <w:rPr>
          <w:rFonts w:hint="eastAsia"/>
        </w:rPr>
        <w:t>信号和</w:t>
      </w:r>
      <w:r w:rsidR="00980DE7" w:rsidRPr="007F001C">
        <w:rPr>
          <w:rFonts w:hint="eastAsia"/>
        </w:rPr>
        <w:t>RAMfull</w:t>
      </w:r>
      <w:r w:rsidR="00980DE7" w:rsidRPr="007F001C">
        <w:rPr>
          <w:rFonts w:hint="eastAsia"/>
        </w:rPr>
        <w:t>信号发送给</w:t>
      </w:r>
      <w:r w:rsidR="00980DE7" w:rsidRPr="007F001C">
        <w:rPr>
          <w:rFonts w:hint="eastAsia"/>
        </w:rPr>
        <w:t>DCC</w:t>
      </w:r>
      <w:r w:rsidR="00980DE7" w:rsidRPr="007F001C">
        <w:rPr>
          <w:rFonts w:hint="eastAsia"/>
        </w:rPr>
        <w:t>。</w:t>
      </w:r>
      <w:r w:rsidR="00980DE7" w:rsidRPr="007F001C">
        <w:rPr>
          <w:rFonts w:hint="eastAsia"/>
        </w:rPr>
        <w:t>HDMI</w:t>
      </w:r>
      <w:r w:rsidR="00980DE7" w:rsidRPr="007F001C">
        <w:rPr>
          <w:rFonts w:hint="eastAsia"/>
        </w:rPr>
        <w:t>接口采用自定义协议，包括报头、命令号和校验</w:t>
      </w:r>
      <w:proofErr w:type="gramStart"/>
      <w:r w:rsidR="00980DE7" w:rsidRPr="007F001C">
        <w:rPr>
          <w:rFonts w:hint="eastAsia"/>
        </w:rPr>
        <w:t>和</w:t>
      </w:r>
      <w:proofErr w:type="gramEnd"/>
      <w:r w:rsidR="00980DE7" w:rsidRPr="007F001C">
        <w:rPr>
          <w:rFonts w:hint="eastAsia"/>
        </w:rPr>
        <w:t>。</w:t>
      </w:r>
    </w:p>
    <w:bookmarkEnd w:id="108"/>
    <w:p w:rsidR="00980DE7" w:rsidRPr="007F001C" w:rsidRDefault="00980DE7" w:rsidP="00685583">
      <w:pPr>
        <w:pStyle w:val="200"/>
        <w:ind w:firstLine="480"/>
      </w:pPr>
      <w:r w:rsidRPr="007F001C">
        <w:rPr>
          <w:rFonts w:hint="eastAsia"/>
        </w:rPr>
        <w:t>DIF</w:t>
      </w:r>
      <w:r w:rsidR="002D130A">
        <w:rPr>
          <w:rFonts w:hint="eastAsia"/>
        </w:rPr>
        <w:t>完成如下</w:t>
      </w:r>
      <w:r w:rsidRPr="007F001C">
        <w:rPr>
          <w:rFonts w:hint="eastAsia"/>
        </w:rPr>
        <w:t>功能：</w:t>
      </w:r>
    </w:p>
    <w:p w:rsidR="002D130A" w:rsidRDefault="00980DE7" w:rsidP="00770EC1">
      <w:pPr>
        <w:pStyle w:val="200"/>
        <w:numPr>
          <w:ilvl w:val="0"/>
          <w:numId w:val="29"/>
        </w:numPr>
        <w:ind w:firstLineChars="0"/>
      </w:pPr>
      <w:r w:rsidRPr="007F001C">
        <w:rPr>
          <w:rFonts w:hint="eastAsia"/>
        </w:rPr>
        <w:t>ASIC</w:t>
      </w:r>
      <w:r w:rsidR="002D130A">
        <w:rPr>
          <w:rFonts w:hint="eastAsia"/>
        </w:rPr>
        <w:t>参数配置</w:t>
      </w:r>
    </w:p>
    <w:p w:rsidR="00980DE7" w:rsidRPr="007F001C" w:rsidRDefault="00980DE7" w:rsidP="002D130A">
      <w:pPr>
        <w:pStyle w:val="200"/>
        <w:ind w:firstLineChars="0" w:firstLine="420"/>
      </w:pPr>
      <w:r w:rsidRPr="007F001C">
        <w:rPr>
          <w:rFonts w:hint="eastAsia"/>
        </w:rPr>
        <w:t>如前所述，</w:t>
      </w:r>
      <w:r w:rsidRPr="007F001C">
        <w:rPr>
          <w:rFonts w:hint="eastAsia"/>
        </w:rPr>
        <w:t>SC</w:t>
      </w:r>
      <w:r w:rsidRPr="007F001C">
        <w:rPr>
          <w:rFonts w:hint="eastAsia"/>
        </w:rPr>
        <w:t>参数用于配置探测器</w:t>
      </w:r>
      <w:r w:rsidRPr="007F001C">
        <w:rPr>
          <w:rFonts w:hint="eastAsia"/>
        </w:rPr>
        <w:t>ASU</w:t>
      </w:r>
      <w:r w:rsidRPr="007F001C">
        <w:rPr>
          <w:rFonts w:hint="eastAsia"/>
        </w:rPr>
        <w:t>上的</w:t>
      </w:r>
      <w:r w:rsidRPr="007F001C">
        <w:rPr>
          <w:rFonts w:hint="eastAsia"/>
        </w:rPr>
        <w:t>ASIC</w:t>
      </w:r>
      <w:r w:rsidRPr="007F001C">
        <w:rPr>
          <w:rFonts w:hint="eastAsia"/>
        </w:rPr>
        <w:t>。由于</w:t>
      </w:r>
      <w:r w:rsidRPr="007F001C">
        <w:rPr>
          <w:rFonts w:hint="eastAsia"/>
        </w:rPr>
        <w:t>ASIC</w:t>
      </w:r>
      <w:r w:rsidRPr="007F001C">
        <w:rPr>
          <w:rFonts w:hint="eastAsia"/>
        </w:rPr>
        <w:t>之间存在一定的差异性（</w:t>
      </w:r>
      <w:r w:rsidRPr="007F001C">
        <w:rPr>
          <w:rFonts w:hint="eastAsia"/>
        </w:rPr>
        <w:t>ped</w:t>
      </w:r>
      <w:r w:rsidRPr="007F001C">
        <w:t>estal</w:t>
      </w:r>
      <w:r w:rsidRPr="007F001C">
        <w:rPr>
          <w:rFonts w:hint="eastAsia"/>
        </w:rPr>
        <w:t>、</w:t>
      </w:r>
      <w:r w:rsidRPr="007F001C">
        <w:rPr>
          <w:rFonts w:hint="eastAsia"/>
        </w:rPr>
        <w:t>gain</w:t>
      </w:r>
      <w:r w:rsidRPr="007F001C">
        <w:rPr>
          <w:rFonts w:hint="eastAsia"/>
        </w:rPr>
        <w:t>、</w:t>
      </w:r>
      <w:r w:rsidRPr="007F001C">
        <w:rPr>
          <w:rFonts w:hint="eastAsia"/>
        </w:rPr>
        <w:t>th</w:t>
      </w:r>
      <w:r w:rsidRPr="007F001C">
        <w:t>reshold</w:t>
      </w:r>
      <w:r w:rsidRPr="007F001C">
        <w:rPr>
          <w:rFonts w:hint="eastAsia"/>
        </w:rPr>
        <w:t>），每个</w:t>
      </w:r>
      <w:r w:rsidRPr="007F001C">
        <w:rPr>
          <w:rFonts w:hint="eastAsia"/>
        </w:rPr>
        <w:t>ASIC</w:t>
      </w:r>
      <w:r w:rsidRPr="007F001C">
        <w:rPr>
          <w:rFonts w:hint="eastAsia"/>
        </w:rPr>
        <w:t>都需要一个特定的配置。发送</w:t>
      </w:r>
      <w:r w:rsidRPr="007F001C">
        <w:rPr>
          <w:rFonts w:hint="eastAsia"/>
        </w:rPr>
        <w:t>SC</w:t>
      </w:r>
      <w:r w:rsidRPr="007F001C">
        <w:rPr>
          <w:rFonts w:hint="eastAsia"/>
        </w:rPr>
        <w:t>参数不需要同步，它由</w:t>
      </w:r>
      <w:r w:rsidRPr="007F001C">
        <w:rPr>
          <w:rFonts w:hint="eastAsia"/>
        </w:rPr>
        <w:t>USB</w:t>
      </w:r>
      <w:r w:rsidRPr="007F001C">
        <w:rPr>
          <w:rFonts w:hint="eastAsia"/>
        </w:rPr>
        <w:t>传输数据系统完成。配置开始时，上位机发送所需的数据量来配置所有的</w:t>
      </w:r>
      <w:r w:rsidRPr="007F001C">
        <w:rPr>
          <w:rFonts w:hint="eastAsia"/>
        </w:rPr>
        <w:t>ASIC</w:t>
      </w:r>
      <w:r w:rsidRPr="007F001C">
        <w:rPr>
          <w:rFonts w:hint="eastAsia"/>
        </w:rPr>
        <w:t>，一片</w:t>
      </w:r>
      <w:r w:rsidRPr="007F001C">
        <w:rPr>
          <w:rFonts w:hint="eastAsia"/>
        </w:rPr>
        <w:t>HARDROC</w:t>
      </w:r>
      <w:r w:rsidRPr="007F001C">
        <w:rPr>
          <w:rFonts w:hint="eastAsia"/>
        </w:rPr>
        <w:t>需要</w:t>
      </w:r>
      <w:r w:rsidRPr="007F001C">
        <w:rPr>
          <w:rFonts w:hint="eastAsia"/>
        </w:rPr>
        <w:t>872</w:t>
      </w:r>
      <w:r w:rsidRPr="007F001C">
        <w:t xml:space="preserve"> </w:t>
      </w:r>
      <w:r w:rsidRPr="007F001C">
        <w:rPr>
          <w:rFonts w:hint="eastAsia"/>
        </w:rPr>
        <w:t>bit</w:t>
      </w:r>
      <w:r w:rsidRPr="007F001C">
        <w:rPr>
          <w:rFonts w:hint="eastAsia"/>
        </w:rPr>
        <w:t>，每个探测平面共</w:t>
      </w:r>
      <w:r w:rsidRPr="007F001C">
        <w:rPr>
          <w:rFonts w:hint="eastAsia"/>
        </w:rPr>
        <w:t>144</w:t>
      </w:r>
      <w:r w:rsidRPr="007F001C">
        <w:rPr>
          <w:rFonts w:hint="eastAsia"/>
        </w:rPr>
        <w:t>片</w:t>
      </w:r>
      <w:r w:rsidRPr="007F001C">
        <w:rPr>
          <w:rFonts w:hint="eastAsia"/>
        </w:rPr>
        <w:t>ASIC</w:t>
      </w:r>
      <w:r w:rsidR="0032385E" w:rsidRPr="007F001C">
        <w:rPr>
          <w:rFonts w:hint="eastAsia"/>
        </w:rPr>
        <w:t>，因此配置所一层所有</w:t>
      </w:r>
      <w:r w:rsidR="0032385E" w:rsidRPr="007F001C">
        <w:rPr>
          <w:rFonts w:hint="eastAsia"/>
        </w:rPr>
        <w:t>ASIC</w:t>
      </w:r>
      <w:r w:rsidR="0032385E" w:rsidRPr="007F001C">
        <w:rPr>
          <w:rFonts w:hint="eastAsia"/>
        </w:rPr>
        <w:t>需要发送超过</w:t>
      </w:r>
      <w:r w:rsidR="0032385E" w:rsidRPr="007F001C">
        <w:rPr>
          <w:rFonts w:hint="eastAsia"/>
        </w:rPr>
        <w:t>6</w:t>
      </w:r>
      <w:r w:rsidR="0032385E" w:rsidRPr="007F001C">
        <w:t>Mbit</w:t>
      </w:r>
      <w:r w:rsidR="0032385E" w:rsidRPr="007F001C">
        <w:rPr>
          <w:rFonts w:hint="eastAsia"/>
        </w:rPr>
        <w:t>的数据。对于每个</w:t>
      </w:r>
      <w:r w:rsidR="0032385E" w:rsidRPr="007F001C">
        <w:rPr>
          <w:rFonts w:hint="eastAsia"/>
        </w:rPr>
        <w:t>DIF</w:t>
      </w:r>
      <w:r w:rsidR="0032385E" w:rsidRPr="007F001C">
        <w:rPr>
          <w:rFonts w:hint="eastAsia"/>
        </w:rPr>
        <w:t>，在</w:t>
      </w:r>
      <w:r w:rsidR="0032385E" w:rsidRPr="007F001C">
        <w:rPr>
          <w:rFonts w:hint="eastAsia"/>
        </w:rPr>
        <w:t>SC</w:t>
      </w:r>
      <w:r w:rsidR="0032385E" w:rsidRPr="007F001C">
        <w:rPr>
          <w:rFonts w:hint="eastAsia"/>
        </w:rPr>
        <w:t>参数传输结束时需要发送</w:t>
      </w:r>
      <w:r w:rsidR="0032385E" w:rsidRPr="007F001C">
        <w:rPr>
          <w:rFonts w:hint="eastAsia"/>
        </w:rPr>
        <w:t>16</w:t>
      </w:r>
      <w:r w:rsidR="0032385E" w:rsidRPr="007F001C">
        <w:t xml:space="preserve"> </w:t>
      </w:r>
      <w:r w:rsidR="0032385E" w:rsidRPr="007F001C">
        <w:rPr>
          <w:rFonts w:hint="eastAsia"/>
        </w:rPr>
        <w:t>bit</w:t>
      </w:r>
      <w:r w:rsidR="0032385E" w:rsidRPr="007F001C">
        <w:rPr>
          <w:rFonts w:hint="eastAsia"/>
        </w:rPr>
        <w:t>的</w:t>
      </w:r>
      <w:r w:rsidR="0032385E" w:rsidRPr="007F001C">
        <w:rPr>
          <w:rFonts w:hint="eastAsia"/>
        </w:rPr>
        <w:t>CRC</w:t>
      </w:r>
      <w:r w:rsidR="0032385E" w:rsidRPr="007F001C">
        <w:rPr>
          <w:rFonts w:hint="eastAsia"/>
        </w:rPr>
        <w:t>校验，以验证是否正确完成。在接收到所有配置参数后，</w:t>
      </w:r>
      <w:r w:rsidR="0032385E" w:rsidRPr="007F001C">
        <w:rPr>
          <w:rFonts w:hint="eastAsia"/>
        </w:rPr>
        <w:t>DIF</w:t>
      </w:r>
      <w:r w:rsidR="0032385E" w:rsidRPr="007F001C">
        <w:rPr>
          <w:rFonts w:hint="eastAsia"/>
        </w:rPr>
        <w:t>通过</w:t>
      </w:r>
      <w:r w:rsidR="0032385E" w:rsidRPr="007F001C">
        <w:rPr>
          <w:rFonts w:hint="eastAsia"/>
        </w:rPr>
        <w:t>Sam</w:t>
      </w:r>
      <w:r w:rsidR="0032385E" w:rsidRPr="007F001C">
        <w:t>tec</w:t>
      </w:r>
      <w:r w:rsidR="0032385E" w:rsidRPr="007F001C">
        <w:rPr>
          <w:rFonts w:hint="eastAsia"/>
        </w:rPr>
        <w:t>连接器转发到</w:t>
      </w:r>
      <w:r w:rsidR="0032385E" w:rsidRPr="007F001C">
        <w:rPr>
          <w:rFonts w:hint="eastAsia"/>
        </w:rPr>
        <w:t>ASIC</w:t>
      </w:r>
      <w:r w:rsidR="0032385E" w:rsidRPr="007F001C">
        <w:rPr>
          <w:rFonts w:hint="eastAsia"/>
        </w:rPr>
        <w:t>上，由于多片</w:t>
      </w:r>
      <w:r w:rsidR="0032385E" w:rsidRPr="007F001C">
        <w:rPr>
          <w:rFonts w:hint="eastAsia"/>
        </w:rPr>
        <w:t>ASIC</w:t>
      </w:r>
      <w:r w:rsidR="0032385E" w:rsidRPr="007F001C">
        <w:rPr>
          <w:rFonts w:hint="eastAsia"/>
        </w:rPr>
        <w:t>以菊花链式连接，配置参数可从</w:t>
      </w:r>
      <w:r w:rsidR="0032385E" w:rsidRPr="007F001C">
        <w:rPr>
          <w:rFonts w:hint="eastAsia"/>
        </w:rPr>
        <w:t>ASIC</w:t>
      </w:r>
      <w:r w:rsidR="0032385E" w:rsidRPr="007F001C">
        <w:rPr>
          <w:rFonts w:hint="eastAsia"/>
        </w:rPr>
        <w:t>传回</w:t>
      </w:r>
      <w:r w:rsidR="0032385E" w:rsidRPr="007F001C">
        <w:rPr>
          <w:rFonts w:hint="eastAsia"/>
        </w:rPr>
        <w:t>DIF</w:t>
      </w:r>
      <w:r w:rsidR="0032385E" w:rsidRPr="007F001C">
        <w:rPr>
          <w:rFonts w:hint="eastAsia"/>
        </w:rPr>
        <w:t>。在这种情况下，</w:t>
      </w:r>
      <w:r w:rsidR="0032385E" w:rsidRPr="007F001C">
        <w:rPr>
          <w:rFonts w:hint="eastAsia"/>
        </w:rPr>
        <w:t>DIF</w:t>
      </w:r>
      <w:r w:rsidR="0032385E" w:rsidRPr="007F001C">
        <w:rPr>
          <w:rFonts w:hint="eastAsia"/>
        </w:rPr>
        <w:t>向</w:t>
      </w:r>
      <w:r w:rsidR="0032385E" w:rsidRPr="007F001C">
        <w:rPr>
          <w:rFonts w:hint="eastAsia"/>
        </w:rPr>
        <w:t>ASIC</w:t>
      </w:r>
      <w:r w:rsidR="0032385E" w:rsidRPr="007F001C">
        <w:rPr>
          <w:rFonts w:hint="eastAsia"/>
        </w:rPr>
        <w:t>发送两次配置参数，第一次参数将可被</w:t>
      </w:r>
      <w:r w:rsidR="0032385E" w:rsidRPr="007F001C">
        <w:rPr>
          <w:rFonts w:hint="eastAsia"/>
        </w:rPr>
        <w:t>DIF</w:t>
      </w:r>
      <w:r w:rsidR="0032385E" w:rsidRPr="007F001C">
        <w:rPr>
          <w:rFonts w:hint="eastAsia"/>
        </w:rPr>
        <w:t>读回检查，从而推断第二遍参数是正确的。</w:t>
      </w:r>
    </w:p>
    <w:p w:rsidR="005D28E5" w:rsidRPr="007F001C" w:rsidRDefault="00123297" w:rsidP="00770EC1">
      <w:pPr>
        <w:pStyle w:val="200"/>
        <w:numPr>
          <w:ilvl w:val="0"/>
          <w:numId w:val="29"/>
        </w:numPr>
        <w:ind w:firstLineChars="0"/>
      </w:pPr>
      <w:r w:rsidRPr="007F001C">
        <w:t>数据读出</w:t>
      </w:r>
      <w:r w:rsidR="002D130A">
        <w:t>，工作在触发模式和与无触发模式</w:t>
      </w:r>
    </w:p>
    <w:p w:rsidR="00C604B6" w:rsidRPr="007F001C" w:rsidRDefault="00123297" w:rsidP="002D130A">
      <w:pPr>
        <w:pStyle w:val="200"/>
        <w:ind w:firstLine="480"/>
      </w:pPr>
      <w:r w:rsidRPr="007F001C">
        <w:rPr>
          <w:rFonts w:hint="eastAsia"/>
        </w:rPr>
        <w:t>触发模式</w:t>
      </w:r>
      <w:r w:rsidR="00FC4F85" w:rsidRPr="007F001C">
        <w:rPr>
          <w:rFonts w:hint="eastAsia"/>
        </w:rPr>
        <w:t>（</w:t>
      </w:r>
      <w:r w:rsidR="00FC4F85" w:rsidRPr="007F001C">
        <w:rPr>
          <w:rFonts w:hint="eastAsia"/>
        </w:rPr>
        <w:t>tri</w:t>
      </w:r>
      <w:r w:rsidR="00FC4F85" w:rsidRPr="007F001C">
        <w:t>gger mode</w:t>
      </w:r>
      <w:r w:rsidR="00FC4F85" w:rsidRPr="007F001C">
        <w:rPr>
          <w:rFonts w:hint="eastAsia"/>
        </w:rPr>
        <w:t>）</w:t>
      </w:r>
      <w:r w:rsidRPr="007F001C">
        <w:rPr>
          <w:rFonts w:hint="eastAsia"/>
        </w:rPr>
        <w:t>：在这种模式下</w:t>
      </w:r>
      <w:r w:rsidRPr="007F001C">
        <w:rPr>
          <w:rFonts w:hint="eastAsia"/>
        </w:rPr>
        <w:t>ASIC</w:t>
      </w:r>
      <w:r w:rsidRPr="007F001C">
        <w:rPr>
          <w:rFonts w:hint="eastAsia"/>
        </w:rPr>
        <w:t>在</w:t>
      </w:r>
      <w:r w:rsidRPr="007F001C">
        <w:rPr>
          <w:rFonts w:hint="eastAsia"/>
        </w:rPr>
        <w:t>StartAcquision</w:t>
      </w:r>
      <w:r w:rsidRPr="007F001C">
        <w:rPr>
          <w:rFonts w:hint="eastAsia"/>
        </w:rPr>
        <w:t>信号</w:t>
      </w:r>
      <w:r w:rsidR="0060443D" w:rsidRPr="007F001C">
        <w:rPr>
          <w:rFonts w:hint="eastAsia"/>
        </w:rPr>
        <w:t>到来</w:t>
      </w:r>
      <w:r w:rsidRPr="007F001C">
        <w:rPr>
          <w:rFonts w:hint="eastAsia"/>
        </w:rPr>
        <w:t>后</w:t>
      </w:r>
      <w:r w:rsidR="0060443D" w:rsidRPr="007F001C">
        <w:rPr>
          <w:rFonts w:hint="eastAsia"/>
        </w:rPr>
        <w:t>开始采集数据</w:t>
      </w:r>
      <w:r w:rsidR="00112976" w:rsidRPr="007F001C">
        <w:rPr>
          <w:rFonts w:hint="eastAsia"/>
        </w:rPr>
        <w:t>，</w:t>
      </w:r>
      <w:r w:rsidR="0088388B" w:rsidRPr="007F001C">
        <w:rPr>
          <w:rFonts w:hint="eastAsia"/>
        </w:rPr>
        <w:t>当</w:t>
      </w:r>
      <w:r w:rsidR="0060443D" w:rsidRPr="007F001C">
        <w:rPr>
          <w:rFonts w:hint="eastAsia"/>
        </w:rPr>
        <w:t>Stop</w:t>
      </w:r>
      <w:r w:rsidR="0060443D" w:rsidRPr="007F001C">
        <w:t>Acquistion</w:t>
      </w:r>
      <w:r w:rsidR="0060443D" w:rsidRPr="007F001C">
        <w:rPr>
          <w:rFonts w:hint="eastAsia"/>
        </w:rPr>
        <w:t>信号从</w:t>
      </w:r>
      <w:r w:rsidR="0060443D" w:rsidRPr="007F001C">
        <w:t>DCC</w:t>
      </w:r>
      <w:r w:rsidR="0060443D" w:rsidRPr="007F001C">
        <w:t>发出经过</w:t>
      </w:r>
      <w:r w:rsidR="0060443D" w:rsidRPr="007F001C">
        <w:t>DIF</w:t>
      </w:r>
      <w:r w:rsidR="0060443D" w:rsidRPr="007F001C">
        <w:t>发给所有的</w:t>
      </w:r>
      <w:r w:rsidR="0060443D" w:rsidRPr="007F001C">
        <w:t>ASIC</w:t>
      </w:r>
      <w:r w:rsidR="0060443D" w:rsidRPr="007F001C">
        <w:t>，接着</w:t>
      </w:r>
      <w:r w:rsidR="0060443D" w:rsidRPr="007F001C">
        <w:rPr>
          <w:rFonts w:hint="eastAsia"/>
        </w:rPr>
        <w:t>发出</w:t>
      </w:r>
      <w:r w:rsidR="0060443D" w:rsidRPr="007F001C">
        <w:t>StartReadout</w:t>
      </w:r>
      <w:r w:rsidR="0060443D" w:rsidRPr="007F001C">
        <w:t>信号，</w:t>
      </w:r>
      <w:r w:rsidR="0060443D" w:rsidRPr="007F001C">
        <w:t>ASIC</w:t>
      </w:r>
      <w:r w:rsidR="0060443D" w:rsidRPr="007F001C">
        <w:t>里面的数据</w:t>
      </w:r>
      <w:r w:rsidR="0060443D" w:rsidRPr="007F001C">
        <w:rPr>
          <w:rFonts w:hint="eastAsia"/>
        </w:rPr>
        <w:t>被请求发往</w:t>
      </w:r>
      <w:r w:rsidR="0060443D" w:rsidRPr="007F001C">
        <w:rPr>
          <w:rFonts w:hint="eastAsia"/>
        </w:rPr>
        <w:t>DIF</w:t>
      </w:r>
      <w:r w:rsidR="0060443D" w:rsidRPr="007F001C">
        <w:rPr>
          <w:rFonts w:hint="eastAsia"/>
        </w:rPr>
        <w:t>。由于</w:t>
      </w:r>
      <w:r w:rsidR="0060443D" w:rsidRPr="007F001C">
        <w:rPr>
          <w:rFonts w:hint="eastAsia"/>
        </w:rPr>
        <w:t>ASIC</w:t>
      </w:r>
      <w:r w:rsidR="0060443D" w:rsidRPr="007F001C">
        <w:rPr>
          <w:rFonts w:hint="eastAsia"/>
        </w:rPr>
        <w:t>在自触发工作模式下</w:t>
      </w:r>
      <w:r w:rsidR="00C604B6" w:rsidRPr="007F001C">
        <w:rPr>
          <w:rFonts w:hint="eastAsia"/>
        </w:rPr>
        <w:t>，因此在数据采集之前，其中某个</w:t>
      </w:r>
      <w:r w:rsidR="00C604B6" w:rsidRPr="007F001C">
        <w:rPr>
          <w:rFonts w:hint="eastAsia"/>
        </w:rPr>
        <w:t>ASIC</w:t>
      </w:r>
      <w:r w:rsidR="00C604B6" w:rsidRPr="007F001C">
        <w:rPr>
          <w:rFonts w:hint="eastAsia"/>
        </w:rPr>
        <w:t>的</w:t>
      </w:r>
      <w:r w:rsidR="00C604B6" w:rsidRPr="007F001C">
        <w:rPr>
          <w:rFonts w:hint="eastAsia"/>
        </w:rPr>
        <w:t>RAM</w:t>
      </w:r>
      <w:r w:rsidR="00C604B6" w:rsidRPr="007F001C">
        <w:rPr>
          <w:rFonts w:hint="eastAsia"/>
        </w:rPr>
        <w:t>可能已满。在这种情况下，</w:t>
      </w:r>
      <w:r w:rsidR="00C604B6" w:rsidRPr="007F001C">
        <w:rPr>
          <w:rFonts w:hint="eastAsia"/>
        </w:rPr>
        <w:t>RAMfull</w:t>
      </w:r>
      <w:r w:rsidR="00C604B6" w:rsidRPr="007F001C">
        <w:rPr>
          <w:rFonts w:hint="eastAsia"/>
        </w:rPr>
        <w:t>信号由</w:t>
      </w:r>
      <w:r w:rsidR="00C604B6" w:rsidRPr="007F001C">
        <w:rPr>
          <w:rFonts w:hint="eastAsia"/>
        </w:rPr>
        <w:t>ASIC</w:t>
      </w:r>
      <w:r w:rsidR="00C604B6" w:rsidRPr="007F001C">
        <w:rPr>
          <w:rFonts w:hint="eastAsia"/>
        </w:rPr>
        <w:t>产生发往</w:t>
      </w:r>
      <w:r w:rsidR="00C604B6" w:rsidRPr="007F001C">
        <w:rPr>
          <w:rFonts w:hint="eastAsia"/>
        </w:rPr>
        <w:t>DIF</w:t>
      </w:r>
      <w:r w:rsidR="00C604B6" w:rsidRPr="007F001C">
        <w:rPr>
          <w:rFonts w:hint="eastAsia"/>
        </w:rPr>
        <w:t>再转发给</w:t>
      </w:r>
      <w:r w:rsidR="00C604B6" w:rsidRPr="007F001C">
        <w:rPr>
          <w:rFonts w:hint="eastAsia"/>
        </w:rPr>
        <w:t>DCC</w:t>
      </w:r>
      <w:r w:rsidR="00C604B6" w:rsidRPr="007F001C">
        <w:rPr>
          <w:rFonts w:hint="eastAsia"/>
        </w:rPr>
        <w:t>，在再次采集过程之前，一个全局信号从</w:t>
      </w:r>
      <w:r w:rsidR="00C604B6" w:rsidRPr="007F001C">
        <w:rPr>
          <w:rFonts w:hint="eastAsia"/>
        </w:rPr>
        <w:t>DCC</w:t>
      </w:r>
      <w:r w:rsidR="00C604B6" w:rsidRPr="007F001C">
        <w:rPr>
          <w:rFonts w:hint="eastAsia"/>
        </w:rPr>
        <w:t>发出经过</w:t>
      </w:r>
      <w:r w:rsidR="00C604B6" w:rsidRPr="007F001C">
        <w:rPr>
          <w:rFonts w:hint="eastAsia"/>
        </w:rPr>
        <w:t>DIF</w:t>
      </w:r>
      <w:r w:rsidR="00C604B6" w:rsidRPr="007F001C">
        <w:rPr>
          <w:rFonts w:hint="eastAsia"/>
        </w:rPr>
        <w:t>将所有</w:t>
      </w:r>
      <w:r w:rsidR="00C604B6" w:rsidRPr="007F001C">
        <w:rPr>
          <w:rFonts w:hint="eastAsia"/>
        </w:rPr>
        <w:t>ASIC</w:t>
      </w:r>
      <w:r w:rsidR="00C604B6" w:rsidRPr="007F001C">
        <w:rPr>
          <w:rFonts w:hint="eastAsia"/>
        </w:rPr>
        <w:t>的</w:t>
      </w:r>
      <w:r w:rsidR="00C604B6" w:rsidRPr="007F001C">
        <w:rPr>
          <w:rFonts w:hint="eastAsia"/>
        </w:rPr>
        <w:t>RAM</w:t>
      </w:r>
      <w:r w:rsidR="00C604B6" w:rsidRPr="007F001C">
        <w:rPr>
          <w:rFonts w:hint="eastAsia"/>
        </w:rPr>
        <w:t>重置。触发模式一般用于当束流</w:t>
      </w:r>
      <w:r w:rsidR="002C42C9" w:rsidRPr="007F001C">
        <w:rPr>
          <w:rFonts w:hint="eastAsia"/>
        </w:rPr>
        <w:t>穿过探测器</w:t>
      </w:r>
      <w:r w:rsidR="00C604B6" w:rsidRPr="007F001C">
        <w:rPr>
          <w:rFonts w:hint="eastAsia"/>
        </w:rPr>
        <w:t>的时间信息</w:t>
      </w:r>
      <w:r w:rsidR="002C42C9" w:rsidRPr="007F001C">
        <w:rPr>
          <w:rFonts w:hint="eastAsia"/>
        </w:rPr>
        <w:t>无法从数据中提取出来，需要</w:t>
      </w:r>
      <w:r w:rsidR="00DB4227" w:rsidRPr="007F001C">
        <w:rPr>
          <w:rFonts w:hint="eastAsia"/>
        </w:rPr>
        <w:t>从中鉴别来自噪声的数据，特别是在处理少量的</w:t>
      </w:r>
      <w:r w:rsidR="00DB4227" w:rsidRPr="007F001C">
        <w:t>chambers</w:t>
      </w:r>
      <w:r w:rsidR="00DB4227" w:rsidRPr="007F001C">
        <w:t>时。</w:t>
      </w:r>
    </w:p>
    <w:p w:rsidR="00132684" w:rsidRPr="007F001C" w:rsidRDefault="00132684" w:rsidP="002D130A">
      <w:pPr>
        <w:pStyle w:val="200"/>
        <w:ind w:firstLine="480"/>
      </w:pPr>
      <w:r w:rsidRPr="007F001C">
        <w:t>无触发模式</w:t>
      </w:r>
      <w:r w:rsidR="00FC4F85" w:rsidRPr="007F001C">
        <w:t>（</w:t>
      </w:r>
      <w:r w:rsidR="00FC4F85" w:rsidRPr="007F001C">
        <w:rPr>
          <w:rFonts w:hint="eastAsia"/>
        </w:rPr>
        <w:t>triggerless mode</w:t>
      </w:r>
      <w:r w:rsidR="00FC4F85" w:rsidRPr="007F001C">
        <w:t>）</w:t>
      </w:r>
      <w:r w:rsidRPr="007F001C">
        <w:t>：在这种模式下，</w:t>
      </w:r>
      <w:r w:rsidRPr="007F001C">
        <w:t>ASIC</w:t>
      </w:r>
      <w:r w:rsidRPr="007F001C">
        <w:t>在溢出信号（例如加速器时钟）开始时被至于采集状态。当任何一个</w:t>
      </w:r>
      <w:r w:rsidRPr="007F001C">
        <w:t>ASIC</w:t>
      </w:r>
      <w:r w:rsidRPr="007F001C">
        <w:t>的</w:t>
      </w:r>
      <w:r w:rsidRPr="007F001C">
        <w:t>RAM</w:t>
      </w:r>
      <w:r w:rsidRPr="007F001C">
        <w:t>已满时，将发送一个</w:t>
      </w:r>
      <w:r w:rsidRPr="007F001C">
        <w:t>RAMfull</w:t>
      </w:r>
      <w:r w:rsidRPr="007F001C">
        <w:t>信号，与触发模式一样，</w:t>
      </w:r>
      <w:r w:rsidRPr="007F001C">
        <w:t>RAM</w:t>
      </w:r>
      <w:r w:rsidRPr="007F001C">
        <w:t>信号通过</w:t>
      </w:r>
      <w:r w:rsidRPr="007F001C">
        <w:t>DIF</w:t>
      </w:r>
      <w:r w:rsidRPr="007F001C">
        <w:t>送往</w:t>
      </w:r>
      <w:r w:rsidRPr="007F001C">
        <w:t>DCC</w:t>
      </w:r>
      <w:r w:rsidRPr="007F001C">
        <w:t>，</w:t>
      </w:r>
      <w:r w:rsidRPr="007F001C">
        <w:rPr>
          <w:rFonts w:hint="eastAsia"/>
        </w:rPr>
        <w:t>一个全局信号从</w:t>
      </w:r>
      <w:r w:rsidRPr="007F001C">
        <w:rPr>
          <w:rFonts w:hint="eastAsia"/>
        </w:rPr>
        <w:t>DCC</w:t>
      </w:r>
      <w:r w:rsidRPr="007F001C">
        <w:rPr>
          <w:rFonts w:hint="eastAsia"/>
        </w:rPr>
        <w:t>发出终止所有采集过程的</w:t>
      </w:r>
      <w:r w:rsidRPr="007F001C">
        <w:rPr>
          <w:rFonts w:hint="eastAsia"/>
        </w:rPr>
        <w:t>ASIC</w:t>
      </w:r>
      <w:r w:rsidRPr="007F001C">
        <w:rPr>
          <w:rFonts w:hint="eastAsia"/>
        </w:rPr>
        <w:t>，随后发出</w:t>
      </w:r>
      <w:r w:rsidRPr="007F001C">
        <w:rPr>
          <w:rFonts w:hint="eastAsia"/>
        </w:rPr>
        <w:t>StartReadout</w:t>
      </w:r>
      <w:r w:rsidRPr="007F001C">
        <w:rPr>
          <w:rFonts w:hint="eastAsia"/>
        </w:rPr>
        <w:t>信号启动读出过程。在两种模式中当采集过程停止读出过程开始时，</w:t>
      </w:r>
      <w:r w:rsidR="008610A9" w:rsidRPr="007F001C">
        <w:rPr>
          <w:rFonts w:hint="eastAsia"/>
        </w:rPr>
        <w:t>计数器与</w:t>
      </w:r>
      <w:r w:rsidR="008610A9" w:rsidRPr="007F001C">
        <w:rPr>
          <w:rFonts w:hint="eastAsia"/>
        </w:rPr>
        <w:t>ASIC</w:t>
      </w:r>
      <w:r w:rsidR="008610A9" w:rsidRPr="007F001C">
        <w:rPr>
          <w:rFonts w:hint="eastAsia"/>
        </w:rPr>
        <w:t>同步的</w:t>
      </w:r>
      <w:r w:rsidRPr="007F001C">
        <w:rPr>
          <w:rFonts w:hint="eastAsia"/>
        </w:rPr>
        <w:lastRenderedPageBreak/>
        <w:t>时间戳</w:t>
      </w:r>
      <w:r w:rsidRPr="007F001C">
        <w:rPr>
          <w:rFonts w:hint="eastAsia"/>
        </w:rPr>
        <w:t>Bunch</w:t>
      </w:r>
      <w:r w:rsidRPr="007F001C">
        <w:t xml:space="preserve"> Crossing Identifier</w:t>
      </w:r>
      <w:r w:rsidRPr="007F001C">
        <w:t>（</w:t>
      </w:r>
      <w:r w:rsidRPr="007F001C">
        <w:t>BCID</w:t>
      </w:r>
      <w:r w:rsidRPr="007F001C">
        <w:t>）</w:t>
      </w:r>
      <w:r w:rsidR="008610A9" w:rsidRPr="007F001C">
        <w:t>，由</w:t>
      </w:r>
      <w:r w:rsidR="008610A9" w:rsidRPr="007F001C">
        <w:t>DIF</w:t>
      </w:r>
      <w:r w:rsidR="008610A9" w:rsidRPr="007F001C">
        <w:t>记录并包含在数据流中以便重建和分析数据</w:t>
      </w:r>
    </w:p>
    <w:p w:rsidR="008610A9" w:rsidRPr="007F001C" w:rsidRDefault="008610A9" w:rsidP="00770EC1">
      <w:pPr>
        <w:pStyle w:val="200"/>
        <w:numPr>
          <w:ilvl w:val="0"/>
          <w:numId w:val="29"/>
        </w:numPr>
        <w:ind w:firstLineChars="0"/>
      </w:pPr>
      <w:r w:rsidRPr="007F001C">
        <w:t>Power Pulsing</w:t>
      </w:r>
      <w:r w:rsidR="008D42E3" w:rsidRPr="007F001C">
        <w:t>（</w:t>
      </w:r>
      <w:r w:rsidR="008D42E3" w:rsidRPr="007F001C">
        <w:t>PP</w:t>
      </w:r>
      <w:r w:rsidR="008D42E3" w:rsidRPr="007F001C">
        <w:t>）</w:t>
      </w:r>
      <w:r w:rsidRPr="007F001C">
        <w:t>供电模式</w:t>
      </w:r>
    </w:p>
    <w:p w:rsidR="00A4391B" w:rsidRPr="007F001C" w:rsidRDefault="00534BC6" w:rsidP="002D130A">
      <w:pPr>
        <w:pStyle w:val="200"/>
        <w:ind w:firstLine="480"/>
      </w:pPr>
      <w:r w:rsidRPr="007F001C">
        <w:t>未来</w:t>
      </w:r>
      <w:r w:rsidRPr="007F001C">
        <w:t>ILC</w:t>
      </w:r>
      <w:r w:rsidRPr="007F001C">
        <w:t>加速器中，束流每</w:t>
      </w:r>
      <w:r w:rsidRPr="007F001C">
        <w:rPr>
          <w:rFonts w:hint="eastAsia"/>
        </w:rPr>
        <w:t>200</w:t>
      </w:r>
      <w:r w:rsidR="002D130A">
        <w:t xml:space="preserve"> </w:t>
      </w:r>
      <w:r w:rsidRPr="007F001C">
        <w:rPr>
          <w:rFonts w:hint="eastAsia"/>
        </w:rPr>
        <w:t>ms</w:t>
      </w:r>
      <w:r w:rsidRPr="007F001C">
        <w:rPr>
          <w:rFonts w:hint="eastAsia"/>
        </w:rPr>
        <w:t>来一次持续时间为</w:t>
      </w:r>
      <w:r w:rsidRPr="007F001C">
        <w:rPr>
          <w:rFonts w:hint="eastAsia"/>
        </w:rPr>
        <w:t>1ms</w:t>
      </w:r>
      <w:r w:rsidRPr="007F001C">
        <w:rPr>
          <w:rFonts w:hint="eastAsia"/>
        </w:rPr>
        <w:t>。在相当长的空闲时段，可以关断</w:t>
      </w:r>
      <w:r w:rsidRPr="007F001C">
        <w:rPr>
          <w:rFonts w:hint="eastAsia"/>
        </w:rPr>
        <w:t>ASIC</w:t>
      </w:r>
      <w:r w:rsidRPr="007F001C">
        <w:rPr>
          <w:rFonts w:hint="eastAsia"/>
        </w:rPr>
        <w:t>的电源从而</w:t>
      </w:r>
      <w:r w:rsidR="002D130A" w:rsidRPr="007F001C">
        <w:rPr>
          <w:rFonts w:hint="eastAsia"/>
        </w:rPr>
        <w:t>降低功耗</w:t>
      </w:r>
      <w:r w:rsidR="002D130A">
        <w:rPr>
          <w:rFonts w:hint="eastAsia"/>
        </w:rPr>
        <w:t>和</w:t>
      </w:r>
      <w:r w:rsidRPr="007F001C">
        <w:rPr>
          <w:rFonts w:hint="eastAsia"/>
        </w:rPr>
        <w:t>量能器中热散。</w:t>
      </w:r>
      <w:r w:rsidR="00F84E56" w:rsidRPr="007F001C">
        <w:rPr>
          <w:rFonts w:hint="eastAsia"/>
        </w:rPr>
        <w:t>在这种配置模式中，通过控制室中使用粒子溢出信号（</w:t>
      </w:r>
      <w:r w:rsidR="00F84E56" w:rsidRPr="007F001C">
        <w:rPr>
          <w:rFonts w:hint="eastAsia"/>
        </w:rPr>
        <w:t>particle</w:t>
      </w:r>
      <w:r w:rsidR="00F84E56" w:rsidRPr="007F001C">
        <w:t xml:space="preserve"> spill</w:t>
      </w:r>
      <w:r w:rsidR="00F84E56" w:rsidRPr="007F001C">
        <w:rPr>
          <w:rFonts w:hint="eastAsia"/>
        </w:rPr>
        <w:t>）使</w:t>
      </w:r>
      <w:r w:rsidR="00F84E56" w:rsidRPr="007F001C">
        <w:rPr>
          <w:rFonts w:hint="eastAsia"/>
        </w:rPr>
        <w:t>Power</w:t>
      </w:r>
      <w:r w:rsidR="00F84E56" w:rsidRPr="007F001C">
        <w:t xml:space="preserve"> Puling </w:t>
      </w:r>
      <w:r w:rsidR="00F84E56" w:rsidRPr="007F001C">
        <w:t>与加速器时钟同步。然而在</w:t>
      </w:r>
      <w:r w:rsidR="006E0575" w:rsidRPr="007F001C">
        <w:t>ILC</w:t>
      </w:r>
      <w:r w:rsidR="006E0575" w:rsidRPr="007F001C">
        <w:t>模式和束流测试条件下，当芯片重新开启电源时，在将任何探测器信号记录到存储器之前，具有一定的可编程延时。这种延迟解决了</w:t>
      </w:r>
      <w:r w:rsidR="006E0575" w:rsidRPr="007F001C">
        <w:t>ASIC</w:t>
      </w:r>
      <w:r w:rsidR="006E0575" w:rsidRPr="007F001C">
        <w:t>内部电压和电流的稳定性，延迟太短，量能器中噪声占主体。使用示波器测量表明，电压稳定的典型延迟大约为</w:t>
      </w:r>
      <w:r w:rsidR="006E0575" w:rsidRPr="007F001C">
        <w:rPr>
          <w:rFonts w:hint="eastAsia"/>
        </w:rPr>
        <w:t>25ms</w:t>
      </w:r>
      <w:r w:rsidR="006E0575" w:rsidRPr="007F001C">
        <w:rPr>
          <w:rFonts w:hint="eastAsia"/>
        </w:rPr>
        <w:t>。</w:t>
      </w:r>
      <w:r w:rsidR="006E0575" w:rsidRPr="007F001C">
        <w:rPr>
          <w:rFonts w:hint="eastAsia"/>
        </w:rPr>
        <w:t>PP</w:t>
      </w:r>
      <w:r w:rsidR="006E0575" w:rsidRPr="007F001C">
        <w:rPr>
          <w:rFonts w:hint="eastAsia"/>
        </w:rPr>
        <w:t>模式可以与</w:t>
      </w:r>
      <w:r w:rsidR="006E0575" w:rsidRPr="007F001C">
        <w:rPr>
          <w:rFonts w:hint="eastAsia"/>
        </w:rPr>
        <w:t>Trigger</w:t>
      </w:r>
      <w:r w:rsidR="006E0575" w:rsidRPr="007F001C">
        <w:rPr>
          <w:rFonts w:hint="eastAsia"/>
        </w:rPr>
        <w:t>或者</w:t>
      </w:r>
      <w:r w:rsidR="006E0575" w:rsidRPr="007F001C">
        <w:rPr>
          <w:rFonts w:hint="eastAsia"/>
        </w:rPr>
        <w:t>Triggerless</w:t>
      </w:r>
      <w:r w:rsidR="006E0575" w:rsidRPr="007F001C">
        <w:rPr>
          <w:rFonts w:hint="eastAsia"/>
        </w:rPr>
        <w:t>模式一起使用，对于各种模式，在由</w:t>
      </w:r>
      <w:r w:rsidR="006E0575" w:rsidRPr="007F001C">
        <w:rPr>
          <w:rFonts w:hint="eastAsia"/>
        </w:rPr>
        <w:t>DCC</w:t>
      </w:r>
      <w:r w:rsidR="006E0575" w:rsidRPr="007F001C">
        <w:rPr>
          <w:rFonts w:hint="eastAsia"/>
        </w:rPr>
        <w:t>控制的采集信号结束时自动执行</w:t>
      </w:r>
      <w:r w:rsidR="006E0575" w:rsidRPr="007F001C">
        <w:rPr>
          <w:rFonts w:hint="eastAsia"/>
        </w:rPr>
        <w:t>ASIC</w:t>
      </w:r>
      <w:r w:rsidR="006E0575" w:rsidRPr="007F001C">
        <w:rPr>
          <w:rFonts w:hint="eastAsia"/>
        </w:rPr>
        <w:t>的读出。</w:t>
      </w:r>
      <w:r w:rsidR="006E0575" w:rsidRPr="007F001C">
        <w:rPr>
          <w:rFonts w:hint="eastAsia"/>
        </w:rPr>
        <w:t>DIF</w:t>
      </w:r>
      <w:r w:rsidR="006E0575" w:rsidRPr="007F001C">
        <w:rPr>
          <w:rFonts w:hint="eastAsia"/>
        </w:rPr>
        <w:t>上的</w:t>
      </w:r>
      <w:r w:rsidR="006E0575" w:rsidRPr="007F001C">
        <w:rPr>
          <w:rFonts w:hint="eastAsia"/>
        </w:rPr>
        <w:t>FPGA</w:t>
      </w:r>
      <w:r w:rsidR="006E0575" w:rsidRPr="007F001C">
        <w:rPr>
          <w:rFonts w:hint="eastAsia"/>
        </w:rPr>
        <w:t>可以对其控制下的所有</w:t>
      </w:r>
      <w:r w:rsidR="006E0575" w:rsidRPr="007F001C">
        <w:rPr>
          <w:rFonts w:hint="eastAsia"/>
        </w:rPr>
        <w:t>ASIC</w:t>
      </w:r>
      <w:r w:rsidR="006E0575" w:rsidRPr="007F001C">
        <w:rPr>
          <w:rFonts w:hint="eastAsia"/>
        </w:rPr>
        <w:t>进行读出，数据存储在</w:t>
      </w:r>
      <w:r w:rsidR="006E0575" w:rsidRPr="007F001C">
        <w:rPr>
          <w:rFonts w:hint="eastAsia"/>
        </w:rPr>
        <w:t>FPGA</w:t>
      </w:r>
      <w:r w:rsidR="006E0575" w:rsidRPr="007F001C">
        <w:rPr>
          <w:rFonts w:hint="eastAsia"/>
        </w:rPr>
        <w:t>中，并通过</w:t>
      </w:r>
      <w:r w:rsidR="006E0575" w:rsidRPr="007F001C">
        <w:rPr>
          <w:rFonts w:hint="eastAsia"/>
        </w:rPr>
        <w:t>USB</w:t>
      </w:r>
      <w:r w:rsidR="006E0575" w:rsidRPr="007F001C">
        <w:rPr>
          <w:rFonts w:hint="eastAsia"/>
        </w:rPr>
        <w:t>接口发送给后端。当</w:t>
      </w:r>
      <w:r w:rsidR="006E0575" w:rsidRPr="007F001C">
        <w:rPr>
          <w:rFonts w:hint="eastAsia"/>
        </w:rPr>
        <w:t>FPGA</w:t>
      </w:r>
      <w:r w:rsidR="006E0575" w:rsidRPr="007F001C">
        <w:rPr>
          <w:rFonts w:hint="eastAsia"/>
        </w:rPr>
        <w:t>执行读出时，产生</w:t>
      </w:r>
      <w:r w:rsidR="006E0575" w:rsidRPr="007F001C">
        <w:rPr>
          <w:rFonts w:hint="eastAsia"/>
        </w:rPr>
        <w:t>busy</w:t>
      </w:r>
      <w:r w:rsidR="006E0575" w:rsidRPr="007F001C">
        <w:rPr>
          <w:rFonts w:hint="eastAsia"/>
        </w:rPr>
        <w:t>信号发送给</w:t>
      </w:r>
      <w:r w:rsidR="006E0575" w:rsidRPr="007F001C">
        <w:rPr>
          <w:rFonts w:hint="eastAsia"/>
        </w:rPr>
        <w:t>DCC</w:t>
      </w:r>
      <w:r w:rsidR="006E0575" w:rsidRPr="007F001C">
        <w:rPr>
          <w:rFonts w:hint="eastAsia"/>
        </w:rPr>
        <w:t>，以避免新的采集过程。一旦所有</w:t>
      </w:r>
      <w:r w:rsidR="006E0575" w:rsidRPr="007F001C">
        <w:rPr>
          <w:rFonts w:hint="eastAsia"/>
        </w:rPr>
        <w:t>ASIC</w:t>
      </w:r>
      <w:r w:rsidR="006E0575" w:rsidRPr="007F001C">
        <w:rPr>
          <w:rFonts w:hint="eastAsia"/>
        </w:rPr>
        <w:t>数据都收集之后，</w:t>
      </w:r>
      <w:r w:rsidR="006E0575" w:rsidRPr="007F001C">
        <w:rPr>
          <w:rFonts w:hint="eastAsia"/>
        </w:rPr>
        <w:t>busy</w:t>
      </w:r>
      <w:r w:rsidR="006E0575" w:rsidRPr="007F001C">
        <w:rPr>
          <w:rFonts w:hint="eastAsia"/>
        </w:rPr>
        <w:t>信号被释放，</w:t>
      </w:r>
      <w:r w:rsidR="006E0575" w:rsidRPr="007F001C">
        <w:rPr>
          <w:rFonts w:hint="eastAsia"/>
        </w:rPr>
        <w:t>DIF</w:t>
      </w:r>
      <w:r w:rsidR="006E0575" w:rsidRPr="007F001C">
        <w:rPr>
          <w:rFonts w:hint="eastAsia"/>
        </w:rPr>
        <w:t>可以再次接收来自</w:t>
      </w:r>
      <w:r w:rsidR="006E0575" w:rsidRPr="007F001C">
        <w:rPr>
          <w:rFonts w:hint="eastAsia"/>
        </w:rPr>
        <w:t>DCC</w:t>
      </w:r>
      <w:r w:rsidR="006E0575" w:rsidRPr="007F001C">
        <w:rPr>
          <w:rFonts w:hint="eastAsia"/>
        </w:rPr>
        <w:t>的新的</w:t>
      </w:r>
      <w:r w:rsidR="006E0575" w:rsidRPr="007F001C">
        <w:rPr>
          <w:rFonts w:hint="eastAsia"/>
        </w:rPr>
        <w:t>StartAcquisition</w:t>
      </w:r>
      <w:r w:rsidR="006E0575" w:rsidRPr="007F001C">
        <w:rPr>
          <w:rFonts w:hint="eastAsia"/>
        </w:rPr>
        <w:t>命令。</w:t>
      </w:r>
    </w:p>
    <w:p w:rsidR="00F15E38" w:rsidRPr="007F001C" w:rsidRDefault="00F15E38" w:rsidP="00770EC1">
      <w:pPr>
        <w:pStyle w:val="200"/>
        <w:numPr>
          <w:ilvl w:val="0"/>
          <w:numId w:val="29"/>
        </w:numPr>
        <w:ind w:firstLineChars="0"/>
      </w:pPr>
      <w:r w:rsidRPr="007F001C">
        <w:rPr>
          <w:rFonts w:hint="eastAsia"/>
        </w:rPr>
        <w:t>数据格式</w:t>
      </w:r>
      <w:r w:rsidR="002D130A">
        <w:rPr>
          <w:rFonts w:hint="eastAsia"/>
        </w:rPr>
        <w:t>组装</w:t>
      </w:r>
    </w:p>
    <w:p w:rsidR="00F15E38" w:rsidRPr="007F001C" w:rsidRDefault="00F15E38" w:rsidP="002D130A">
      <w:pPr>
        <w:pStyle w:val="200"/>
        <w:ind w:firstLine="480"/>
      </w:pPr>
      <w:r w:rsidRPr="007F001C">
        <w:t>为了便于数据的重建和分析，根据特定的格式将附加信息添加到数据包中。对于每次读出操作，</w:t>
      </w:r>
      <w:r w:rsidRPr="007F001C">
        <w:t>ASIC</w:t>
      </w:r>
      <w:r w:rsidRPr="007F001C">
        <w:t>数据由</w:t>
      </w:r>
      <w:r w:rsidRPr="007F001C">
        <w:t>DIF</w:t>
      </w:r>
      <w:r w:rsidRPr="007F001C">
        <w:t>的</w:t>
      </w:r>
      <w:r w:rsidRPr="007F001C">
        <w:t>FPGA</w:t>
      </w:r>
      <w:r w:rsidRPr="007F001C">
        <w:t>重新封装，带有包头、包尾和</w:t>
      </w:r>
      <w:r w:rsidRPr="007F001C">
        <w:t>ASIC</w:t>
      </w:r>
      <w:r w:rsidRPr="007F001C">
        <w:t>的数据。</w:t>
      </w:r>
      <w:r w:rsidR="005F3768" w:rsidRPr="007F001C">
        <w:t>附加信息有：</w:t>
      </w:r>
    </w:p>
    <w:p w:rsidR="00F15E38" w:rsidRPr="007F001C" w:rsidRDefault="00F15E38" w:rsidP="00770EC1">
      <w:pPr>
        <w:pStyle w:val="200"/>
        <w:numPr>
          <w:ilvl w:val="0"/>
          <w:numId w:val="30"/>
        </w:numPr>
        <w:ind w:firstLineChars="0"/>
      </w:pPr>
      <w:r w:rsidRPr="007F001C">
        <w:rPr>
          <w:rFonts w:hint="eastAsia"/>
        </w:rPr>
        <w:t>DIF Trigger Counter(</w:t>
      </w:r>
      <w:r w:rsidRPr="007F001C">
        <w:t>DTC</w:t>
      </w:r>
      <w:r w:rsidRPr="007F001C">
        <w:rPr>
          <w:rFonts w:hint="eastAsia"/>
        </w:rPr>
        <w:t>)</w:t>
      </w:r>
      <w:r w:rsidRPr="007F001C">
        <w:rPr>
          <w:rFonts w:hint="eastAsia"/>
        </w:rPr>
        <w:t>：</w:t>
      </w:r>
      <w:r w:rsidR="00435432" w:rsidRPr="007F001C">
        <w:t>32</w:t>
      </w:r>
      <w:r w:rsidR="00435432" w:rsidRPr="007F001C">
        <w:t>位编码，计数读出的次数，在每次运行首次采集时重置</w:t>
      </w:r>
      <w:r w:rsidR="002D130A">
        <w:t>。</w:t>
      </w:r>
    </w:p>
    <w:p w:rsidR="00435432" w:rsidRPr="007F001C" w:rsidRDefault="00BC72B4" w:rsidP="00770EC1">
      <w:pPr>
        <w:pStyle w:val="200"/>
        <w:numPr>
          <w:ilvl w:val="0"/>
          <w:numId w:val="30"/>
        </w:numPr>
        <w:ind w:firstLineChars="0"/>
      </w:pPr>
      <w:r w:rsidRPr="007F001C">
        <w:t>Information Counter(IC)</w:t>
      </w:r>
      <w:r w:rsidRPr="007F001C">
        <w:t>：</w:t>
      </w:r>
      <w:r w:rsidRPr="007F001C">
        <w:t>32</w:t>
      </w:r>
      <w:r w:rsidRPr="007F001C">
        <w:t>位编码，</w:t>
      </w:r>
      <w:r w:rsidRPr="007F001C">
        <w:t>23~0 bit</w:t>
      </w:r>
      <w:r w:rsidRPr="007F001C">
        <w:t>用于记录死时间</w:t>
      </w:r>
      <w:r w:rsidR="007413B7" w:rsidRPr="007F001C">
        <w:t>，当</w:t>
      </w:r>
      <w:r w:rsidR="007413B7" w:rsidRPr="007F001C">
        <w:t>ASIC</w:t>
      </w:r>
      <w:r w:rsidR="007413B7" w:rsidRPr="007F001C">
        <w:t>没有获取数据时，每次采集时重置；</w:t>
      </w:r>
      <w:r w:rsidR="007413B7" w:rsidRPr="007F001C">
        <w:rPr>
          <w:rFonts w:hint="eastAsia"/>
        </w:rPr>
        <w:t>31~</w:t>
      </w:r>
      <w:r w:rsidR="007413B7" w:rsidRPr="007F001C">
        <w:t>24 bit</w:t>
      </w:r>
      <w:r w:rsidR="007413B7" w:rsidRPr="007F001C">
        <w:t>用于</w:t>
      </w:r>
      <w:r w:rsidR="007413B7" w:rsidRPr="007F001C">
        <w:t>BCID</w:t>
      </w:r>
      <w:r w:rsidR="007413B7" w:rsidRPr="007F001C">
        <w:t>计数器的溢出，在每次运行首次采集时重置。</w:t>
      </w:r>
    </w:p>
    <w:p w:rsidR="007413B7" w:rsidRPr="007F001C" w:rsidRDefault="007413B7" w:rsidP="00770EC1">
      <w:pPr>
        <w:pStyle w:val="200"/>
        <w:numPr>
          <w:ilvl w:val="0"/>
          <w:numId w:val="30"/>
        </w:numPr>
        <w:ind w:firstLineChars="0"/>
      </w:pPr>
      <w:r w:rsidRPr="007F001C">
        <w:t>Global Trigger Counter(GTC)</w:t>
      </w:r>
      <w:r w:rsidRPr="007F001C">
        <w:t>：</w:t>
      </w:r>
      <w:r w:rsidRPr="007F001C">
        <w:rPr>
          <w:rFonts w:hint="eastAsia"/>
        </w:rPr>
        <w:t>32</w:t>
      </w:r>
      <w:r w:rsidRPr="007F001C">
        <w:rPr>
          <w:rFonts w:hint="eastAsia"/>
        </w:rPr>
        <w:t>位编码，在</w:t>
      </w:r>
      <w:r w:rsidRPr="007F001C">
        <w:rPr>
          <w:rFonts w:hint="eastAsia"/>
        </w:rPr>
        <w:t>Trigger mode</w:t>
      </w:r>
      <w:r w:rsidRPr="007F001C">
        <w:rPr>
          <w:rFonts w:hint="eastAsia"/>
        </w:rPr>
        <w:t>下，计数</w:t>
      </w:r>
      <w:r w:rsidRPr="007F001C">
        <w:rPr>
          <w:rFonts w:hint="eastAsia"/>
        </w:rPr>
        <w:t>DIF</w:t>
      </w:r>
      <w:r w:rsidRPr="007F001C">
        <w:rPr>
          <w:rFonts w:hint="eastAsia"/>
        </w:rPr>
        <w:t>接收到的触发数量；在</w:t>
      </w:r>
      <w:r w:rsidRPr="007F001C">
        <w:rPr>
          <w:rFonts w:hint="eastAsia"/>
        </w:rPr>
        <w:t>Triggerless mode</w:t>
      </w:r>
      <w:r w:rsidRPr="007F001C">
        <w:rPr>
          <w:rFonts w:hint="eastAsia"/>
        </w:rPr>
        <w:t>下，计数读出的次数。在每次运行的首次采集时重置。</w:t>
      </w:r>
    </w:p>
    <w:p w:rsidR="007413B7" w:rsidRPr="007F001C" w:rsidRDefault="007413B7" w:rsidP="00770EC1">
      <w:pPr>
        <w:pStyle w:val="200"/>
        <w:numPr>
          <w:ilvl w:val="0"/>
          <w:numId w:val="30"/>
        </w:numPr>
        <w:ind w:firstLineChars="0"/>
      </w:pPr>
      <w:r w:rsidRPr="007F001C">
        <w:t>Absolute BCID</w:t>
      </w:r>
      <w:r w:rsidRPr="007F001C">
        <w:t>：</w:t>
      </w:r>
      <w:r w:rsidRPr="007F001C">
        <w:rPr>
          <w:rFonts w:hint="eastAsia"/>
        </w:rPr>
        <w:t>48</w:t>
      </w:r>
      <w:r w:rsidRPr="007F001C">
        <w:rPr>
          <w:rFonts w:hint="eastAsia"/>
        </w:rPr>
        <w:t>位编码</w:t>
      </w:r>
      <w:r w:rsidR="005F3768" w:rsidRPr="007F001C">
        <w:rPr>
          <w:rFonts w:hint="eastAsia"/>
        </w:rPr>
        <w:t>，从</w:t>
      </w:r>
      <w:r w:rsidR="005F3768" w:rsidRPr="007F001C">
        <w:rPr>
          <w:rFonts w:hint="eastAsia"/>
        </w:rPr>
        <w:t>DCC</w:t>
      </w:r>
      <w:r w:rsidR="005F3768" w:rsidRPr="007F001C">
        <w:rPr>
          <w:rFonts w:hint="eastAsia"/>
        </w:rPr>
        <w:t>接收以</w:t>
      </w:r>
      <w:r w:rsidR="005F3768" w:rsidRPr="007F001C">
        <w:rPr>
          <w:rFonts w:hint="eastAsia"/>
        </w:rPr>
        <w:t>5MHz</w:t>
      </w:r>
      <w:r w:rsidR="005F3768" w:rsidRPr="007F001C">
        <w:rPr>
          <w:rFonts w:hint="eastAsia"/>
        </w:rPr>
        <w:t>时钟增加，在每次运行的首次采集时重置。</w:t>
      </w:r>
    </w:p>
    <w:p w:rsidR="005F3768" w:rsidRPr="007F001C" w:rsidRDefault="005F3768" w:rsidP="00770EC1">
      <w:pPr>
        <w:pStyle w:val="200"/>
        <w:numPr>
          <w:ilvl w:val="0"/>
          <w:numId w:val="30"/>
        </w:numPr>
        <w:ind w:firstLineChars="0"/>
      </w:pPr>
      <w:r w:rsidRPr="007F001C">
        <w:t>BCID DIF</w:t>
      </w:r>
      <w:r w:rsidRPr="007F001C">
        <w:t>：</w:t>
      </w:r>
      <w:r w:rsidRPr="007F001C">
        <w:rPr>
          <w:rFonts w:hint="eastAsia"/>
        </w:rPr>
        <w:t>24</w:t>
      </w:r>
      <w:r w:rsidRPr="007F001C">
        <w:rPr>
          <w:rFonts w:hint="eastAsia"/>
        </w:rPr>
        <w:t>位编码，随着来自</w:t>
      </w:r>
      <w:r w:rsidRPr="007F001C">
        <w:rPr>
          <w:rFonts w:hint="eastAsia"/>
        </w:rPr>
        <w:t>DCC</w:t>
      </w:r>
      <w:r w:rsidRPr="007F001C">
        <w:rPr>
          <w:rFonts w:hint="eastAsia"/>
        </w:rPr>
        <w:t>的</w:t>
      </w:r>
      <w:r w:rsidRPr="007F001C">
        <w:rPr>
          <w:rFonts w:hint="eastAsia"/>
        </w:rPr>
        <w:t>5MHz</w:t>
      </w:r>
      <w:r w:rsidRPr="007F001C">
        <w:rPr>
          <w:rFonts w:hint="eastAsia"/>
        </w:rPr>
        <w:t>时钟不断增加，并与</w:t>
      </w:r>
      <w:r w:rsidRPr="007F001C">
        <w:rPr>
          <w:rFonts w:hint="eastAsia"/>
        </w:rPr>
        <w:t>ASIC</w:t>
      </w:r>
      <w:r w:rsidRPr="007F001C">
        <w:rPr>
          <w:rFonts w:hint="eastAsia"/>
        </w:rPr>
        <w:t>的</w:t>
      </w:r>
      <w:r w:rsidRPr="007F001C">
        <w:rPr>
          <w:rFonts w:hint="eastAsia"/>
        </w:rPr>
        <w:t>BCID</w:t>
      </w:r>
      <w:r w:rsidRPr="007F001C">
        <w:rPr>
          <w:rFonts w:hint="eastAsia"/>
        </w:rPr>
        <w:t>同步。</w:t>
      </w:r>
    </w:p>
    <w:p w:rsidR="004B484E" w:rsidRPr="002D130A" w:rsidRDefault="004B484E" w:rsidP="00C33D1D">
      <w:pPr>
        <w:pStyle w:val="a8"/>
        <w:numPr>
          <w:ilvl w:val="0"/>
          <w:numId w:val="10"/>
        </w:numPr>
        <w:ind w:firstLineChars="0"/>
        <w:rPr>
          <w:rFonts w:ascii="Times New Roman" w:hAnsi="Times New Roman"/>
        </w:rPr>
      </w:pPr>
      <w:r w:rsidRPr="002D130A">
        <w:rPr>
          <w:rFonts w:ascii="Times New Roman" w:hAnsi="Times New Roman" w:hint="eastAsia"/>
        </w:rPr>
        <w:t>DCC</w:t>
      </w:r>
      <w:r w:rsidRPr="002D130A">
        <w:rPr>
          <w:rFonts w:ascii="Times New Roman" w:hAnsi="Times New Roman" w:hint="eastAsia"/>
        </w:rPr>
        <w:t>（</w:t>
      </w:r>
      <w:r w:rsidRPr="002D130A">
        <w:rPr>
          <w:rFonts w:ascii="Times New Roman" w:hAnsi="Times New Roman" w:hint="eastAsia"/>
        </w:rPr>
        <w:t>Data</w:t>
      </w:r>
      <w:r w:rsidRPr="002D130A">
        <w:rPr>
          <w:rFonts w:ascii="Times New Roman" w:hAnsi="Times New Roman"/>
        </w:rPr>
        <w:t xml:space="preserve"> Concentrator Card</w:t>
      </w:r>
      <w:r w:rsidRPr="002D130A">
        <w:rPr>
          <w:rFonts w:ascii="Times New Roman" w:hAnsi="Times New Roman" w:hint="eastAsia"/>
        </w:rPr>
        <w:t>）</w:t>
      </w:r>
    </w:p>
    <w:p w:rsidR="00F85FDB" w:rsidRPr="007F001C" w:rsidRDefault="00F85FDB" w:rsidP="002D130A">
      <w:pPr>
        <w:pStyle w:val="200"/>
        <w:ind w:firstLine="480"/>
      </w:pPr>
      <w:r w:rsidRPr="007F001C">
        <w:t>如图</w:t>
      </w:r>
      <w:r w:rsidRPr="007F001C">
        <w:rPr>
          <w:rFonts w:hint="eastAsia"/>
        </w:rPr>
        <w:t>2-</w:t>
      </w:r>
      <w:r w:rsidR="002D130A">
        <w:t>3-24</w:t>
      </w:r>
      <w:r w:rsidRPr="007F001C">
        <w:t>为</w:t>
      </w:r>
      <w:r w:rsidRPr="007F001C">
        <w:t>DCC</w:t>
      </w:r>
      <w:r w:rsidRPr="007F001C">
        <w:t>实物图与原理框图。</w:t>
      </w:r>
      <w:r w:rsidRPr="007F001C">
        <w:t>DCC</w:t>
      </w:r>
      <w:r w:rsidRPr="007F001C">
        <w:t>数据集中卡连接</w:t>
      </w:r>
      <w:r w:rsidRPr="007F001C">
        <w:t>DIF</w:t>
      </w:r>
      <w:r w:rsidRPr="007F001C">
        <w:t>与后端系统。</w:t>
      </w:r>
    </w:p>
    <w:p w:rsidR="00235D3F" w:rsidRPr="007F001C" w:rsidRDefault="00235D3F" w:rsidP="00F85FDB">
      <w:pPr>
        <w:pStyle w:val="a8"/>
        <w:ind w:left="420" w:firstLineChars="0" w:firstLine="0"/>
        <w:rPr>
          <w:rFonts w:ascii="Times New Roman" w:hAnsi="Times New Roman"/>
        </w:rPr>
      </w:pPr>
      <w:r w:rsidRPr="007F001C">
        <w:rPr>
          <w:rFonts w:ascii="Times New Roman" w:hAnsi="Times New Roman"/>
        </w:rPr>
        <w:t>DCC</w:t>
      </w:r>
      <w:r w:rsidRPr="007F001C">
        <w:rPr>
          <w:rFonts w:ascii="Times New Roman" w:hAnsi="Times New Roman"/>
        </w:rPr>
        <w:t>的接口包括：</w:t>
      </w:r>
    </w:p>
    <w:p w:rsidR="00235D3F" w:rsidRPr="007F001C" w:rsidRDefault="00235D3F" w:rsidP="00770EC1">
      <w:pPr>
        <w:pStyle w:val="200"/>
        <w:numPr>
          <w:ilvl w:val="0"/>
          <w:numId w:val="29"/>
        </w:numPr>
        <w:ind w:firstLineChars="0"/>
      </w:pPr>
      <w:r w:rsidRPr="007F001C">
        <w:lastRenderedPageBreak/>
        <w:t>LDA</w:t>
      </w:r>
      <w:r w:rsidRPr="007F001C">
        <w:t>接口：</w:t>
      </w:r>
      <w:r w:rsidRPr="007F001C">
        <w:t>DCC</w:t>
      </w:r>
      <w:r w:rsidRPr="007F001C">
        <w:t>与</w:t>
      </w:r>
      <w:r w:rsidRPr="007F001C">
        <w:t>LDA</w:t>
      </w:r>
      <w:r w:rsidRPr="007F001C">
        <w:t>通过一个</w:t>
      </w:r>
      <w:r w:rsidRPr="007F001C">
        <w:t>HDMI</w:t>
      </w:r>
      <w:r w:rsidRPr="007F001C">
        <w:t>接口通信，</w:t>
      </w:r>
      <w:r w:rsidRPr="007F001C">
        <w:t>LDA</w:t>
      </w:r>
      <w:r w:rsidRPr="007F001C">
        <w:t>向</w:t>
      </w:r>
      <w:r w:rsidRPr="007F001C">
        <w:t>DCC</w:t>
      </w:r>
      <w:r w:rsidRPr="007F001C">
        <w:t>发送时钟和命令，</w:t>
      </w:r>
      <w:r w:rsidRPr="007F001C">
        <w:t>DCC FAN IN</w:t>
      </w:r>
      <w:r w:rsidRPr="007F001C">
        <w:t>将</w:t>
      </w:r>
      <w:r w:rsidRPr="007F001C">
        <w:t>busy</w:t>
      </w:r>
      <w:r w:rsidRPr="007F001C">
        <w:t>信号和</w:t>
      </w:r>
      <w:r w:rsidRPr="007F001C">
        <w:t>RAMfull</w:t>
      </w:r>
      <w:r w:rsidRPr="007F001C">
        <w:t>信号从</w:t>
      </w:r>
      <w:r w:rsidRPr="007F001C">
        <w:t>DIF</w:t>
      </w:r>
      <w:r w:rsidRPr="007F001C">
        <w:t>发送到</w:t>
      </w:r>
      <w:r w:rsidRPr="007F001C">
        <w:t>LDA</w:t>
      </w:r>
      <w:r w:rsidRPr="007F001C">
        <w:t>。</w:t>
      </w:r>
    </w:p>
    <w:p w:rsidR="00235D3F" w:rsidRPr="007F001C" w:rsidRDefault="00235D3F" w:rsidP="00770EC1">
      <w:pPr>
        <w:pStyle w:val="200"/>
        <w:numPr>
          <w:ilvl w:val="0"/>
          <w:numId w:val="29"/>
        </w:numPr>
        <w:ind w:firstLineChars="0"/>
      </w:pPr>
      <w:r w:rsidRPr="007F001C">
        <w:t>DIF</w:t>
      </w:r>
      <w:r w:rsidRPr="007F001C">
        <w:t>接口：</w:t>
      </w:r>
      <w:r w:rsidRPr="007F001C">
        <w:t>DCC</w:t>
      </w:r>
      <w:r w:rsidRPr="007F001C">
        <w:t>最多可连接</w:t>
      </w:r>
      <w:r w:rsidRPr="007F001C">
        <w:rPr>
          <w:rFonts w:hint="eastAsia"/>
        </w:rPr>
        <w:t>9</w:t>
      </w:r>
      <w:r w:rsidRPr="007F001C">
        <w:rPr>
          <w:rFonts w:hint="eastAsia"/>
        </w:rPr>
        <w:t>个</w:t>
      </w:r>
      <w:r w:rsidRPr="007F001C">
        <w:rPr>
          <w:rFonts w:hint="eastAsia"/>
        </w:rPr>
        <w:t>DIF</w:t>
      </w:r>
      <w:r w:rsidRPr="007F001C">
        <w:rPr>
          <w:rFonts w:hint="eastAsia"/>
        </w:rPr>
        <w:t>。</w:t>
      </w:r>
      <w:r w:rsidRPr="007F001C">
        <w:rPr>
          <w:rFonts w:hint="eastAsia"/>
        </w:rPr>
        <w:t>DCC</w:t>
      </w:r>
      <w:r w:rsidRPr="007F001C">
        <w:rPr>
          <w:rFonts w:hint="eastAsia"/>
        </w:rPr>
        <w:t>以同步的方式向所有</w:t>
      </w:r>
      <w:r w:rsidRPr="007F001C">
        <w:rPr>
          <w:rFonts w:hint="eastAsia"/>
        </w:rPr>
        <w:t>DIF</w:t>
      </w:r>
      <w:r w:rsidRPr="007F001C">
        <w:rPr>
          <w:rFonts w:hint="eastAsia"/>
        </w:rPr>
        <w:t>发送时钟和命令；每个</w:t>
      </w:r>
      <w:r w:rsidRPr="007F001C">
        <w:rPr>
          <w:rFonts w:hint="eastAsia"/>
        </w:rPr>
        <w:t>DIF</w:t>
      </w:r>
      <w:r w:rsidRPr="007F001C">
        <w:rPr>
          <w:rFonts w:hint="eastAsia"/>
        </w:rPr>
        <w:t>将</w:t>
      </w:r>
      <w:r w:rsidRPr="007F001C">
        <w:rPr>
          <w:rFonts w:hint="eastAsia"/>
        </w:rPr>
        <w:t>busy</w:t>
      </w:r>
      <w:r w:rsidRPr="007F001C">
        <w:rPr>
          <w:rFonts w:hint="eastAsia"/>
        </w:rPr>
        <w:t>信号和</w:t>
      </w:r>
      <w:r w:rsidRPr="007F001C">
        <w:rPr>
          <w:rFonts w:hint="eastAsia"/>
        </w:rPr>
        <w:t>RAMfull</w:t>
      </w:r>
      <w:r w:rsidRPr="007F001C">
        <w:rPr>
          <w:rFonts w:hint="eastAsia"/>
        </w:rPr>
        <w:t>信号发送到</w:t>
      </w:r>
      <w:r w:rsidRPr="007F001C">
        <w:rPr>
          <w:rFonts w:hint="eastAsia"/>
        </w:rPr>
        <w:t>DCC</w:t>
      </w:r>
      <w:r w:rsidRPr="007F001C">
        <w:rPr>
          <w:rFonts w:hint="eastAsia"/>
        </w:rPr>
        <w:t>。</w:t>
      </w:r>
    </w:p>
    <w:p w:rsidR="00273603" w:rsidRPr="007F001C" w:rsidRDefault="00273603" w:rsidP="00273603">
      <w:pPr>
        <w:ind w:left="420"/>
        <w:rPr>
          <w:rFonts w:ascii="Times New Roman" w:hAnsi="Times New Roman"/>
        </w:rPr>
      </w:pPr>
      <w:r w:rsidRPr="007F001C">
        <w:rPr>
          <w:rFonts w:ascii="Times New Roman" w:hAnsi="Times New Roman"/>
        </w:rPr>
        <w:t>DCC</w:t>
      </w:r>
      <w:r w:rsidRPr="007F001C">
        <w:rPr>
          <w:rFonts w:ascii="Times New Roman" w:hAnsi="Times New Roman"/>
        </w:rPr>
        <w:t>功能：</w:t>
      </w:r>
    </w:p>
    <w:p w:rsidR="00273603" w:rsidRPr="007F001C" w:rsidRDefault="00273603" w:rsidP="00770EC1">
      <w:pPr>
        <w:pStyle w:val="200"/>
        <w:numPr>
          <w:ilvl w:val="0"/>
          <w:numId w:val="31"/>
        </w:numPr>
        <w:ind w:firstLineChars="0"/>
      </w:pPr>
      <w:r w:rsidRPr="007F001C">
        <w:t>DIF</w:t>
      </w:r>
      <w:r w:rsidRPr="007F001C">
        <w:t>和</w:t>
      </w:r>
      <w:r w:rsidRPr="007F001C">
        <w:t>LDA</w:t>
      </w:r>
      <w:r w:rsidRPr="007F001C">
        <w:t>之间透明传输</w:t>
      </w:r>
    </w:p>
    <w:p w:rsidR="00273603" w:rsidRPr="007F001C" w:rsidRDefault="00273603" w:rsidP="00770EC1">
      <w:pPr>
        <w:pStyle w:val="200"/>
        <w:numPr>
          <w:ilvl w:val="0"/>
          <w:numId w:val="31"/>
        </w:numPr>
        <w:ind w:firstLineChars="0"/>
      </w:pPr>
      <w:r w:rsidRPr="007F001C">
        <w:t>将</w:t>
      </w:r>
      <w:r w:rsidRPr="007F001C">
        <w:t>LDA</w:t>
      </w:r>
      <w:r w:rsidRPr="007F001C">
        <w:t>的所有命令发给所有</w:t>
      </w:r>
      <w:r w:rsidRPr="007F001C">
        <w:t>DIF</w:t>
      </w:r>
    </w:p>
    <w:p w:rsidR="00273603" w:rsidRPr="007F001C" w:rsidRDefault="00273603" w:rsidP="00770EC1">
      <w:pPr>
        <w:pStyle w:val="200"/>
        <w:numPr>
          <w:ilvl w:val="0"/>
          <w:numId w:val="31"/>
        </w:numPr>
        <w:ind w:firstLineChars="0"/>
      </w:pPr>
      <w:r w:rsidRPr="007F001C">
        <w:t>定义</w:t>
      </w:r>
      <w:r w:rsidRPr="007F001C">
        <w:t>slow control</w:t>
      </w:r>
      <w:r w:rsidRPr="007F001C">
        <w:t>的块传输</w:t>
      </w:r>
    </w:p>
    <w:p w:rsidR="00273603" w:rsidRPr="007F001C" w:rsidRDefault="00273603" w:rsidP="00770EC1">
      <w:pPr>
        <w:pStyle w:val="200"/>
        <w:numPr>
          <w:ilvl w:val="0"/>
          <w:numId w:val="31"/>
        </w:numPr>
        <w:ind w:firstLineChars="0"/>
      </w:pPr>
      <w:r w:rsidRPr="007F001C">
        <w:t>读取</w:t>
      </w:r>
      <w:r w:rsidRPr="007F001C">
        <w:rPr>
          <w:rFonts w:hint="eastAsia"/>
        </w:rPr>
        <w:t>9</w:t>
      </w:r>
      <w:r w:rsidRPr="007F001C">
        <w:rPr>
          <w:rFonts w:hint="eastAsia"/>
        </w:rPr>
        <w:t>个</w:t>
      </w:r>
      <w:r w:rsidRPr="007F001C">
        <w:rPr>
          <w:rFonts w:hint="eastAsia"/>
        </w:rPr>
        <w:t>DIF</w:t>
      </w:r>
      <w:r w:rsidRPr="007F001C">
        <w:rPr>
          <w:rFonts w:hint="eastAsia"/>
        </w:rPr>
        <w:t>数据</w:t>
      </w:r>
    </w:p>
    <w:p w:rsidR="00273603" w:rsidRPr="007F001C" w:rsidRDefault="00273603" w:rsidP="00770EC1">
      <w:pPr>
        <w:pStyle w:val="200"/>
        <w:numPr>
          <w:ilvl w:val="0"/>
          <w:numId w:val="31"/>
        </w:numPr>
        <w:ind w:firstLineChars="0"/>
      </w:pPr>
      <w:r w:rsidRPr="007F001C">
        <w:t>集成</w:t>
      </w:r>
      <w:r w:rsidRPr="007F001C">
        <w:t>USB</w:t>
      </w:r>
      <w:r w:rsidRPr="007F001C">
        <w:t>用于调试</w:t>
      </w:r>
    </w:p>
    <w:p w:rsidR="00793A9C" w:rsidRPr="007F001C" w:rsidRDefault="00793A9C" w:rsidP="00F85FDB">
      <w:pPr>
        <w:jc w:val="center"/>
        <w:rPr>
          <w:rFonts w:ascii="Times New Roman" w:hAnsi="Times New Roman"/>
        </w:rPr>
      </w:pPr>
      <w:r w:rsidRPr="007F001C">
        <w:rPr>
          <w:rFonts w:ascii="Times New Roman" w:hAnsi="Times New Roman"/>
          <w:noProof/>
        </w:rPr>
        <w:drawing>
          <wp:inline distT="0" distB="0" distL="0" distR="0" wp14:anchorId="5F4E8D99" wp14:editId="4EBC2644">
            <wp:extent cx="1722214" cy="2191566"/>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752302" cy="2229854"/>
                    </a:xfrm>
                    <a:prstGeom prst="rect">
                      <a:avLst/>
                    </a:prstGeom>
                  </pic:spPr>
                </pic:pic>
              </a:graphicData>
            </a:graphic>
          </wp:inline>
        </w:drawing>
      </w:r>
      <w:r w:rsidR="00F85FDB" w:rsidRPr="007F001C">
        <w:rPr>
          <w:rFonts w:ascii="Times New Roman" w:hAnsi="Times New Roman"/>
          <w:noProof/>
        </w:rPr>
        <w:drawing>
          <wp:inline distT="0" distB="0" distL="0" distR="0" wp14:anchorId="3E5AD679" wp14:editId="3E234C67">
            <wp:extent cx="3241957" cy="2192400"/>
            <wp:effectExtent l="0" t="0" r="0" b="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93"/>
                    <a:stretch>
                      <a:fillRect/>
                    </a:stretch>
                  </pic:blipFill>
                  <pic:spPr>
                    <a:xfrm>
                      <a:off x="0" y="0"/>
                      <a:ext cx="3241957" cy="2192400"/>
                    </a:xfrm>
                    <a:prstGeom prst="rect">
                      <a:avLst/>
                    </a:prstGeom>
                  </pic:spPr>
                </pic:pic>
              </a:graphicData>
            </a:graphic>
          </wp:inline>
        </w:drawing>
      </w:r>
    </w:p>
    <w:p w:rsidR="00F85FDB" w:rsidRPr="007F001C" w:rsidRDefault="00F85FDB" w:rsidP="002D130A">
      <w:pPr>
        <w:pStyle w:val="a7"/>
        <w:jc w:val="center"/>
      </w:pPr>
      <w:r w:rsidRPr="007F001C">
        <w:t>图</w:t>
      </w:r>
      <w:r w:rsidRPr="007F001C">
        <w:rPr>
          <w:rFonts w:hint="eastAsia"/>
        </w:rPr>
        <w:t>2-</w:t>
      </w:r>
      <w:r w:rsidR="002D130A">
        <w:t>3-24</w:t>
      </w:r>
      <w:r w:rsidRPr="007F001C">
        <w:t xml:space="preserve"> DCC</w:t>
      </w:r>
    </w:p>
    <w:p w:rsidR="00273603" w:rsidRPr="007F001C" w:rsidRDefault="00273603" w:rsidP="00273603">
      <w:pPr>
        <w:jc w:val="center"/>
        <w:rPr>
          <w:rFonts w:ascii="Times New Roman" w:hAnsi="Times New Roman"/>
        </w:rPr>
      </w:pPr>
      <w:r w:rsidRPr="007F001C">
        <w:rPr>
          <w:rFonts w:ascii="Times New Roman" w:hAnsi="Times New Roman"/>
          <w:noProof/>
        </w:rPr>
        <w:drawing>
          <wp:inline distT="0" distB="0" distL="0" distR="0" wp14:anchorId="5A9EABDF" wp14:editId="4DA1DBBA">
            <wp:extent cx="4656148" cy="2796716"/>
            <wp:effectExtent l="0" t="0" r="0" b="3810"/>
            <wp:docPr id="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4"/>
                    <a:stretch>
                      <a:fillRect/>
                    </a:stretch>
                  </pic:blipFill>
                  <pic:spPr>
                    <a:xfrm>
                      <a:off x="0" y="0"/>
                      <a:ext cx="4662446" cy="2800499"/>
                    </a:xfrm>
                    <a:prstGeom prst="rect">
                      <a:avLst/>
                    </a:prstGeom>
                  </pic:spPr>
                </pic:pic>
              </a:graphicData>
            </a:graphic>
          </wp:inline>
        </w:drawing>
      </w:r>
    </w:p>
    <w:p w:rsidR="002856BF" w:rsidRPr="007F001C" w:rsidRDefault="002856BF" w:rsidP="002875DD">
      <w:pPr>
        <w:pStyle w:val="a7"/>
        <w:jc w:val="center"/>
      </w:pPr>
      <w:r w:rsidRPr="007F001C">
        <w:t>图</w:t>
      </w:r>
      <w:r w:rsidRPr="007F001C">
        <w:rPr>
          <w:rFonts w:hint="eastAsia"/>
        </w:rPr>
        <w:t>2-</w:t>
      </w:r>
      <w:r w:rsidR="002875DD">
        <w:t>3-25</w:t>
      </w:r>
      <w:r w:rsidRPr="007F001C">
        <w:t xml:space="preserve"> DCC FPGA firmware</w:t>
      </w:r>
    </w:p>
    <w:p w:rsidR="00945870" w:rsidRPr="007F001C" w:rsidRDefault="00945870" w:rsidP="002875DD">
      <w:pPr>
        <w:pStyle w:val="200"/>
        <w:ind w:firstLine="480"/>
      </w:pPr>
      <w:r w:rsidRPr="007F001C">
        <w:t>图</w:t>
      </w:r>
      <w:r w:rsidRPr="007F001C">
        <w:rPr>
          <w:rFonts w:hint="eastAsia"/>
        </w:rPr>
        <w:t>2-</w:t>
      </w:r>
      <w:r w:rsidR="002875DD">
        <w:t>3-25</w:t>
      </w:r>
      <w:r w:rsidRPr="007F001C">
        <w:t>为</w:t>
      </w:r>
      <w:r w:rsidRPr="007F001C">
        <w:t>DCC FPGA</w:t>
      </w:r>
      <w:r w:rsidRPr="007F001C">
        <w:t>固件顶层框图包括：</w:t>
      </w:r>
    </w:p>
    <w:p w:rsidR="00945870" w:rsidRPr="007F001C" w:rsidRDefault="00945870" w:rsidP="00770EC1">
      <w:pPr>
        <w:pStyle w:val="200"/>
        <w:numPr>
          <w:ilvl w:val="0"/>
          <w:numId w:val="32"/>
        </w:numPr>
        <w:ind w:firstLineChars="0"/>
      </w:pPr>
      <w:r w:rsidRPr="007F001C">
        <w:rPr>
          <w:rFonts w:hint="eastAsia"/>
        </w:rPr>
        <w:lastRenderedPageBreak/>
        <w:t>上行数据块（</w:t>
      </w:r>
      <w:r w:rsidRPr="007F001C">
        <w:rPr>
          <w:rFonts w:hint="eastAsia"/>
        </w:rPr>
        <w:t>Ups</w:t>
      </w:r>
      <w:r w:rsidRPr="007F001C">
        <w:t>tream block</w:t>
      </w:r>
      <w:r w:rsidRPr="007F001C">
        <w:rPr>
          <w:rFonts w:hint="eastAsia"/>
        </w:rPr>
        <w:t>）：与</w:t>
      </w:r>
      <w:r w:rsidRPr="007F001C">
        <w:rPr>
          <w:rFonts w:hint="eastAsia"/>
        </w:rPr>
        <w:t>DIF</w:t>
      </w:r>
      <w:r w:rsidRPr="007F001C">
        <w:rPr>
          <w:rFonts w:hint="eastAsia"/>
        </w:rPr>
        <w:t>数据交互，其中</w:t>
      </w:r>
      <w:r w:rsidRPr="007F001C">
        <w:rPr>
          <w:rFonts w:hint="eastAsia"/>
        </w:rPr>
        <w:t>LDA</w:t>
      </w:r>
      <w:r w:rsidRPr="007F001C">
        <w:t xml:space="preserve"> MAC</w:t>
      </w:r>
      <w:r w:rsidRPr="007F001C">
        <w:t>块使用</w:t>
      </w:r>
      <w:r w:rsidRPr="007F001C">
        <w:t>XILINX LocalLink FIFO</w:t>
      </w:r>
      <w:r w:rsidRPr="007F001C">
        <w:t>为参考设计</w:t>
      </w:r>
      <w:r w:rsidRPr="007F001C">
        <w:rPr>
          <w:rFonts w:hint="eastAsia"/>
        </w:rPr>
        <w:t>[</w:t>
      </w:r>
      <w:r w:rsidRPr="007F001C">
        <w:t>20</w:t>
      </w:r>
      <w:r w:rsidRPr="007F001C">
        <w:rPr>
          <w:rFonts w:hint="eastAsia"/>
        </w:rPr>
        <w:t>]</w:t>
      </w:r>
      <w:r w:rsidRPr="007F001C">
        <w:t>。</w:t>
      </w:r>
    </w:p>
    <w:p w:rsidR="00945870" w:rsidRPr="007F001C" w:rsidRDefault="00945870" w:rsidP="00770EC1">
      <w:pPr>
        <w:pStyle w:val="200"/>
        <w:numPr>
          <w:ilvl w:val="0"/>
          <w:numId w:val="32"/>
        </w:numPr>
        <w:ind w:firstLineChars="0"/>
      </w:pPr>
      <w:r w:rsidRPr="007F001C">
        <w:t>下行数据块（</w:t>
      </w:r>
      <w:r w:rsidRPr="007F001C">
        <w:rPr>
          <w:rFonts w:hint="eastAsia"/>
        </w:rPr>
        <w:t>Downstream block</w:t>
      </w:r>
      <w:r w:rsidRPr="007F001C">
        <w:t>）：与</w:t>
      </w:r>
      <w:r w:rsidRPr="007F001C">
        <w:t>LDA</w:t>
      </w:r>
      <w:r w:rsidRPr="007F001C">
        <w:t>交互，</w:t>
      </w:r>
      <w:r w:rsidRPr="007F001C">
        <w:t>DIF MAC</w:t>
      </w:r>
      <w:r w:rsidR="006713DA" w:rsidRPr="007F001C">
        <w:t>也以</w:t>
      </w:r>
      <w:r w:rsidR="006713DA" w:rsidRPr="007F001C">
        <w:t>LocalLink FIFO</w:t>
      </w:r>
      <w:r w:rsidR="006713DA" w:rsidRPr="007F001C">
        <w:t>为参考设计。</w:t>
      </w:r>
    </w:p>
    <w:p w:rsidR="006713DA" w:rsidRPr="007F001C" w:rsidRDefault="006713DA" w:rsidP="00770EC1">
      <w:pPr>
        <w:pStyle w:val="200"/>
        <w:numPr>
          <w:ilvl w:val="0"/>
          <w:numId w:val="32"/>
        </w:numPr>
        <w:ind w:firstLineChars="0"/>
      </w:pPr>
      <w:r w:rsidRPr="007F001C">
        <w:t>USB</w:t>
      </w:r>
      <w:r w:rsidRPr="007F001C">
        <w:t>模块：用于调试。</w:t>
      </w:r>
    </w:p>
    <w:p w:rsidR="006713DA" w:rsidRPr="007F001C" w:rsidRDefault="006713DA" w:rsidP="00770EC1">
      <w:pPr>
        <w:pStyle w:val="200"/>
        <w:numPr>
          <w:ilvl w:val="0"/>
          <w:numId w:val="32"/>
        </w:numPr>
        <w:ind w:firstLineChars="0"/>
      </w:pPr>
      <w:r w:rsidRPr="007F001C">
        <w:t>Fast Command Distribution Block</w:t>
      </w:r>
      <w:r w:rsidRPr="007F001C">
        <w:t>：接收来自</w:t>
      </w:r>
      <w:r w:rsidRPr="007F001C">
        <w:t>LDA</w:t>
      </w:r>
      <w:r w:rsidRPr="007F001C">
        <w:t>数据快速分发给所有</w:t>
      </w:r>
      <w:r w:rsidRPr="007F001C">
        <w:t>DIF</w:t>
      </w:r>
      <w:r w:rsidRPr="007F001C">
        <w:t>。</w:t>
      </w:r>
    </w:p>
    <w:p w:rsidR="006713DA" w:rsidRPr="007F001C" w:rsidRDefault="006713DA" w:rsidP="00770EC1">
      <w:pPr>
        <w:pStyle w:val="200"/>
        <w:numPr>
          <w:ilvl w:val="0"/>
          <w:numId w:val="32"/>
        </w:numPr>
        <w:ind w:firstLineChars="0"/>
      </w:pPr>
      <w:r w:rsidRPr="007F001C">
        <w:t>Clock manager</w:t>
      </w:r>
      <w:r w:rsidRPr="007F001C">
        <w:t>：为</w:t>
      </w:r>
      <w:r w:rsidRPr="007F001C">
        <w:t>LDA-DIF</w:t>
      </w:r>
      <w:r w:rsidRPr="007F001C">
        <w:t>和</w:t>
      </w:r>
      <w:r w:rsidRPr="007F001C">
        <w:t>DIF-LDA</w:t>
      </w:r>
      <w:r w:rsidRPr="007F001C">
        <w:t>提供时钟。</w:t>
      </w:r>
    </w:p>
    <w:p w:rsidR="00D41393" w:rsidRPr="00AD2A8B" w:rsidRDefault="00D41393" w:rsidP="00C33D1D">
      <w:pPr>
        <w:pStyle w:val="a8"/>
        <w:numPr>
          <w:ilvl w:val="0"/>
          <w:numId w:val="10"/>
        </w:numPr>
        <w:ind w:firstLineChars="0"/>
        <w:rPr>
          <w:rFonts w:ascii="Times New Roman" w:hAnsi="Times New Roman"/>
        </w:rPr>
      </w:pPr>
      <w:r w:rsidRPr="00AD2A8B">
        <w:rPr>
          <w:rFonts w:ascii="Times New Roman" w:hAnsi="Times New Roman" w:hint="eastAsia"/>
        </w:rPr>
        <w:t>LDA</w:t>
      </w:r>
      <w:r w:rsidRPr="00AD2A8B">
        <w:rPr>
          <w:rFonts w:ascii="Times New Roman" w:hAnsi="Times New Roman" w:hint="eastAsia"/>
        </w:rPr>
        <w:t>和</w:t>
      </w:r>
      <w:r w:rsidRPr="00AD2A8B">
        <w:rPr>
          <w:rFonts w:ascii="Times New Roman" w:hAnsi="Times New Roman" w:hint="eastAsia"/>
        </w:rPr>
        <w:t>ODR</w:t>
      </w:r>
    </w:p>
    <w:p w:rsidR="00EF2D6D" w:rsidRPr="007F001C" w:rsidRDefault="00EF2D6D" w:rsidP="00AD2A8B">
      <w:pPr>
        <w:pStyle w:val="200"/>
        <w:ind w:firstLine="480"/>
      </w:pPr>
      <w:r w:rsidRPr="007F001C">
        <w:rPr>
          <w:rFonts w:hint="eastAsia"/>
        </w:rPr>
        <w:t>LDA</w:t>
      </w:r>
      <w:r w:rsidRPr="007F001C">
        <w:rPr>
          <w:rFonts w:hint="eastAsia"/>
        </w:rPr>
        <w:t>是</w:t>
      </w:r>
      <w:r w:rsidRPr="007F001C">
        <w:rPr>
          <w:rFonts w:hint="eastAsia"/>
        </w:rPr>
        <w:t>DAQ</w:t>
      </w:r>
      <w:r w:rsidRPr="007F001C">
        <w:rPr>
          <w:rFonts w:hint="eastAsia"/>
        </w:rPr>
        <w:t>系统中的一个桥接板，允许将多个</w:t>
      </w:r>
      <w:r w:rsidRPr="007F001C">
        <w:rPr>
          <w:rFonts w:hint="eastAsia"/>
        </w:rPr>
        <w:t>DIF</w:t>
      </w:r>
      <w:r w:rsidRPr="007F001C">
        <w:rPr>
          <w:rFonts w:hint="eastAsia"/>
        </w:rPr>
        <w:t>或者</w:t>
      </w:r>
      <w:r w:rsidRPr="007F001C">
        <w:rPr>
          <w:rFonts w:hint="eastAsia"/>
        </w:rPr>
        <w:t>DCC</w:t>
      </w:r>
      <w:r w:rsidRPr="007F001C">
        <w:rPr>
          <w:rFonts w:hint="eastAsia"/>
        </w:rPr>
        <w:t>连接到单个</w:t>
      </w:r>
      <w:r w:rsidRPr="007F001C">
        <w:rPr>
          <w:rFonts w:hint="eastAsia"/>
        </w:rPr>
        <w:t>ODR</w:t>
      </w:r>
      <w:r w:rsidRPr="007F001C">
        <w:rPr>
          <w:rFonts w:hint="eastAsia"/>
        </w:rPr>
        <w:t>上，与</w:t>
      </w:r>
      <w:r w:rsidRPr="007F001C">
        <w:rPr>
          <w:rFonts w:hint="eastAsia"/>
        </w:rPr>
        <w:t>ODR</w:t>
      </w:r>
      <w:r w:rsidR="008E7A8D" w:rsidRPr="007F001C">
        <w:rPr>
          <w:rFonts w:hint="eastAsia"/>
        </w:rPr>
        <w:t>的通信</w:t>
      </w:r>
      <w:r w:rsidRPr="007F001C">
        <w:rPr>
          <w:rFonts w:hint="eastAsia"/>
        </w:rPr>
        <w:t>数据率为</w:t>
      </w:r>
      <w:r w:rsidRPr="007F001C">
        <w:rPr>
          <w:rFonts w:hint="eastAsia"/>
        </w:rPr>
        <w:t>1</w:t>
      </w:r>
      <w:r w:rsidRPr="007F001C">
        <w:t>Gbit/s</w:t>
      </w:r>
      <w:r w:rsidRPr="007F001C">
        <w:rPr>
          <w:rFonts w:hint="eastAsia"/>
        </w:rPr>
        <w:t>，与</w:t>
      </w:r>
      <w:r w:rsidRPr="007F001C">
        <w:rPr>
          <w:rFonts w:hint="eastAsia"/>
        </w:rPr>
        <w:t>DCC</w:t>
      </w:r>
      <w:r w:rsidR="008E7A8D" w:rsidRPr="007F001C">
        <w:rPr>
          <w:rFonts w:hint="eastAsia"/>
        </w:rPr>
        <w:t>通信数据率为</w:t>
      </w:r>
      <w:r w:rsidR="008E7A8D" w:rsidRPr="007F001C">
        <w:rPr>
          <w:rFonts w:hint="eastAsia"/>
        </w:rPr>
        <w:t>50-100Mbit/s</w:t>
      </w:r>
      <w:r w:rsidR="008E7A8D" w:rsidRPr="007F001C">
        <w:rPr>
          <w:rFonts w:hint="eastAsia"/>
        </w:rPr>
        <w:t>。</w:t>
      </w:r>
      <w:r w:rsidRPr="007F001C">
        <w:rPr>
          <w:rFonts w:hint="eastAsia"/>
        </w:rPr>
        <w:t>的</w:t>
      </w:r>
      <w:r w:rsidR="008E7A8D" w:rsidRPr="007F001C">
        <w:rPr>
          <w:rFonts w:hint="eastAsia"/>
        </w:rPr>
        <w:t>LDA</w:t>
      </w:r>
      <w:r w:rsidRPr="007F001C">
        <w:rPr>
          <w:rFonts w:hint="eastAsia"/>
        </w:rPr>
        <w:t>由</w:t>
      </w:r>
      <w:r w:rsidRPr="007F001C">
        <w:rPr>
          <w:rFonts w:hint="eastAsia"/>
        </w:rPr>
        <w:t>3</w:t>
      </w:r>
      <w:r w:rsidRPr="007F001C">
        <w:rPr>
          <w:rFonts w:hint="eastAsia"/>
        </w:rPr>
        <w:t>块子板构成，分别为背板（</w:t>
      </w:r>
      <w:r w:rsidRPr="007F001C">
        <w:rPr>
          <w:rFonts w:hint="eastAsia"/>
        </w:rPr>
        <w:t>base</w:t>
      </w:r>
      <w:r w:rsidRPr="007F001C">
        <w:t xml:space="preserve"> </w:t>
      </w:r>
      <w:r w:rsidRPr="007F001C">
        <w:rPr>
          <w:rFonts w:hint="eastAsia"/>
        </w:rPr>
        <w:t>board</w:t>
      </w:r>
      <w:r w:rsidRPr="007F001C">
        <w:rPr>
          <w:rFonts w:hint="eastAsia"/>
        </w:rPr>
        <w:t>）、</w:t>
      </w:r>
      <w:r w:rsidRPr="007F001C">
        <w:rPr>
          <w:rFonts w:hint="eastAsia"/>
        </w:rPr>
        <w:t>HDMI</w:t>
      </w:r>
      <w:r w:rsidRPr="007F001C">
        <w:rPr>
          <w:rFonts w:hint="eastAsia"/>
        </w:rPr>
        <w:t>板、千兆网板卡（</w:t>
      </w:r>
      <w:r w:rsidRPr="007F001C">
        <w:rPr>
          <w:rFonts w:hint="eastAsia"/>
        </w:rPr>
        <w:t>GigE</w:t>
      </w:r>
      <w:r w:rsidRPr="007F001C">
        <w:t xml:space="preserve"> board</w:t>
      </w:r>
      <w:r w:rsidRPr="007F001C">
        <w:rPr>
          <w:rFonts w:hint="eastAsia"/>
        </w:rPr>
        <w:t>）如图</w:t>
      </w:r>
      <w:r w:rsidR="00AD2A8B">
        <w:rPr>
          <w:rFonts w:hint="eastAsia"/>
        </w:rPr>
        <w:t>2-3-26</w:t>
      </w:r>
      <w:r w:rsidRPr="007F001C">
        <w:rPr>
          <w:rFonts w:hint="eastAsia"/>
        </w:rPr>
        <w:t>所示</w:t>
      </w:r>
      <w:r w:rsidR="00FA52B6" w:rsidRPr="007F001C">
        <w:rPr>
          <w:rFonts w:hint="eastAsia"/>
        </w:rPr>
        <w:t>。</w:t>
      </w:r>
    </w:p>
    <w:p w:rsidR="00EF2D6D" w:rsidRPr="007F001C" w:rsidRDefault="00EF2D6D" w:rsidP="00EF2D6D">
      <w:pPr>
        <w:jc w:val="left"/>
        <w:rPr>
          <w:rFonts w:ascii="Times New Roman" w:hAnsi="Times New Roman"/>
        </w:rPr>
      </w:pPr>
      <w:r w:rsidRPr="007F001C">
        <w:rPr>
          <w:rFonts w:ascii="Times New Roman" w:hAnsi="Times New Roman"/>
          <w:noProof/>
        </w:rPr>
        <w:drawing>
          <wp:inline distT="0" distB="0" distL="0" distR="0" wp14:anchorId="5FE97D97" wp14:editId="7BD2A77E">
            <wp:extent cx="2590800" cy="1378060"/>
            <wp:effectExtent l="0" t="0" r="0" b="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5"/>
                    <a:stretch>
                      <a:fillRect/>
                    </a:stretch>
                  </pic:blipFill>
                  <pic:spPr>
                    <a:xfrm>
                      <a:off x="0" y="0"/>
                      <a:ext cx="2590800" cy="1378060"/>
                    </a:xfrm>
                    <a:prstGeom prst="rect">
                      <a:avLst/>
                    </a:prstGeom>
                  </pic:spPr>
                </pic:pic>
              </a:graphicData>
            </a:graphic>
          </wp:inline>
        </w:drawing>
      </w:r>
      <w:r w:rsidRPr="007F001C">
        <w:rPr>
          <w:rFonts w:ascii="Times New Roman" w:hAnsi="Times New Roman"/>
          <w:noProof/>
        </w:rPr>
        <w:drawing>
          <wp:inline distT="0" distB="0" distL="0" distR="0" wp14:anchorId="521B814B" wp14:editId="33CA3729">
            <wp:extent cx="2629695" cy="1378800"/>
            <wp:effectExtent l="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6"/>
                    <a:stretch>
                      <a:fillRect/>
                    </a:stretch>
                  </pic:blipFill>
                  <pic:spPr>
                    <a:xfrm>
                      <a:off x="0" y="0"/>
                      <a:ext cx="2629695" cy="1378800"/>
                    </a:xfrm>
                    <a:prstGeom prst="rect">
                      <a:avLst/>
                    </a:prstGeom>
                  </pic:spPr>
                </pic:pic>
              </a:graphicData>
            </a:graphic>
          </wp:inline>
        </w:drawing>
      </w:r>
    </w:p>
    <w:p w:rsidR="00EF2D6D" w:rsidRPr="007F001C" w:rsidRDefault="00EF2D6D" w:rsidP="00AD2A8B">
      <w:pPr>
        <w:pStyle w:val="a7"/>
        <w:jc w:val="center"/>
      </w:pPr>
      <w:r w:rsidRPr="007F001C">
        <w:rPr>
          <w:rFonts w:hint="eastAsia"/>
        </w:rPr>
        <w:t>图</w:t>
      </w:r>
      <w:r w:rsidR="00AD2A8B">
        <w:rPr>
          <w:rFonts w:hint="eastAsia"/>
        </w:rPr>
        <w:t>2-3-26</w:t>
      </w:r>
      <w:r w:rsidRPr="007F001C">
        <w:t xml:space="preserve"> </w:t>
      </w:r>
      <w:r w:rsidRPr="007F001C">
        <w:rPr>
          <w:rFonts w:hint="eastAsia"/>
        </w:rPr>
        <w:t>LDA</w:t>
      </w:r>
      <w:r w:rsidRPr="007F001C">
        <w:rPr>
          <w:rFonts w:hint="eastAsia"/>
        </w:rPr>
        <w:t>（</w:t>
      </w:r>
      <w:r w:rsidRPr="007F001C">
        <w:rPr>
          <w:rFonts w:hint="eastAsia"/>
        </w:rPr>
        <w:t>ba</w:t>
      </w:r>
      <w:r w:rsidRPr="007F001C">
        <w:t>se board + HDMI board + GigE board</w:t>
      </w:r>
      <w:r w:rsidRPr="007F001C">
        <w:rPr>
          <w:rFonts w:hint="eastAsia"/>
        </w:rPr>
        <w:t>）</w:t>
      </w:r>
    </w:p>
    <w:p w:rsidR="008E7A8D" w:rsidRPr="007F001C" w:rsidRDefault="008E7A8D" w:rsidP="00AD2A8B">
      <w:pPr>
        <w:pStyle w:val="200"/>
        <w:ind w:firstLine="480"/>
      </w:pPr>
      <w:r w:rsidRPr="007F001C">
        <w:rPr>
          <w:rFonts w:hint="eastAsia"/>
        </w:rPr>
        <w:t>其中</w:t>
      </w:r>
      <w:r w:rsidRPr="007F001C">
        <w:rPr>
          <w:rFonts w:hint="eastAsia"/>
        </w:rPr>
        <w:t>base</w:t>
      </w:r>
      <w:r w:rsidRPr="007F001C">
        <w:t xml:space="preserve"> board</w:t>
      </w:r>
      <w:r w:rsidRPr="007F001C">
        <w:rPr>
          <w:rFonts w:hint="eastAsia"/>
        </w:rPr>
        <w:t>具有一个通用</w:t>
      </w:r>
      <w:r w:rsidRPr="007F001C">
        <w:rPr>
          <w:rFonts w:hint="eastAsia"/>
        </w:rPr>
        <w:t>PCI</w:t>
      </w:r>
      <w:r w:rsidRPr="007F001C">
        <w:rPr>
          <w:rFonts w:hint="eastAsia"/>
        </w:rPr>
        <w:t>接口集成</w:t>
      </w:r>
      <w:r w:rsidRPr="007F001C">
        <w:rPr>
          <w:rFonts w:hint="eastAsia"/>
        </w:rPr>
        <w:t>Spart</w:t>
      </w:r>
      <w:r w:rsidRPr="007F001C">
        <w:t>an3-2000 FPGA</w:t>
      </w:r>
      <w:r w:rsidRPr="007F001C">
        <w:rPr>
          <w:rFonts w:hint="eastAsia"/>
        </w:rPr>
        <w:t>包含大量可用</w:t>
      </w:r>
      <w:r w:rsidRPr="007F001C">
        <w:rPr>
          <w:rFonts w:hint="eastAsia"/>
        </w:rPr>
        <w:t>IO</w:t>
      </w:r>
      <w:r w:rsidRPr="007F001C">
        <w:rPr>
          <w:rFonts w:hint="eastAsia"/>
        </w:rPr>
        <w:t>；</w:t>
      </w:r>
      <w:r w:rsidRPr="007F001C">
        <w:rPr>
          <w:rFonts w:hint="eastAsia"/>
        </w:rPr>
        <w:t>HDMI</w:t>
      </w:r>
      <w:r w:rsidRPr="007F001C">
        <w:t xml:space="preserve"> </w:t>
      </w:r>
      <w:r w:rsidRPr="007F001C">
        <w:rPr>
          <w:rFonts w:hint="eastAsia"/>
        </w:rPr>
        <w:t>board</w:t>
      </w:r>
      <w:r w:rsidRPr="007F001C">
        <w:rPr>
          <w:rFonts w:hint="eastAsia"/>
        </w:rPr>
        <w:t>包含</w:t>
      </w:r>
      <w:r w:rsidRPr="007F001C">
        <w:rPr>
          <w:rFonts w:hint="eastAsia"/>
        </w:rPr>
        <w:t>10</w:t>
      </w:r>
      <w:r w:rsidRPr="007F001C">
        <w:rPr>
          <w:rFonts w:hint="eastAsia"/>
        </w:rPr>
        <w:t>个</w:t>
      </w:r>
      <w:r w:rsidRPr="007F001C">
        <w:rPr>
          <w:rFonts w:hint="eastAsia"/>
        </w:rPr>
        <w:t>HDMI</w:t>
      </w:r>
      <w:r w:rsidRPr="007F001C">
        <w:rPr>
          <w:rFonts w:hint="eastAsia"/>
        </w:rPr>
        <w:t>接口与</w:t>
      </w:r>
      <w:r w:rsidRPr="007F001C">
        <w:rPr>
          <w:rFonts w:hint="eastAsia"/>
        </w:rPr>
        <w:t>DIF</w:t>
      </w:r>
      <w:r w:rsidRPr="007F001C">
        <w:rPr>
          <w:rFonts w:hint="eastAsia"/>
        </w:rPr>
        <w:t>或者</w:t>
      </w:r>
      <w:r w:rsidRPr="007F001C">
        <w:rPr>
          <w:rFonts w:hint="eastAsia"/>
        </w:rPr>
        <w:t>DCC</w:t>
      </w:r>
      <w:r w:rsidRPr="007F001C">
        <w:rPr>
          <w:rFonts w:hint="eastAsia"/>
        </w:rPr>
        <w:t>通信；</w:t>
      </w:r>
      <w:r w:rsidRPr="007F001C">
        <w:rPr>
          <w:rFonts w:hint="eastAsia"/>
        </w:rPr>
        <w:t>Gi</w:t>
      </w:r>
      <w:r w:rsidRPr="007F001C">
        <w:t>gE board</w:t>
      </w:r>
      <w:r w:rsidRPr="007F001C">
        <w:rPr>
          <w:rFonts w:hint="eastAsia"/>
        </w:rPr>
        <w:t>与</w:t>
      </w:r>
      <w:r w:rsidRPr="007F001C">
        <w:rPr>
          <w:rFonts w:hint="eastAsia"/>
        </w:rPr>
        <w:t>ODR</w:t>
      </w:r>
      <w:r w:rsidRPr="007F001C">
        <w:rPr>
          <w:rFonts w:hint="eastAsia"/>
        </w:rPr>
        <w:t>通过</w:t>
      </w:r>
      <w:proofErr w:type="gramStart"/>
      <w:r w:rsidRPr="007F001C">
        <w:rPr>
          <w:rFonts w:hint="eastAsia"/>
        </w:rPr>
        <w:t>千兆网</w:t>
      </w:r>
      <w:proofErr w:type="gramEnd"/>
      <w:r w:rsidRPr="007F001C">
        <w:rPr>
          <w:rFonts w:hint="eastAsia"/>
        </w:rPr>
        <w:t>通信。</w:t>
      </w:r>
    </w:p>
    <w:p w:rsidR="00D00368" w:rsidRPr="007F001C" w:rsidRDefault="00D00368" w:rsidP="00AD2A8B">
      <w:pPr>
        <w:pStyle w:val="200"/>
        <w:ind w:firstLine="480"/>
      </w:pPr>
      <w:r w:rsidRPr="007F001C">
        <w:rPr>
          <w:rFonts w:hint="eastAsia"/>
        </w:rPr>
        <w:t>ODR</w:t>
      </w:r>
      <w:r w:rsidR="00E4433F" w:rsidRPr="007F001C">
        <w:rPr>
          <w:rFonts w:hint="eastAsia"/>
        </w:rPr>
        <w:t>基于一个</w:t>
      </w:r>
      <w:r w:rsidR="00E4433F" w:rsidRPr="007F001C">
        <w:rPr>
          <w:rFonts w:hint="eastAsia"/>
        </w:rPr>
        <w:t>X</w:t>
      </w:r>
      <w:r w:rsidR="00E4433F" w:rsidRPr="007F001C">
        <w:t>ilinx Virtex4 FPGA</w:t>
      </w:r>
      <w:r w:rsidR="00E4433F" w:rsidRPr="007F001C">
        <w:rPr>
          <w:rFonts w:hint="eastAsia"/>
        </w:rPr>
        <w:t>高速缓冲来自</w:t>
      </w:r>
      <w:r w:rsidR="00E4433F" w:rsidRPr="007F001C">
        <w:rPr>
          <w:rFonts w:hint="eastAsia"/>
        </w:rPr>
        <w:t>LDA</w:t>
      </w:r>
      <w:r w:rsidR="00E4433F" w:rsidRPr="007F001C">
        <w:rPr>
          <w:rFonts w:hint="eastAsia"/>
        </w:rPr>
        <w:t>的高数据率的数据流，再以</w:t>
      </w:r>
      <w:proofErr w:type="gramStart"/>
      <w:r w:rsidR="00E4433F" w:rsidRPr="007F001C">
        <w:rPr>
          <w:rFonts w:hint="eastAsia"/>
        </w:rPr>
        <w:t>低数据</w:t>
      </w:r>
      <w:proofErr w:type="gramEnd"/>
      <w:r w:rsidR="00E4433F" w:rsidRPr="007F001C">
        <w:rPr>
          <w:rFonts w:hint="eastAsia"/>
        </w:rPr>
        <w:t>率将数据写入硬盘，</w:t>
      </w:r>
      <w:r w:rsidR="00E4433F" w:rsidRPr="007F001C">
        <w:rPr>
          <w:rFonts w:hint="eastAsia"/>
        </w:rPr>
        <w:t>ODR</w:t>
      </w:r>
      <w:r w:rsidR="00E4433F" w:rsidRPr="007F001C">
        <w:rPr>
          <w:rFonts w:hint="eastAsia"/>
        </w:rPr>
        <w:t>分为两个部分，其中</w:t>
      </w:r>
      <w:r w:rsidR="00E4433F" w:rsidRPr="007F001C">
        <w:rPr>
          <w:rFonts w:hint="eastAsia"/>
        </w:rPr>
        <w:t>X</w:t>
      </w:r>
      <w:r w:rsidR="00E4433F" w:rsidRPr="007F001C">
        <w:t>pressFX</w:t>
      </w:r>
      <w:r w:rsidR="00E4433F" w:rsidRPr="007F001C">
        <w:rPr>
          <w:rFonts w:hint="eastAsia"/>
        </w:rPr>
        <w:t>为</w:t>
      </w:r>
      <w:r w:rsidR="00FA52B6" w:rsidRPr="007F001C">
        <w:rPr>
          <w:rFonts w:hint="eastAsia"/>
        </w:rPr>
        <w:t>母板，</w:t>
      </w:r>
      <w:r w:rsidR="00FA52B6" w:rsidRPr="007F001C">
        <w:rPr>
          <w:rFonts w:hint="eastAsia"/>
        </w:rPr>
        <w:t>SFP_</w:t>
      </w:r>
      <w:r w:rsidR="00FA52B6" w:rsidRPr="007F001C">
        <w:t>H</w:t>
      </w:r>
      <w:r w:rsidR="00FA52B6" w:rsidRPr="007F001C">
        <w:rPr>
          <w:rFonts w:hint="eastAsia"/>
        </w:rPr>
        <w:t>SI</w:t>
      </w:r>
      <w:r w:rsidR="00FA52B6" w:rsidRPr="007F001C">
        <w:rPr>
          <w:rFonts w:hint="eastAsia"/>
        </w:rPr>
        <w:t>为子卡包含</w:t>
      </w:r>
      <w:r w:rsidR="00FA52B6" w:rsidRPr="007F001C">
        <w:rPr>
          <w:rFonts w:hint="eastAsia"/>
        </w:rPr>
        <w:t>4</w:t>
      </w:r>
      <w:r w:rsidR="00FA52B6" w:rsidRPr="007F001C">
        <w:rPr>
          <w:rFonts w:hint="eastAsia"/>
        </w:rPr>
        <w:t>个千兆光纤接口。如图</w:t>
      </w:r>
      <w:r w:rsidR="00AD2A8B">
        <w:rPr>
          <w:rFonts w:hint="eastAsia"/>
        </w:rPr>
        <w:t>2-3-27</w:t>
      </w:r>
      <w:r w:rsidR="00FA52B6" w:rsidRPr="007F001C">
        <w:rPr>
          <w:rFonts w:hint="eastAsia"/>
        </w:rPr>
        <w:t>所示。</w:t>
      </w:r>
    </w:p>
    <w:p w:rsidR="00D00368" w:rsidRPr="007F001C" w:rsidRDefault="00D00368" w:rsidP="00D00368">
      <w:pPr>
        <w:jc w:val="center"/>
        <w:rPr>
          <w:rFonts w:ascii="Times New Roman" w:hAnsi="Times New Roman"/>
        </w:rPr>
      </w:pPr>
      <w:r w:rsidRPr="007F001C">
        <w:rPr>
          <w:rFonts w:ascii="Times New Roman" w:hAnsi="Times New Roman"/>
          <w:noProof/>
        </w:rPr>
        <w:drawing>
          <wp:inline distT="0" distB="0" distL="0" distR="0" wp14:anchorId="06B6B09E" wp14:editId="5B8B51EE">
            <wp:extent cx="3567165" cy="2130593"/>
            <wp:effectExtent l="0" t="0" r="0" b="3175"/>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7"/>
                    <a:stretch>
                      <a:fillRect/>
                    </a:stretch>
                  </pic:blipFill>
                  <pic:spPr>
                    <a:xfrm>
                      <a:off x="0" y="0"/>
                      <a:ext cx="3572056" cy="2133514"/>
                    </a:xfrm>
                    <a:prstGeom prst="rect">
                      <a:avLst/>
                    </a:prstGeom>
                  </pic:spPr>
                </pic:pic>
              </a:graphicData>
            </a:graphic>
          </wp:inline>
        </w:drawing>
      </w:r>
    </w:p>
    <w:p w:rsidR="00D00368" w:rsidRPr="007F001C" w:rsidRDefault="00D00368" w:rsidP="00AD2A8B">
      <w:pPr>
        <w:pStyle w:val="a7"/>
        <w:jc w:val="center"/>
      </w:pPr>
      <w:r w:rsidRPr="007F001C">
        <w:rPr>
          <w:rFonts w:hint="eastAsia"/>
        </w:rPr>
        <w:t>图</w:t>
      </w:r>
      <w:r w:rsidR="00AD2A8B">
        <w:rPr>
          <w:rFonts w:hint="eastAsia"/>
        </w:rPr>
        <w:t>2-3-27</w:t>
      </w:r>
      <w:r w:rsidRPr="007F001C">
        <w:t xml:space="preserve"> </w:t>
      </w:r>
      <w:r w:rsidRPr="007F001C">
        <w:rPr>
          <w:rFonts w:hint="eastAsia"/>
        </w:rPr>
        <w:t>ODR</w:t>
      </w:r>
      <w:r w:rsidRPr="007F001C">
        <w:t xml:space="preserve"> (SFP_HSI + XpressFX)</w:t>
      </w:r>
    </w:p>
    <w:p w:rsidR="00FA52B6" w:rsidRPr="00AD2A8B" w:rsidRDefault="00FA52B6" w:rsidP="00C33D1D">
      <w:pPr>
        <w:pStyle w:val="a8"/>
        <w:numPr>
          <w:ilvl w:val="0"/>
          <w:numId w:val="10"/>
        </w:numPr>
        <w:ind w:firstLineChars="0"/>
        <w:rPr>
          <w:rFonts w:ascii="Times New Roman" w:hAnsi="Times New Roman"/>
        </w:rPr>
      </w:pPr>
      <w:r w:rsidRPr="00AD2A8B">
        <w:rPr>
          <w:rFonts w:ascii="Times New Roman" w:hAnsi="Times New Roman" w:hint="eastAsia"/>
        </w:rPr>
        <w:lastRenderedPageBreak/>
        <w:t>CCC</w:t>
      </w:r>
    </w:p>
    <w:p w:rsidR="00FA52B6" w:rsidRPr="007F001C" w:rsidRDefault="00FA52B6" w:rsidP="00AD2A8B">
      <w:pPr>
        <w:pStyle w:val="200"/>
        <w:ind w:firstLine="480"/>
      </w:pPr>
      <w:r w:rsidRPr="007F001C">
        <w:t>CCC</w:t>
      </w:r>
      <w:r w:rsidRPr="007F001C">
        <w:rPr>
          <w:rFonts w:hint="eastAsia"/>
        </w:rPr>
        <w:t>旨在为</w:t>
      </w:r>
      <w:r w:rsidRPr="007F001C">
        <w:rPr>
          <w:rFonts w:hint="eastAsia"/>
        </w:rPr>
        <w:t>ODR</w:t>
      </w:r>
      <w:r w:rsidRPr="007F001C">
        <w:rPr>
          <w:rFonts w:hint="eastAsia"/>
        </w:rPr>
        <w:t>或</w:t>
      </w:r>
      <w:r w:rsidRPr="007F001C">
        <w:rPr>
          <w:rFonts w:hint="eastAsia"/>
        </w:rPr>
        <w:t>LDA</w:t>
      </w:r>
      <w:r w:rsidRPr="007F001C">
        <w:rPr>
          <w:rFonts w:hint="eastAsia"/>
        </w:rPr>
        <w:t>或独立</w:t>
      </w:r>
      <w:r w:rsidRPr="007F001C">
        <w:rPr>
          <w:rFonts w:hint="eastAsia"/>
        </w:rPr>
        <w:t>DIF</w:t>
      </w:r>
      <w:r w:rsidRPr="007F001C">
        <w:rPr>
          <w:rFonts w:hint="eastAsia"/>
        </w:rPr>
        <w:t>提供时钟和控制</w:t>
      </w:r>
      <w:r w:rsidRPr="007F001C">
        <w:rPr>
          <w:rFonts w:hint="eastAsia"/>
        </w:rPr>
        <w:t>/</w:t>
      </w:r>
      <w:r w:rsidRPr="007F001C">
        <w:rPr>
          <w:rFonts w:hint="eastAsia"/>
        </w:rPr>
        <w:t>数据扇出，并为</w:t>
      </w:r>
      <w:r w:rsidRPr="007F001C">
        <w:rPr>
          <w:rFonts w:hint="eastAsia"/>
        </w:rPr>
        <w:t>DIF/LDA</w:t>
      </w:r>
      <w:r w:rsidRPr="007F001C">
        <w:rPr>
          <w:rFonts w:hint="eastAsia"/>
        </w:rPr>
        <w:t>提供反馈</w:t>
      </w:r>
      <w:r w:rsidRPr="007F001C">
        <w:rPr>
          <w:rFonts w:hint="eastAsia"/>
        </w:rPr>
        <w:t>/</w:t>
      </w:r>
      <w:proofErr w:type="gramStart"/>
      <w:r w:rsidRPr="007F001C">
        <w:rPr>
          <w:rFonts w:hint="eastAsia"/>
        </w:rPr>
        <w:t>忙碌已</w:t>
      </w:r>
      <w:proofErr w:type="gramEnd"/>
      <w:r w:rsidRPr="007F001C">
        <w:rPr>
          <w:rFonts w:hint="eastAsia"/>
        </w:rPr>
        <w:t>进行运行控制，它还可以从其他外部时钟源提供独立的时钟，包括控制</w:t>
      </w:r>
      <w:r w:rsidRPr="007F001C">
        <w:rPr>
          <w:rFonts w:hint="eastAsia"/>
        </w:rPr>
        <w:t>/</w:t>
      </w:r>
      <w:r w:rsidRPr="007F001C">
        <w:rPr>
          <w:rFonts w:hint="eastAsia"/>
        </w:rPr>
        <w:t>数据的扇出。如图</w:t>
      </w:r>
      <w:r w:rsidR="00AD2A8B">
        <w:rPr>
          <w:rFonts w:hint="eastAsia"/>
        </w:rPr>
        <w:t>2-3-28</w:t>
      </w:r>
      <w:r w:rsidRPr="007F001C">
        <w:rPr>
          <w:rFonts w:hint="eastAsia"/>
        </w:rPr>
        <w:t>为</w:t>
      </w:r>
      <w:r w:rsidRPr="007F001C">
        <w:rPr>
          <w:rFonts w:hint="eastAsia"/>
        </w:rPr>
        <w:t>CCC</w:t>
      </w:r>
      <w:r w:rsidRPr="007F001C">
        <w:rPr>
          <w:rFonts w:hint="eastAsia"/>
        </w:rPr>
        <w:t>实物图与原理框图</w:t>
      </w:r>
      <w:r w:rsidR="00AD2A8B">
        <w:rPr>
          <w:rFonts w:hint="eastAsia"/>
        </w:rPr>
        <w:t>。</w:t>
      </w:r>
    </w:p>
    <w:p w:rsidR="00FA52B6" w:rsidRPr="007F001C" w:rsidRDefault="00FA52B6" w:rsidP="00FA52B6">
      <w:pPr>
        <w:jc w:val="left"/>
        <w:rPr>
          <w:rFonts w:ascii="Times New Roman" w:hAnsi="Times New Roman"/>
        </w:rPr>
      </w:pPr>
      <w:r w:rsidRPr="007F001C">
        <w:rPr>
          <w:rFonts w:ascii="Times New Roman" w:hAnsi="Times New Roman"/>
          <w:noProof/>
        </w:rPr>
        <w:drawing>
          <wp:inline distT="0" distB="0" distL="0" distR="0" wp14:anchorId="64D93557" wp14:editId="619AF2CF">
            <wp:extent cx="2318656" cy="2286000"/>
            <wp:effectExtent l="0" t="0" r="5715" b="0"/>
            <wp:docPr id="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8"/>
                    <a:stretch>
                      <a:fillRect/>
                    </a:stretch>
                  </pic:blipFill>
                  <pic:spPr>
                    <a:xfrm>
                      <a:off x="0" y="0"/>
                      <a:ext cx="2320286" cy="2287607"/>
                    </a:xfrm>
                    <a:prstGeom prst="rect">
                      <a:avLst/>
                    </a:prstGeom>
                  </pic:spPr>
                </pic:pic>
              </a:graphicData>
            </a:graphic>
          </wp:inline>
        </w:drawing>
      </w:r>
      <w:r w:rsidRPr="007F001C">
        <w:rPr>
          <w:rFonts w:ascii="Times New Roman" w:hAnsi="Times New Roman"/>
          <w:noProof/>
        </w:rPr>
        <w:drawing>
          <wp:inline distT="0" distB="0" distL="0" distR="0" wp14:anchorId="7BC9B36F" wp14:editId="41E3CC6B">
            <wp:extent cx="2679559" cy="2286000"/>
            <wp:effectExtent l="0" t="0" r="6985" b="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9"/>
                    <a:stretch>
                      <a:fillRect/>
                    </a:stretch>
                  </pic:blipFill>
                  <pic:spPr>
                    <a:xfrm>
                      <a:off x="0" y="0"/>
                      <a:ext cx="2679559" cy="2286000"/>
                    </a:xfrm>
                    <a:prstGeom prst="rect">
                      <a:avLst/>
                    </a:prstGeom>
                  </pic:spPr>
                </pic:pic>
              </a:graphicData>
            </a:graphic>
          </wp:inline>
        </w:drawing>
      </w:r>
    </w:p>
    <w:p w:rsidR="00AC3A30" w:rsidRPr="00AD2A8B" w:rsidRDefault="00FA52B6" w:rsidP="00AD2A8B">
      <w:pPr>
        <w:pStyle w:val="a7"/>
        <w:jc w:val="center"/>
      </w:pPr>
      <w:r w:rsidRPr="007F001C">
        <w:rPr>
          <w:rFonts w:hint="eastAsia"/>
        </w:rPr>
        <w:t>图</w:t>
      </w:r>
      <w:r w:rsidR="00CF4172">
        <w:rPr>
          <w:rFonts w:hint="eastAsia"/>
        </w:rPr>
        <w:t>2-3-28</w:t>
      </w:r>
      <w:r w:rsidRPr="007F001C">
        <w:t xml:space="preserve"> </w:t>
      </w:r>
      <w:r w:rsidRPr="007F001C">
        <w:rPr>
          <w:rFonts w:hint="eastAsia"/>
        </w:rPr>
        <w:t>CCC</w:t>
      </w:r>
    </w:p>
    <w:p w:rsidR="002A44EA" w:rsidRPr="00AD2A8B" w:rsidRDefault="00AD2A8B" w:rsidP="00AD2A8B">
      <w:pPr>
        <w:pStyle w:val="4"/>
      </w:pPr>
      <w:r>
        <w:rPr>
          <w:rFonts w:hint="eastAsia"/>
        </w:rPr>
        <w:t xml:space="preserve">2.3.2.4 </w:t>
      </w:r>
      <w:r w:rsidR="002A44EA" w:rsidRPr="00AD2A8B">
        <w:rPr>
          <w:rFonts w:hint="eastAsia"/>
        </w:rPr>
        <w:t>束流测试</w:t>
      </w:r>
    </w:p>
    <w:p w:rsidR="00CF11A3" w:rsidRPr="00CF4172" w:rsidRDefault="00CF11A3" w:rsidP="00770EC1">
      <w:pPr>
        <w:pStyle w:val="a8"/>
        <w:numPr>
          <w:ilvl w:val="0"/>
          <w:numId w:val="11"/>
        </w:numPr>
        <w:ind w:firstLineChars="0"/>
        <w:rPr>
          <w:rFonts w:ascii="Times New Roman" w:hAnsi="Times New Roman"/>
        </w:rPr>
      </w:pPr>
      <w:r w:rsidRPr="00CF4172">
        <w:rPr>
          <w:rFonts w:ascii="Times New Roman" w:hAnsi="Times New Roman" w:hint="eastAsia"/>
        </w:rPr>
        <w:t>Test</w:t>
      </w:r>
      <w:r w:rsidRPr="00CF4172">
        <w:rPr>
          <w:rFonts w:ascii="Times New Roman" w:hAnsi="Times New Roman"/>
        </w:rPr>
        <w:t xml:space="preserve"> beam and set-up</w:t>
      </w:r>
    </w:p>
    <w:p w:rsidR="00CF11A3" w:rsidRPr="007F001C" w:rsidRDefault="00CF11A3" w:rsidP="00AD2A8B">
      <w:pPr>
        <w:pStyle w:val="200"/>
        <w:ind w:firstLine="480"/>
      </w:pPr>
      <w:r w:rsidRPr="007F001C">
        <w:rPr>
          <w:rFonts w:hint="eastAsia"/>
        </w:rPr>
        <w:t>束流测试时间地点：</w:t>
      </w:r>
      <w:r w:rsidRPr="007F001C">
        <w:rPr>
          <w:rFonts w:hint="eastAsia"/>
        </w:rPr>
        <w:t>2012</w:t>
      </w:r>
      <w:r w:rsidRPr="007F001C">
        <w:rPr>
          <w:rFonts w:hint="eastAsia"/>
        </w:rPr>
        <w:t>年</w:t>
      </w:r>
      <w:r w:rsidRPr="007F001C">
        <w:rPr>
          <w:rFonts w:hint="eastAsia"/>
        </w:rPr>
        <w:t>8</w:t>
      </w:r>
      <w:r w:rsidRPr="007F001C">
        <w:rPr>
          <w:rFonts w:hint="eastAsia"/>
        </w:rPr>
        <w:t>月于</w:t>
      </w:r>
      <w:r w:rsidRPr="007F001C">
        <w:rPr>
          <w:rFonts w:hint="eastAsia"/>
        </w:rPr>
        <w:t>SPS</w:t>
      </w:r>
      <w:r w:rsidRPr="007F001C">
        <w:rPr>
          <w:rFonts w:hint="eastAsia"/>
        </w:rPr>
        <w:t>的</w:t>
      </w:r>
      <w:r w:rsidRPr="007F001C">
        <w:rPr>
          <w:rFonts w:hint="eastAsia"/>
        </w:rPr>
        <w:t>CERN</w:t>
      </w:r>
      <w:r w:rsidRPr="007F001C">
        <w:t xml:space="preserve"> </w:t>
      </w:r>
      <w:r w:rsidRPr="007F001C">
        <w:rPr>
          <w:rFonts w:hint="eastAsia"/>
        </w:rPr>
        <w:t>H6</w:t>
      </w:r>
      <w:r w:rsidRPr="007F001C">
        <w:rPr>
          <w:rFonts w:hint="eastAsia"/>
        </w:rPr>
        <w:t>束流线上</w:t>
      </w:r>
      <w:r w:rsidR="00D4439B" w:rsidRPr="007F001C">
        <w:rPr>
          <w:rFonts w:hint="eastAsia"/>
        </w:rPr>
        <w:t>[</w:t>
      </w:r>
      <w:r w:rsidR="00D4439B" w:rsidRPr="007F001C">
        <w:t>21</w:t>
      </w:r>
      <w:r w:rsidR="00D4439B" w:rsidRPr="007F001C">
        <w:rPr>
          <w:rFonts w:hint="eastAsia"/>
        </w:rPr>
        <w:t>]</w:t>
      </w:r>
      <w:r w:rsidRPr="007F001C">
        <w:rPr>
          <w:rFonts w:hint="eastAsia"/>
        </w:rPr>
        <w:t>。</w:t>
      </w:r>
    </w:p>
    <w:p w:rsidR="00CF11A3" w:rsidRPr="007F001C" w:rsidRDefault="00CF11A3" w:rsidP="00AD2A8B">
      <w:pPr>
        <w:pStyle w:val="200"/>
        <w:ind w:firstLine="480"/>
      </w:pPr>
      <w:r w:rsidRPr="007F001C">
        <w:rPr>
          <w:rFonts w:hint="eastAsia"/>
        </w:rPr>
        <w:t>SDHCAL</w:t>
      </w:r>
      <w:r w:rsidRPr="007F001C">
        <w:rPr>
          <w:rFonts w:hint="eastAsia"/>
        </w:rPr>
        <w:t>原理样机：</w:t>
      </w:r>
      <w:r w:rsidRPr="007F001C">
        <w:rPr>
          <w:rFonts w:hint="eastAsia"/>
        </w:rPr>
        <w:t>48</w:t>
      </w:r>
      <w:r w:rsidRPr="007F001C">
        <w:rPr>
          <w:rFonts w:hint="eastAsia"/>
        </w:rPr>
        <w:t>层</w:t>
      </w:r>
      <w:r w:rsidRPr="007F001C">
        <w:rPr>
          <w:rFonts w:hint="eastAsia"/>
        </w:rPr>
        <w:t>GRPC</w:t>
      </w:r>
      <w:r w:rsidRPr="007F001C">
        <w:rPr>
          <w:rFonts w:hint="eastAsia"/>
        </w:rPr>
        <w:t>，共超过</w:t>
      </w:r>
      <w:r w:rsidRPr="007F001C">
        <w:rPr>
          <w:rFonts w:hint="eastAsia"/>
        </w:rPr>
        <w:t>44</w:t>
      </w:r>
      <w:r w:rsidRPr="007F001C">
        <w:rPr>
          <w:rFonts w:hint="eastAsia"/>
        </w:rPr>
        <w:t>万个通道</w:t>
      </w:r>
      <w:r w:rsidR="00D4439B" w:rsidRPr="007F001C">
        <w:rPr>
          <w:rFonts w:hint="eastAsia"/>
        </w:rPr>
        <w:t>，</w:t>
      </w:r>
      <w:r w:rsidR="00D4439B" w:rsidRPr="007F001C">
        <w:rPr>
          <w:rFonts w:hint="eastAsia"/>
        </w:rPr>
        <w:t>HARDROC2</w:t>
      </w:r>
      <w:r w:rsidR="00D4439B" w:rsidRPr="007F001C">
        <w:rPr>
          <w:rFonts w:hint="eastAsia"/>
        </w:rPr>
        <w:t>读出</w:t>
      </w:r>
      <w:r w:rsidRPr="007F001C">
        <w:rPr>
          <w:rFonts w:hint="eastAsia"/>
        </w:rPr>
        <w:t>。</w:t>
      </w:r>
      <w:r w:rsidRPr="007F001C">
        <w:rPr>
          <w:rFonts w:hint="eastAsia"/>
        </w:rPr>
        <w:t>GRPC</w:t>
      </w:r>
      <w:r w:rsidRPr="007F001C">
        <w:rPr>
          <w:rFonts w:hint="eastAsia"/>
        </w:rPr>
        <w:t>内充满有四氟乙烷（</w:t>
      </w:r>
      <w:r w:rsidRPr="007F001C">
        <w:rPr>
          <w:rFonts w:hint="eastAsia"/>
        </w:rPr>
        <w:t>93%</w:t>
      </w:r>
      <w:r w:rsidRPr="007F001C">
        <w:rPr>
          <w:rFonts w:hint="eastAsia"/>
        </w:rPr>
        <w:t>）、二氧化碳（</w:t>
      </w:r>
      <w:r w:rsidRPr="007F001C">
        <w:rPr>
          <w:rFonts w:hint="eastAsia"/>
        </w:rPr>
        <w:t>5%</w:t>
      </w:r>
      <w:r w:rsidRPr="007F001C">
        <w:rPr>
          <w:rFonts w:hint="eastAsia"/>
        </w:rPr>
        <w:t>）、六氟化硫（</w:t>
      </w:r>
      <w:r w:rsidRPr="007F001C">
        <w:rPr>
          <w:rFonts w:hint="eastAsia"/>
        </w:rPr>
        <w:t>6%</w:t>
      </w:r>
      <w:r w:rsidRPr="007F001C">
        <w:rPr>
          <w:rFonts w:hint="eastAsia"/>
        </w:rPr>
        <w:t>）的气体混合物；</w:t>
      </w:r>
      <w:r w:rsidR="00D4439B" w:rsidRPr="007F001C">
        <w:rPr>
          <w:rFonts w:hint="eastAsia"/>
        </w:rPr>
        <w:t>GRPC</w:t>
      </w:r>
      <w:r w:rsidR="00D4439B" w:rsidRPr="007F001C">
        <w:rPr>
          <w:rFonts w:hint="eastAsia"/>
        </w:rPr>
        <w:t>两端加上</w:t>
      </w:r>
      <w:r w:rsidR="00D4439B" w:rsidRPr="007F001C">
        <w:rPr>
          <w:rFonts w:hint="eastAsia"/>
        </w:rPr>
        <w:t>6.9kV</w:t>
      </w:r>
      <w:r w:rsidR="00D4439B" w:rsidRPr="007F001C">
        <w:rPr>
          <w:rFonts w:hint="eastAsia"/>
        </w:rPr>
        <w:t>的高压；阈值设定为</w:t>
      </w:r>
      <w:r w:rsidR="00D4439B" w:rsidRPr="007F001C">
        <w:rPr>
          <w:rFonts w:hint="eastAsia"/>
        </w:rPr>
        <w:t>114fC</w:t>
      </w:r>
      <w:r w:rsidR="00D4439B" w:rsidRPr="007F001C">
        <w:rPr>
          <w:rFonts w:hint="eastAsia"/>
        </w:rPr>
        <w:t>，</w:t>
      </w:r>
      <w:r w:rsidR="00D4439B" w:rsidRPr="007F001C">
        <w:rPr>
          <w:rFonts w:hint="eastAsia"/>
        </w:rPr>
        <w:t>5pC</w:t>
      </w:r>
      <w:r w:rsidR="00D4439B" w:rsidRPr="007F001C">
        <w:rPr>
          <w:rFonts w:hint="eastAsia"/>
        </w:rPr>
        <w:t>和</w:t>
      </w:r>
      <w:r w:rsidR="00D4439B" w:rsidRPr="007F001C">
        <w:rPr>
          <w:rFonts w:hint="eastAsia"/>
        </w:rPr>
        <w:t>15pC</w:t>
      </w:r>
      <w:r w:rsidR="00D4439B" w:rsidRPr="007F001C">
        <w:rPr>
          <w:rFonts w:hint="eastAsia"/>
        </w:rPr>
        <w:t>（</w:t>
      </w:r>
      <w:r w:rsidR="00D4439B" w:rsidRPr="007F001C">
        <w:rPr>
          <w:rFonts w:hint="eastAsia"/>
        </w:rPr>
        <w:t>0.1</w:t>
      </w:r>
      <w:r w:rsidR="00D4439B" w:rsidRPr="007F001C">
        <w:rPr>
          <w:rFonts w:hint="eastAsia"/>
        </w:rPr>
        <w:t>，</w:t>
      </w:r>
      <w:r w:rsidR="00D4439B" w:rsidRPr="007F001C">
        <w:rPr>
          <w:rFonts w:hint="eastAsia"/>
        </w:rPr>
        <w:t>4</w:t>
      </w:r>
      <w:r w:rsidR="00D4439B" w:rsidRPr="007F001C">
        <w:rPr>
          <w:rFonts w:hint="eastAsia"/>
        </w:rPr>
        <w:t>，</w:t>
      </w:r>
      <w:r w:rsidR="00D4439B" w:rsidRPr="007F001C">
        <w:rPr>
          <w:rFonts w:hint="eastAsia"/>
        </w:rPr>
        <w:t xml:space="preserve"> 12.5</w:t>
      </w:r>
      <w:r w:rsidR="00D4439B" w:rsidRPr="007F001C">
        <w:t xml:space="preserve"> </w:t>
      </w:r>
      <w:r w:rsidR="00D4439B" w:rsidRPr="007F001C">
        <w:rPr>
          <w:rFonts w:hint="eastAsia"/>
        </w:rPr>
        <w:t>MIP</w:t>
      </w:r>
      <w:r w:rsidR="00D4439B" w:rsidRPr="007F001C">
        <w:rPr>
          <w:rFonts w:hint="eastAsia"/>
        </w:rPr>
        <w:t>）；工作在</w:t>
      </w:r>
      <w:r w:rsidR="00D4439B" w:rsidRPr="007F001C">
        <w:rPr>
          <w:rFonts w:hint="eastAsia"/>
        </w:rPr>
        <w:t>Tr</w:t>
      </w:r>
      <w:r w:rsidR="00D4439B" w:rsidRPr="007F001C">
        <w:t>iggerless</w:t>
      </w:r>
      <w:r w:rsidR="00D4439B" w:rsidRPr="007F001C">
        <w:rPr>
          <w:rFonts w:hint="eastAsia"/>
        </w:rPr>
        <w:t>采集模式，这种模式下所有的击中信息都记录在</w:t>
      </w:r>
      <w:r w:rsidR="00D4439B" w:rsidRPr="007F001C">
        <w:rPr>
          <w:rFonts w:hint="eastAsia"/>
        </w:rPr>
        <w:t>ASIC</w:t>
      </w:r>
      <w:r w:rsidR="00D4439B" w:rsidRPr="007F001C">
        <w:rPr>
          <w:rFonts w:hint="eastAsia"/>
        </w:rPr>
        <w:t>的内部</w:t>
      </w:r>
      <w:r w:rsidR="00D4439B" w:rsidRPr="007F001C">
        <w:rPr>
          <w:rFonts w:hint="eastAsia"/>
        </w:rPr>
        <w:t>RAM</w:t>
      </w:r>
      <w:r w:rsidR="00D4439B" w:rsidRPr="007F001C">
        <w:rPr>
          <w:rFonts w:hint="eastAsia"/>
        </w:rPr>
        <w:t>中，直到其中一个</w:t>
      </w:r>
      <w:r w:rsidR="00D4439B" w:rsidRPr="007F001C">
        <w:rPr>
          <w:rFonts w:hint="eastAsia"/>
        </w:rPr>
        <w:t>ASIC</w:t>
      </w:r>
      <w:r w:rsidR="00D4439B" w:rsidRPr="007F001C">
        <w:rPr>
          <w:rFonts w:hint="eastAsia"/>
        </w:rPr>
        <w:t>的</w:t>
      </w:r>
      <w:r w:rsidR="00D4439B" w:rsidRPr="007F001C">
        <w:rPr>
          <w:rFonts w:hint="eastAsia"/>
        </w:rPr>
        <w:t>RAM</w:t>
      </w:r>
      <w:r w:rsidR="00D4439B" w:rsidRPr="007F001C">
        <w:rPr>
          <w:rFonts w:hint="eastAsia"/>
        </w:rPr>
        <w:t>满为止。然后发送一个</w:t>
      </w:r>
      <w:r w:rsidR="00D4439B" w:rsidRPr="007F001C">
        <w:rPr>
          <w:rFonts w:hint="eastAsia"/>
        </w:rPr>
        <w:t>RAMfull</w:t>
      </w:r>
      <w:r w:rsidR="00D4439B" w:rsidRPr="007F001C">
        <w:rPr>
          <w:rFonts w:hint="eastAsia"/>
        </w:rPr>
        <w:t>信号，所有的</w:t>
      </w:r>
      <w:r w:rsidR="00D4439B" w:rsidRPr="007F001C">
        <w:rPr>
          <w:rFonts w:hint="eastAsia"/>
        </w:rPr>
        <w:t>ASIC</w:t>
      </w:r>
      <w:r w:rsidR="00D4439B" w:rsidRPr="007F001C">
        <w:rPr>
          <w:rFonts w:hint="eastAsia"/>
        </w:rPr>
        <w:t>都停止采集以便读出所有</w:t>
      </w:r>
      <w:r w:rsidR="00D4439B" w:rsidRPr="007F001C">
        <w:rPr>
          <w:rFonts w:hint="eastAsia"/>
        </w:rPr>
        <w:t>ASIC</w:t>
      </w:r>
      <w:r w:rsidR="00D4439B" w:rsidRPr="007F001C">
        <w:rPr>
          <w:rFonts w:hint="eastAsia"/>
        </w:rPr>
        <w:t>收集的数据。数据收集完成之后，采集过程自动重启。由于在这种</w:t>
      </w:r>
      <w:r w:rsidR="00D4439B" w:rsidRPr="007F001C">
        <w:rPr>
          <w:rFonts w:hint="eastAsia"/>
        </w:rPr>
        <w:t>Triggerless</w:t>
      </w:r>
      <w:r w:rsidR="00D4439B" w:rsidRPr="007F001C">
        <w:rPr>
          <w:rFonts w:hint="eastAsia"/>
        </w:rPr>
        <w:t>模式下</w:t>
      </w:r>
      <w:r w:rsidR="00F809EC" w:rsidRPr="007F001C">
        <w:rPr>
          <w:rFonts w:hint="eastAsia"/>
        </w:rPr>
        <w:t>，需要事例构建过程和事例选择，此外，没有切伦科夫计数器来鉴别粒子。为了降低噪声和能量消耗使用</w:t>
      </w:r>
      <w:r w:rsidR="00F809EC" w:rsidRPr="007F001C">
        <w:rPr>
          <w:rFonts w:hint="eastAsia"/>
        </w:rPr>
        <w:t>Power</w:t>
      </w:r>
      <w:r w:rsidR="00F809EC" w:rsidRPr="007F001C">
        <w:t xml:space="preserve"> Pulsing</w:t>
      </w:r>
      <w:r w:rsidR="00F809EC" w:rsidRPr="007F001C">
        <w:rPr>
          <w:rFonts w:hint="eastAsia"/>
        </w:rPr>
        <w:t>工</w:t>
      </w:r>
      <w:r w:rsidR="00CF4172">
        <w:rPr>
          <w:rFonts w:hint="eastAsia"/>
        </w:rPr>
        <w:t>作模式，在这种模式下，量能器在两次独立束流到来的时间段内进入低功耗模式</w:t>
      </w:r>
      <w:r w:rsidR="000C0A19" w:rsidRPr="007F001C">
        <w:rPr>
          <w:rFonts w:hint="eastAsia"/>
        </w:rPr>
        <w:t>，</w:t>
      </w:r>
      <w:r w:rsidR="004B4086" w:rsidRPr="007F001C">
        <w:rPr>
          <w:rFonts w:hint="eastAsia"/>
        </w:rPr>
        <w:t>SPS</w:t>
      </w:r>
      <w:r w:rsidR="004B4086" w:rsidRPr="007F001C">
        <w:rPr>
          <w:rFonts w:hint="eastAsia"/>
        </w:rPr>
        <w:t>的溢出持续时间在周期</w:t>
      </w:r>
      <w:r w:rsidR="004B4086" w:rsidRPr="007F001C">
        <w:rPr>
          <w:rFonts w:hint="eastAsia"/>
        </w:rPr>
        <w:t>45s</w:t>
      </w:r>
      <w:r w:rsidR="004B4086" w:rsidRPr="007F001C">
        <w:rPr>
          <w:rFonts w:hint="eastAsia"/>
        </w:rPr>
        <w:t>内约为</w:t>
      </w:r>
      <w:r w:rsidR="004B4086" w:rsidRPr="007F001C">
        <w:rPr>
          <w:rFonts w:hint="eastAsia"/>
        </w:rPr>
        <w:t>9s</w:t>
      </w:r>
      <w:r w:rsidR="004B4086" w:rsidRPr="007F001C">
        <w:rPr>
          <w:rFonts w:hint="eastAsia"/>
        </w:rPr>
        <w:t>。</w:t>
      </w:r>
    </w:p>
    <w:p w:rsidR="00F53BE0" w:rsidRPr="00CF4172" w:rsidRDefault="00F53BE0" w:rsidP="00770EC1">
      <w:pPr>
        <w:pStyle w:val="a8"/>
        <w:numPr>
          <w:ilvl w:val="0"/>
          <w:numId w:val="11"/>
        </w:numPr>
        <w:ind w:firstLineChars="0"/>
        <w:rPr>
          <w:rFonts w:ascii="Times New Roman" w:hAnsi="Times New Roman"/>
        </w:rPr>
      </w:pPr>
      <w:r w:rsidRPr="00CF4172">
        <w:rPr>
          <w:rFonts w:ascii="Times New Roman" w:hAnsi="Times New Roman" w:hint="eastAsia"/>
        </w:rPr>
        <w:t>Ev</w:t>
      </w:r>
      <w:r w:rsidRPr="00CF4172">
        <w:rPr>
          <w:rFonts w:ascii="Times New Roman" w:hAnsi="Times New Roman"/>
        </w:rPr>
        <w:t xml:space="preserve">ent Building and detector </w:t>
      </w:r>
      <w:r w:rsidR="00DE19A9" w:rsidRPr="00CF4172">
        <w:rPr>
          <w:rFonts w:ascii="Times New Roman" w:hAnsi="Times New Roman"/>
        </w:rPr>
        <w:t>behavior</w:t>
      </w:r>
    </w:p>
    <w:p w:rsidR="00DE19A9" w:rsidRPr="007F001C" w:rsidRDefault="00691663" w:rsidP="00CF4172">
      <w:pPr>
        <w:pStyle w:val="200"/>
        <w:ind w:firstLine="480"/>
      </w:pPr>
      <w:r w:rsidRPr="007F001C">
        <w:t>事例建立的过程基于</w:t>
      </w:r>
      <w:r w:rsidRPr="007F001C">
        <w:t>time clustering</w:t>
      </w:r>
      <w:r w:rsidR="00DE19A9" w:rsidRPr="007F001C">
        <w:t>方法，时间信息通过</w:t>
      </w:r>
      <w:r w:rsidR="00DE19A9" w:rsidRPr="007F001C">
        <w:t>ASIC</w:t>
      </w:r>
      <w:r w:rsidR="00DE19A9" w:rsidRPr="007F001C">
        <w:t>内部的计数器记录，步长为</w:t>
      </w:r>
      <w:r w:rsidR="00DE19A9" w:rsidRPr="007F001C">
        <w:rPr>
          <w:rFonts w:hint="eastAsia"/>
        </w:rPr>
        <w:t>200ns</w:t>
      </w:r>
      <w:r w:rsidR="00DE19A9" w:rsidRPr="007F001C">
        <w:rPr>
          <w:rFonts w:hint="eastAsia"/>
        </w:rPr>
        <w:t>。为了构建物理事件（宇宙线或者束流粒子）</w:t>
      </w:r>
      <w:r w:rsidRPr="007F001C">
        <w:rPr>
          <w:rFonts w:hint="eastAsia"/>
        </w:rPr>
        <w:t>，统计击中时间的直方图如图</w:t>
      </w:r>
      <w:r w:rsidRPr="007F001C">
        <w:rPr>
          <w:rFonts w:hint="eastAsia"/>
        </w:rPr>
        <w:t>2-</w:t>
      </w:r>
      <w:r w:rsidR="00CF4172">
        <w:t>3-29</w:t>
      </w:r>
      <w:r w:rsidRPr="007F001C">
        <w:t>（</w:t>
      </w:r>
      <w:r w:rsidRPr="007F001C">
        <w:t>a</w:t>
      </w:r>
      <w:r w:rsidRPr="007F001C">
        <w:t>），如果一个时间时隙内的击中数超过</w:t>
      </w:r>
      <w:r w:rsidRPr="007F001C">
        <w:rPr>
          <w:rFonts w:hint="eastAsia"/>
        </w:rPr>
        <w:t>7</w:t>
      </w:r>
      <w:r w:rsidRPr="007F001C">
        <w:rPr>
          <w:rFonts w:hint="eastAsia"/>
        </w:rPr>
        <w:t>，则发现候选物理事例，然后通过收集两个相邻时隙的所有击中数。</w:t>
      </w:r>
      <w:r w:rsidR="00EA28F7" w:rsidRPr="007F001C">
        <w:rPr>
          <w:rFonts w:hint="eastAsia"/>
        </w:rPr>
        <w:t>其他</w:t>
      </w:r>
      <w:proofErr w:type="gramStart"/>
      <w:r w:rsidR="00EA28F7" w:rsidRPr="007F001C">
        <w:rPr>
          <w:rFonts w:hint="eastAsia"/>
        </w:rPr>
        <w:t>击中数未超过</w:t>
      </w:r>
      <w:proofErr w:type="gramEnd"/>
      <w:r w:rsidR="00EA28F7" w:rsidRPr="007F001C">
        <w:rPr>
          <w:rFonts w:hint="eastAsia"/>
        </w:rPr>
        <w:t>7</w:t>
      </w:r>
      <w:r w:rsidR="00EA28F7" w:rsidRPr="007F001C">
        <w:rPr>
          <w:rFonts w:hint="eastAsia"/>
        </w:rPr>
        <w:t>的用</w:t>
      </w:r>
      <w:r w:rsidR="00EA28F7" w:rsidRPr="007F001C">
        <w:rPr>
          <w:rFonts w:hint="eastAsia"/>
        </w:rPr>
        <w:lastRenderedPageBreak/>
        <w:t>于估算每个时隙的电子学噪声。从噪声分布来看，如图</w:t>
      </w:r>
      <w:r w:rsidR="00EA28F7" w:rsidRPr="007F001C">
        <w:rPr>
          <w:rFonts w:hint="eastAsia"/>
        </w:rPr>
        <w:t>2-</w:t>
      </w:r>
      <w:r w:rsidR="00CF4172">
        <w:t>3-29</w:t>
      </w:r>
      <w:r w:rsidR="00EA28F7" w:rsidRPr="007F001C">
        <w:t>（</w:t>
      </w:r>
      <w:r w:rsidR="00EA28F7" w:rsidRPr="007F001C">
        <w:t>b</w:t>
      </w:r>
      <w:r w:rsidR="00EA28F7" w:rsidRPr="007F001C">
        <w:t>）所示，噪声对每个物理事件的击中总数贡献不应大于</w:t>
      </w:r>
      <w:r w:rsidR="00EA28F7" w:rsidRPr="007F001C">
        <w:rPr>
          <w:rFonts w:hint="eastAsia"/>
        </w:rPr>
        <w:t>1</w:t>
      </w:r>
      <w:r w:rsidR="00EA28F7" w:rsidRPr="007F001C">
        <w:rPr>
          <w:rFonts w:hint="eastAsia"/>
        </w:rPr>
        <w:t>。</w:t>
      </w:r>
    </w:p>
    <w:p w:rsidR="00EA28F7" w:rsidRPr="007F001C" w:rsidRDefault="00EA28F7" w:rsidP="00EA28F7">
      <w:pPr>
        <w:jc w:val="center"/>
        <w:rPr>
          <w:rFonts w:ascii="Times New Roman" w:hAnsi="Times New Roman"/>
        </w:rPr>
      </w:pPr>
      <w:r w:rsidRPr="007F001C">
        <w:rPr>
          <w:rFonts w:ascii="Times New Roman" w:hAnsi="Times New Roman"/>
          <w:noProof/>
        </w:rPr>
        <w:drawing>
          <wp:inline distT="0" distB="0" distL="0" distR="0" wp14:anchorId="5BBB0718" wp14:editId="359AB6A5">
            <wp:extent cx="2612572" cy="166161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34518" cy="1675574"/>
                    </a:xfrm>
                    <a:prstGeom prst="rect">
                      <a:avLst/>
                    </a:prstGeom>
                  </pic:spPr>
                </pic:pic>
              </a:graphicData>
            </a:graphic>
          </wp:inline>
        </w:drawing>
      </w:r>
      <w:r w:rsidRPr="007F001C">
        <w:rPr>
          <w:rFonts w:ascii="Times New Roman" w:hAnsi="Times New Roman"/>
          <w:noProof/>
        </w:rPr>
        <w:drawing>
          <wp:inline distT="0" distB="0" distL="0" distR="0" wp14:anchorId="09630A64" wp14:editId="04F41327">
            <wp:extent cx="2373026" cy="1659600"/>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373026" cy="1659600"/>
                    </a:xfrm>
                    <a:prstGeom prst="rect">
                      <a:avLst/>
                    </a:prstGeom>
                  </pic:spPr>
                </pic:pic>
              </a:graphicData>
            </a:graphic>
          </wp:inline>
        </w:drawing>
      </w:r>
    </w:p>
    <w:p w:rsidR="00EA28F7" w:rsidRPr="007F001C" w:rsidRDefault="00EA28F7" w:rsidP="00CF4172">
      <w:pPr>
        <w:pStyle w:val="a7"/>
        <w:jc w:val="center"/>
      </w:pPr>
      <w:r w:rsidRPr="007F001C">
        <w:t>图</w:t>
      </w:r>
      <w:r w:rsidR="00CF4172">
        <w:rPr>
          <w:rFonts w:hint="eastAsia"/>
        </w:rPr>
        <w:t>2-3-29</w:t>
      </w:r>
      <w:r w:rsidRPr="007F001C">
        <w:rPr>
          <w:rFonts w:hint="eastAsia"/>
        </w:rPr>
        <w:t>（</w:t>
      </w:r>
      <w:r w:rsidRPr="007F001C">
        <w:rPr>
          <w:rFonts w:hint="eastAsia"/>
        </w:rPr>
        <w:t>a</w:t>
      </w:r>
      <w:r w:rsidRPr="007F001C">
        <w:rPr>
          <w:rFonts w:hint="eastAsia"/>
        </w:rPr>
        <w:t>）击中时间直方图，每个时隙对应</w:t>
      </w:r>
      <w:r w:rsidRPr="007F001C">
        <w:rPr>
          <w:rFonts w:hint="eastAsia"/>
        </w:rPr>
        <w:t>200ns</w:t>
      </w:r>
      <w:r w:rsidRPr="007F001C">
        <w:rPr>
          <w:rFonts w:hint="eastAsia"/>
        </w:rPr>
        <w:t>，击中数大于</w:t>
      </w:r>
      <w:r w:rsidRPr="007F001C">
        <w:rPr>
          <w:rFonts w:hint="eastAsia"/>
        </w:rPr>
        <w:t>7</w:t>
      </w:r>
      <w:r w:rsidRPr="007F001C">
        <w:rPr>
          <w:rFonts w:hint="eastAsia"/>
        </w:rPr>
        <w:t>则为候选事例。（</w:t>
      </w:r>
      <w:r w:rsidRPr="007F001C">
        <w:rPr>
          <w:rFonts w:hint="eastAsia"/>
        </w:rPr>
        <w:t>b</w:t>
      </w:r>
      <w:r w:rsidRPr="007F001C">
        <w:rPr>
          <w:rFonts w:hint="eastAsia"/>
        </w:rPr>
        <w:t>）在</w:t>
      </w:r>
      <w:r w:rsidRPr="007F001C">
        <w:rPr>
          <w:rFonts w:hint="eastAsia"/>
        </w:rPr>
        <w:t>200ns</w:t>
      </w:r>
      <w:r w:rsidRPr="007F001C">
        <w:rPr>
          <w:rFonts w:hint="eastAsia"/>
        </w:rPr>
        <w:t>的间隔内噪声产生击中数的分布。</w:t>
      </w:r>
    </w:p>
    <w:p w:rsidR="00EA28F7" w:rsidRPr="00CF4172" w:rsidRDefault="00EA28F7" w:rsidP="00770EC1">
      <w:pPr>
        <w:pStyle w:val="a8"/>
        <w:numPr>
          <w:ilvl w:val="0"/>
          <w:numId w:val="11"/>
        </w:numPr>
        <w:ind w:firstLineChars="0"/>
        <w:rPr>
          <w:rFonts w:ascii="Times New Roman" w:hAnsi="Times New Roman"/>
        </w:rPr>
      </w:pPr>
      <w:r w:rsidRPr="00CF4172">
        <w:rPr>
          <w:rFonts w:ascii="Times New Roman" w:hAnsi="Times New Roman"/>
        </w:rPr>
        <w:t xml:space="preserve">Efficiency and </w:t>
      </w:r>
      <w:r w:rsidR="00CF4172">
        <w:rPr>
          <w:rFonts w:ascii="Times New Roman" w:hAnsi="Times New Roman"/>
        </w:rPr>
        <w:t xml:space="preserve">pad </w:t>
      </w:r>
      <w:r w:rsidRPr="00CF4172">
        <w:rPr>
          <w:rFonts w:ascii="Times New Roman" w:hAnsi="Times New Roman"/>
        </w:rPr>
        <w:t>multiplicity</w:t>
      </w:r>
    </w:p>
    <w:p w:rsidR="00A20F43" w:rsidRPr="007F001C" w:rsidRDefault="00EC4A6C" w:rsidP="00CF4172">
      <w:pPr>
        <w:pStyle w:val="200"/>
        <w:ind w:firstLine="480"/>
      </w:pPr>
      <w:r w:rsidRPr="007F001C">
        <w:t>用</w:t>
      </w:r>
      <w:r w:rsidRPr="007F001C">
        <w:t>muon</w:t>
      </w:r>
      <w:r w:rsidRPr="007F001C">
        <w:t>的响应来评估</w:t>
      </w:r>
      <w:r w:rsidRPr="007F001C">
        <w:t>SDHCAL</w:t>
      </w:r>
      <w:r w:rsidRPr="007F001C">
        <w:t>的性能。每一层探测平面的</w:t>
      </w:r>
      <w:r w:rsidR="00CF4172" w:rsidRPr="00CF4172">
        <w:t>Efficiency</w:t>
      </w:r>
      <w:r w:rsidRPr="007F001C">
        <w:t>和</w:t>
      </w:r>
      <w:r w:rsidRPr="007F001C">
        <w:t>pad</w:t>
      </w:r>
      <w:r w:rsidR="00CF4172" w:rsidRPr="00CF4172">
        <w:t xml:space="preserve"> multiplicity</w:t>
      </w:r>
      <w:r w:rsidRPr="007F001C">
        <w:t>通过其他层的重建径迹来估计。由于采用</w:t>
      </w:r>
      <w:r w:rsidRPr="007F001C">
        <w:t>Triggerless</w:t>
      </w:r>
      <w:r w:rsidRPr="007F001C">
        <w:t>模式，需要对</w:t>
      </w:r>
      <w:r w:rsidRPr="007F001C">
        <w:t>moun</w:t>
      </w:r>
      <w:r w:rsidR="00A20F43" w:rsidRPr="007F001C">
        <w:t>事例</w:t>
      </w:r>
      <w:r w:rsidRPr="007F001C">
        <w:t>进行筛选。</w:t>
      </w:r>
      <w:r w:rsidR="00A92F99" w:rsidRPr="007F001C">
        <w:rPr>
          <w:rFonts w:hint="eastAsia"/>
        </w:rPr>
        <w:t>要选择这样的粒子，一个平面上的击中信息分组成</w:t>
      </w:r>
      <w:r w:rsidR="00A92F99" w:rsidRPr="007F001C">
        <w:rPr>
          <w:rFonts w:hint="eastAsia"/>
        </w:rPr>
        <w:t>cluster</w:t>
      </w:r>
      <w:r w:rsidR="00184476" w:rsidRPr="007F001C">
        <w:rPr>
          <w:rFonts w:hint="eastAsia"/>
        </w:rPr>
        <w:t>，然后做一条拟合直线来决定预期径迹的影响。</w:t>
      </w:r>
      <w:proofErr w:type="gramStart"/>
      <w:r w:rsidR="00184476" w:rsidRPr="007F001C">
        <w:rPr>
          <w:rFonts w:hint="eastAsia"/>
        </w:rPr>
        <w:t>若</w:t>
      </w:r>
      <w:r w:rsidR="00A92F99" w:rsidRPr="007F001C">
        <w:rPr>
          <w:rFonts w:hint="eastAsia"/>
        </w:rPr>
        <w:t>于</w:t>
      </w:r>
      <w:proofErr w:type="gramEnd"/>
      <w:r w:rsidR="00A92F99" w:rsidRPr="007F001C">
        <w:rPr>
          <w:rFonts w:hint="eastAsia"/>
        </w:rPr>
        <w:t>预期的径迹影响相比横向距离小于</w:t>
      </w:r>
      <w:r w:rsidR="00A92F99" w:rsidRPr="007F001C">
        <w:rPr>
          <w:rFonts w:hint="eastAsia"/>
        </w:rPr>
        <w:t>2.5cm</w:t>
      </w:r>
      <w:r w:rsidR="00A92F99" w:rsidRPr="007F001C">
        <w:rPr>
          <w:rFonts w:hint="eastAsia"/>
        </w:rPr>
        <w:t>处发现一个</w:t>
      </w:r>
      <w:r w:rsidR="00A92F99" w:rsidRPr="007F001C">
        <w:rPr>
          <w:rFonts w:hint="eastAsia"/>
        </w:rPr>
        <w:t>cluster</w:t>
      </w:r>
      <w:r w:rsidR="00A92F99" w:rsidRPr="007F001C">
        <w:rPr>
          <w:rFonts w:hint="eastAsia"/>
        </w:rPr>
        <w:t>，则这一层被认为是有效的。</w:t>
      </w:r>
      <w:r w:rsidR="00184476" w:rsidRPr="007F001C">
        <w:rPr>
          <w:rFonts w:hint="eastAsia"/>
        </w:rPr>
        <w:t>图</w:t>
      </w:r>
      <w:r w:rsidR="00CF4172">
        <w:rPr>
          <w:rFonts w:hint="eastAsia"/>
        </w:rPr>
        <w:t>2-3-30</w:t>
      </w:r>
      <w:r w:rsidR="00184476" w:rsidRPr="007F001C">
        <w:rPr>
          <w:rFonts w:hint="eastAsia"/>
        </w:rPr>
        <w:t>分别为每一层的探测效率和每层</w:t>
      </w:r>
      <w:r w:rsidR="00184476" w:rsidRPr="007F001C">
        <w:rPr>
          <w:rFonts w:hint="eastAsia"/>
        </w:rPr>
        <w:t>pad</w:t>
      </w:r>
      <w:r w:rsidR="00184476" w:rsidRPr="007F001C">
        <w:rPr>
          <w:rFonts w:hint="eastAsia"/>
        </w:rPr>
        <w:t>的多重性。</w:t>
      </w:r>
    </w:p>
    <w:p w:rsidR="00EC4A6C" w:rsidRPr="007F001C" w:rsidRDefault="00A20F43" w:rsidP="00A20F43">
      <w:pPr>
        <w:pStyle w:val="a8"/>
        <w:ind w:left="420" w:firstLineChars="0" w:firstLine="0"/>
        <w:jc w:val="center"/>
        <w:rPr>
          <w:rFonts w:ascii="Times New Roman" w:hAnsi="Times New Roman"/>
        </w:rPr>
      </w:pPr>
      <w:r w:rsidRPr="007F001C">
        <w:rPr>
          <w:rFonts w:ascii="Times New Roman" w:hAnsi="Times New Roman"/>
          <w:noProof/>
        </w:rPr>
        <w:drawing>
          <wp:inline distT="0" distB="0" distL="0" distR="0" wp14:anchorId="1C426FA7" wp14:editId="74D3B368">
            <wp:extent cx="2059912" cy="17939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074898" cy="1806986"/>
                    </a:xfrm>
                    <a:prstGeom prst="rect">
                      <a:avLst/>
                    </a:prstGeom>
                  </pic:spPr>
                </pic:pic>
              </a:graphicData>
            </a:graphic>
          </wp:inline>
        </w:drawing>
      </w:r>
      <w:r w:rsidRPr="007F001C">
        <w:rPr>
          <w:rFonts w:ascii="Times New Roman" w:hAnsi="Times New Roman" w:hint="eastAsia"/>
        </w:rPr>
        <w:t xml:space="preserve">      </w:t>
      </w:r>
      <w:r w:rsidRPr="007F001C">
        <w:rPr>
          <w:rFonts w:ascii="Times New Roman" w:hAnsi="Times New Roman"/>
          <w:noProof/>
        </w:rPr>
        <w:drawing>
          <wp:inline distT="0" distB="0" distL="0" distR="0" wp14:anchorId="79D3EE2B" wp14:editId="44CD10D3">
            <wp:extent cx="2031084" cy="179280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31084" cy="1792800"/>
                    </a:xfrm>
                    <a:prstGeom prst="rect">
                      <a:avLst/>
                    </a:prstGeom>
                  </pic:spPr>
                </pic:pic>
              </a:graphicData>
            </a:graphic>
          </wp:inline>
        </w:drawing>
      </w:r>
    </w:p>
    <w:p w:rsidR="00184476" w:rsidRPr="007F001C" w:rsidRDefault="00184476" w:rsidP="00CF4172">
      <w:pPr>
        <w:pStyle w:val="a7"/>
        <w:jc w:val="center"/>
      </w:pPr>
      <w:r w:rsidRPr="007F001C">
        <w:rPr>
          <w:rFonts w:hint="eastAsia"/>
        </w:rPr>
        <w:t>图</w:t>
      </w:r>
      <w:r w:rsidR="00CF4172">
        <w:rPr>
          <w:rFonts w:hint="eastAsia"/>
        </w:rPr>
        <w:t>2-3-30</w:t>
      </w:r>
      <w:r w:rsidRPr="007F001C">
        <w:rPr>
          <w:rFonts w:hint="eastAsia"/>
        </w:rPr>
        <w:t>（</w:t>
      </w:r>
      <w:r w:rsidRPr="007F001C">
        <w:rPr>
          <w:rFonts w:hint="eastAsia"/>
        </w:rPr>
        <w:t>a</w:t>
      </w:r>
      <w:r w:rsidR="00CF4172">
        <w:rPr>
          <w:rFonts w:hint="eastAsia"/>
        </w:rPr>
        <w:t>）每一层的探测效率</w:t>
      </w:r>
      <w:r w:rsidRPr="007F001C">
        <w:rPr>
          <w:rFonts w:hint="eastAsia"/>
        </w:rPr>
        <w:t>（</w:t>
      </w:r>
      <w:r w:rsidRPr="007F001C">
        <w:rPr>
          <w:rFonts w:hint="eastAsia"/>
        </w:rPr>
        <w:t>b</w:t>
      </w:r>
      <w:r w:rsidRPr="007F001C">
        <w:rPr>
          <w:rFonts w:hint="eastAsia"/>
        </w:rPr>
        <w:t>）为每层</w:t>
      </w:r>
      <w:r w:rsidRPr="007F001C">
        <w:rPr>
          <w:rFonts w:hint="eastAsia"/>
        </w:rPr>
        <w:t>pad</w:t>
      </w:r>
      <w:r w:rsidRPr="007F001C">
        <w:rPr>
          <w:rFonts w:hint="eastAsia"/>
        </w:rPr>
        <w:t>的多重性。</w:t>
      </w:r>
    </w:p>
    <w:p w:rsidR="00184476" w:rsidRPr="00CF4172" w:rsidRDefault="00184476" w:rsidP="00770EC1">
      <w:pPr>
        <w:pStyle w:val="a8"/>
        <w:numPr>
          <w:ilvl w:val="0"/>
          <w:numId w:val="11"/>
        </w:numPr>
        <w:ind w:firstLineChars="0"/>
        <w:rPr>
          <w:rFonts w:ascii="Times New Roman" w:hAnsi="Times New Roman"/>
        </w:rPr>
      </w:pPr>
      <w:r w:rsidRPr="00CF4172">
        <w:rPr>
          <w:rFonts w:ascii="Times New Roman" w:hAnsi="Times New Roman" w:hint="eastAsia"/>
        </w:rPr>
        <w:t>Ener</w:t>
      </w:r>
      <w:r w:rsidRPr="00CF4172">
        <w:rPr>
          <w:rFonts w:ascii="Times New Roman" w:hAnsi="Times New Roman"/>
        </w:rPr>
        <w:t>gy resolution</w:t>
      </w:r>
    </w:p>
    <w:p w:rsidR="00184476" w:rsidRPr="007F001C" w:rsidRDefault="00CF4172" w:rsidP="00CF4172">
      <w:pPr>
        <w:pStyle w:val="200"/>
        <w:ind w:firstLine="480"/>
      </w:pPr>
      <w:r>
        <w:rPr>
          <w:rFonts w:hint="eastAsia"/>
        </w:rPr>
        <w:t>SDHCAL</w:t>
      </w:r>
      <w:r>
        <w:rPr>
          <w:rFonts w:hint="eastAsia"/>
        </w:rPr>
        <w:t>为</w:t>
      </w:r>
      <w:r>
        <w:rPr>
          <w:rFonts w:hint="eastAsia"/>
        </w:rPr>
        <w:t>3</w:t>
      </w:r>
      <w:r>
        <w:rPr>
          <w:rFonts w:hint="eastAsia"/>
        </w:rPr>
        <w:t>阈值读出，粒子</w:t>
      </w:r>
      <w:r w:rsidR="00184476" w:rsidRPr="007F001C">
        <w:rPr>
          <w:rFonts w:hint="eastAsia"/>
        </w:rPr>
        <w:t>重建能量</w:t>
      </w:r>
      <w:r>
        <w:rPr>
          <w:rFonts w:hint="eastAsia"/>
        </w:rPr>
        <w:t>公式</w:t>
      </w:r>
      <w:r w:rsidR="00184476" w:rsidRPr="007F001C">
        <w:rPr>
          <w:rFonts w:hint="eastAsia"/>
        </w:rPr>
        <w:t>为：</w:t>
      </w:r>
    </w:p>
    <w:p w:rsidR="00184476" w:rsidRPr="007F001C" w:rsidRDefault="001905FD" w:rsidP="000F12F4">
      <w:pPr>
        <w:pStyle w:val="a8"/>
        <w:ind w:left="420" w:firstLineChars="0" w:firstLine="0"/>
        <w:jc w:val="center"/>
        <w:rPr>
          <w:rFonts w:ascii="Times New Roman" w:hAnsi="Times New Roman"/>
        </w:rPr>
      </w:pPr>
      <m:oMath>
        <m:sSub>
          <m:sSubPr>
            <m:ctrlPr>
              <w:rPr>
                <w:rFonts w:ascii="Cambria Math" w:hAnsi="Cambria Math"/>
              </w:rPr>
            </m:ctrlPr>
          </m:sSubPr>
          <m:e>
            <m:r>
              <w:rPr>
                <w:rFonts w:ascii="Cambria Math" w:hAnsi="Cambria Math"/>
              </w:rPr>
              <m:t>E</m:t>
            </m:r>
          </m:e>
          <m:sub>
            <m:r>
              <w:rPr>
                <w:rFonts w:ascii="Cambria Math" w:hAnsi="Cambria Math"/>
              </w:rPr>
              <m:t>reco</m:t>
            </m:r>
          </m:sub>
        </m:sSub>
        <m:r>
          <m:rPr>
            <m:sty m:val="p"/>
          </m:rPr>
          <w:rPr>
            <w:rFonts w:ascii="Cambria Math" w:hAnsi="Cambria Math"/>
          </w:rPr>
          <m:t>=α</m:t>
        </m:r>
        <m:d>
          <m:dPr>
            <m:ctrlPr>
              <w:rPr>
                <w:rFonts w:ascii="Cambria Math" w:hAnsi="Cambria Math"/>
              </w:rPr>
            </m:ctrlPr>
          </m:dPr>
          <m:e>
            <m:sSub>
              <m:sSubPr>
                <m:ctrlPr>
                  <w:rPr>
                    <w:rFonts w:ascii="Cambria Math" w:hAnsi="Cambria Math"/>
                    <w:i/>
                  </w:rPr>
                </m:ctrlPr>
              </m:sSubPr>
              <m:e>
                <m:r>
                  <w:rPr>
                    <w:rFonts w:ascii="Cambria Math" w:hAnsi="Cambria Math"/>
                  </w:rPr>
                  <m:t>N</m:t>
                </m:r>
              </m:e>
              <m:sub>
                <m:r>
                  <w:rPr>
                    <w:rFonts w:ascii="Cambria Math" w:hAnsi="Cambria Math"/>
                  </w:rPr>
                  <m:t>hit</m:t>
                </m:r>
              </m:sub>
            </m:sSub>
          </m:e>
        </m:d>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β</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hit</m:t>
                </m:r>
              </m:sub>
            </m:sSub>
          </m:e>
        </m:d>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w:bookmarkStart w:id="109" w:name="OLE_LINK39"/>
        <m:r>
          <w:rPr>
            <w:rFonts w:ascii="Cambria Math" w:hAnsi="Cambria Math"/>
          </w:rPr>
          <m:t>γ</m:t>
        </m:r>
        <w:bookmarkEnd w:id="109"/>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hit</m:t>
                </m:r>
              </m:sub>
            </m:sSub>
          </m:e>
        </m:d>
        <m:sSub>
          <m:sSubPr>
            <m:ctrlPr>
              <w:rPr>
                <w:rFonts w:ascii="Cambria Math" w:hAnsi="Cambria Math"/>
                <w:i/>
              </w:rPr>
            </m:ctrlPr>
          </m:sSubPr>
          <m:e>
            <m:r>
              <w:rPr>
                <w:rFonts w:ascii="Cambria Math" w:hAnsi="Cambria Math"/>
              </w:rPr>
              <m:t>N</m:t>
            </m:r>
          </m:e>
          <m:sub>
            <m:r>
              <w:rPr>
                <w:rFonts w:ascii="Cambria Math" w:hAnsi="Cambria Math"/>
              </w:rPr>
              <m:t>3</m:t>
            </m:r>
          </m:sub>
        </m:sSub>
      </m:oMath>
      <w:r w:rsidR="00CF4172">
        <w:rPr>
          <w:rFonts w:ascii="Times New Roman" w:hAnsi="Times New Roman" w:hint="eastAsia"/>
        </w:rPr>
        <w:t xml:space="preserve"> </w:t>
      </w:r>
    </w:p>
    <w:p w:rsidR="000F12F4" w:rsidRPr="007F001C" w:rsidRDefault="000F12F4" w:rsidP="00CF4172">
      <w:pPr>
        <w:pStyle w:val="200"/>
        <w:ind w:firstLine="480"/>
      </w:pPr>
      <w:r w:rsidRPr="007F001C">
        <w:rPr>
          <w:rFonts w:hint="eastAsia"/>
        </w:rPr>
        <w:t>其中系数</w:t>
      </w:r>
      <w:bookmarkStart w:id="110" w:name="OLE_LINK40"/>
      <w:bookmarkStart w:id="111" w:name="OLE_LINK41"/>
      <m:oMath>
        <m:r>
          <m:rPr>
            <m:sty m:val="p"/>
          </m:rPr>
          <w:rPr>
            <w:rFonts w:ascii="Cambria Math" w:hAnsi="Cambria Math"/>
          </w:rPr>
          <m:t>α</m:t>
        </m:r>
      </m:oMath>
      <w:r w:rsidRPr="007F001C">
        <w:rPr>
          <w:rFonts w:hint="eastAsia"/>
        </w:rPr>
        <w:t>,</w:t>
      </w:r>
      <m:oMath>
        <m:r>
          <w:rPr>
            <w:rFonts w:ascii="Cambria Math" w:hAnsi="Cambria Math"/>
          </w:rPr>
          <m:t xml:space="preserve"> β</m:t>
        </m:r>
      </m:oMath>
      <w:r w:rsidRPr="007F001C">
        <w:rPr>
          <w:rFonts w:hint="eastAsia"/>
        </w:rPr>
        <w:t>,</w:t>
      </w:r>
      <m:oMath>
        <m:r>
          <w:rPr>
            <w:rFonts w:ascii="Cambria Math" w:hAnsi="Cambria Math"/>
          </w:rPr>
          <m:t xml:space="preserve"> γ</m:t>
        </m:r>
      </m:oMath>
      <w:bookmarkEnd w:id="110"/>
      <w:bookmarkEnd w:id="111"/>
      <w:r w:rsidRPr="007F001C">
        <w:rPr>
          <w:rFonts w:hint="eastAsia"/>
        </w:rPr>
        <w:t>为总击中数的二次函数，而且它们由如下方程</w:t>
      </w:r>
      <w:r w:rsidR="000F37B0" w:rsidRPr="007F001C">
        <w:rPr>
          <w:rFonts w:hint="eastAsia"/>
        </w:rPr>
        <w:t>[</w:t>
      </w:r>
      <w:r w:rsidR="000F37B0" w:rsidRPr="007F001C">
        <w:t>22</w:t>
      </w:r>
      <w:r w:rsidR="000F37B0" w:rsidRPr="007F001C">
        <w:rPr>
          <w:rFonts w:hint="eastAsia"/>
        </w:rPr>
        <w:t>]</w:t>
      </w:r>
      <w:r w:rsidRPr="007F001C">
        <w:rPr>
          <w:rFonts w:hint="eastAsia"/>
        </w:rPr>
        <w:t>决定</w:t>
      </w:r>
      <w:r w:rsidR="000F37B0" w:rsidRPr="007F001C">
        <w:rPr>
          <w:rFonts w:hint="eastAsia"/>
        </w:rPr>
        <w:t>：</w:t>
      </w:r>
    </w:p>
    <w:p w:rsidR="000F12F4" w:rsidRPr="007F001C" w:rsidRDefault="001905FD" w:rsidP="000F12F4">
      <w:pPr>
        <w:rPr>
          <w:rFonts w:ascii="Times New Roman" w:hAnsi="Times New Roman"/>
        </w:rPr>
      </w:pPr>
      <m:oMathPara>
        <m:oMath>
          <m:sSup>
            <m:sSupPr>
              <m:ctrlPr>
                <w:rPr>
                  <w:rFonts w:ascii="Cambria Math" w:hAnsi="Cambria Math"/>
                </w:rPr>
              </m:ctrlPr>
            </m:sSupPr>
            <m:e>
              <m:r>
                <w:rPr>
                  <w:rFonts w:ascii="Cambria Math" w:hAnsi="Cambria Math"/>
                </w:rPr>
                <m:t>χ</m:t>
              </m:r>
            </m:e>
            <m:sup>
              <m:r>
                <w:rPr>
                  <w:rFonts w:ascii="Cambria Math" w:hAnsi="Cambria Math" w:hint="eastAsia"/>
                </w:rPr>
                <m:t>2</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beam</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eco</m:t>
                              </m:r>
                            </m:sub>
                          </m:sSub>
                        </m:e>
                      </m:d>
                    </m:e>
                    <m:sup>
                      <m:r>
                        <w:rPr>
                          <w:rFonts w:ascii="Cambria Math" w:hAnsi="Cambria Math"/>
                        </w:rPr>
                        <m:t>2</m:t>
                      </m:r>
                    </m:sup>
                  </m:sSup>
                </m:num>
                <m:den>
                  <m:sSub>
                    <m:sSubPr>
                      <m:ctrlPr>
                        <w:rPr>
                          <w:rFonts w:ascii="Cambria Math" w:hAnsi="Cambria Math"/>
                          <w:i/>
                        </w:rPr>
                      </m:ctrlPr>
                    </m:sSubPr>
                    <m:e>
                      <m:r>
                        <w:rPr>
                          <w:rFonts w:ascii="Cambria Math" w:hAnsi="Cambria Math"/>
                        </w:rPr>
                        <m:t>E</m:t>
                      </m:r>
                    </m:e>
                    <m:sub>
                      <m:r>
                        <w:rPr>
                          <w:rFonts w:ascii="Cambria Math" w:hAnsi="Cambria Math"/>
                        </w:rPr>
                        <m:t>beam</m:t>
                      </m:r>
                    </m:sub>
                  </m:sSub>
                </m:den>
              </m:f>
            </m:e>
          </m:nary>
        </m:oMath>
      </m:oMathPara>
    </w:p>
    <w:p w:rsidR="000F37B0" w:rsidRPr="007F001C" w:rsidRDefault="006C636D" w:rsidP="00CF4172">
      <w:pPr>
        <w:pStyle w:val="200"/>
        <w:ind w:firstLine="480"/>
      </w:pPr>
      <w:r w:rsidRPr="007F001C">
        <w:rPr>
          <w:rFonts w:hint="eastAsia"/>
        </w:rPr>
        <w:t>图</w:t>
      </w:r>
      <w:r w:rsidR="00CF4172">
        <w:rPr>
          <w:rFonts w:hint="eastAsia"/>
        </w:rPr>
        <w:t>2-3-31</w:t>
      </w:r>
      <w:r w:rsidRPr="007F001C">
        <w:rPr>
          <w:rFonts w:hint="eastAsia"/>
        </w:rPr>
        <w:t>（</w:t>
      </w:r>
      <w:r w:rsidRPr="007F001C">
        <w:rPr>
          <w:rFonts w:hint="eastAsia"/>
        </w:rPr>
        <w:t>a</w:t>
      </w:r>
      <w:r w:rsidRPr="007F001C">
        <w:rPr>
          <w:rFonts w:hint="eastAsia"/>
        </w:rPr>
        <w:t>）中显示了这</w:t>
      </w:r>
      <w:r w:rsidRPr="007F001C">
        <w:rPr>
          <w:rFonts w:hint="eastAsia"/>
        </w:rPr>
        <w:t>3</w:t>
      </w:r>
      <w:r w:rsidRPr="007F001C">
        <w:rPr>
          <w:rFonts w:hint="eastAsia"/>
        </w:rPr>
        <w:t>个参数随总击中数的变化，这些参数用于粒子能量的重建</w:t>
      </w:r>
      <w:r w:rsidR="00355F33" w:rsidRPr="007F001C">
        <w:rPr>
          <w:rFonts w:hint="eastAsia"/>
        </w:rPr>
        <w:t>；</w:t>
      </w:r>
      <w:r w:rsidR="00B01F3B" w:rsidRPr="007F001C">
        <w:rPr>
          <w:rFonts w:hint="eastAsia"/>
        </w:rPr>
        <w:t>（</w:t>
      </w:r>
      <w:r w:rsidR="00B01F3B" w:rsidRPr="007F001C">
        <w:rPr>
          <w:rFonts w:hint="eastAsia"/>
        </w:rPr>
        <w:t>b</w:t>
      </w:r>
      <w:r w:rsidR="00B01F3B" w:rsidRPr="007F001C">
        <w:rPr>
          <w:rFonts w:hint="eastAsia"/>
        </w:rPr>
        <w:t>）为</w:t>
      </w:r>
      <w:r w:rsidR="00355F33" w:rsidRPr="007F001C">
        <w:rPr>
          <w:rFonts w:hint="eastAsia"/>
        </w:rPr>
        <w:t>60GeV</w:t>
      </w:r>
      <w:r w:rsidR="00355F33" w:rsidRPr="007F001C">
        <w:t xml:space="preserve"> </w:t>
      </w:r>
      <w:r w:rsidR="00355F33" w:rsidRPr="007F001C">
        <w:rPr>
          <w:rFonts w:hint="eastAsia"/>
        </w:rPr>
        <w:t>pion</w:t>
      </w:r>
      <w:r w:rsidR="00355F33" w:rsidRPr="007F001C">
        <w:rPr>
          <w:rFonts w:hint="eastAsia"/>
        </w:rPr>
        <w:t>的能量重建的分布；（</w:t>
      </w:r>
      <w:r w:rsidR="00355F33" w:rsidRPr="007F001C">
        <w:rPr>
          <w:rFonts w:hint="eastAsia"/>
        </w:rPr>
        <w:t>c</w:t>
      </w:r>
      <w:r w:rsidR="00355F33" w:rsidRPr="007F001C">
        <w:rPr>
          <w:rFonts w:hint="eastAsia"/>
        </w:rPr>
        <w:t>）为</w:t>
      </w:r>
      <w:r w:rsidR="00355F33" w:rsidRPr="007F001C">
        <w:rPr>
          <w:rFonts w:hint="eastAsia"/>
        </w:rPr>
        <w:t>80GeV</w:t>
      </w:r>
      <w:r w:rsidR="00355F33" w:rsidRPr="007F001C">
        <w:t xml:space="preserve"> </w:t>
      </w:r>
      <w:r w:rsidR="00355F33" w:rsidRPr="007F001C">
        <w:rPr>
          <w:rFonts w:hint="eastAsia"/>
        </w:rPr>
        <w:t>pion</w:t>
      </w:r>
      <w:r w:rsidR="00355F33" w:rsidRPr="007F001C">
        <w:rPr>
          <w:rFonts w:hint="eastAsia"/>
        </w:rPr>
        <w:t>在量能器中的簇射信息，不同颜色代表不同阈值的击中信息。</w:t>
      </w:r>
    </w:p>
    <w:p w:rsidR="006C636D" w:rsidRPr="007F001C" w:rsidRDefault="006C636D" w:rsidP="00051C59">
      <w:pPr>
        <w:jc w:val="center"/>
        <w:rPr>
          <w:rFonts w:ascii="Times New Roman" w:hAnsi="Times New Roman"/>
          <w:noProof/>
        </w:rPr>
      </w:pPr>
      <w:r w:rsidRPr="007F001C">
        <w:rPr>
          <w:rFonts w:ascii="Times New Roman" w:hAnsi="Times New Roman"/>
          <w:noProof/>
        </w:rPr>
        <w:lastRenderedPageBreak/>
        <w:drawing>
          <wp:inline distT="0" distB="0" distL="0" distR="0" wp14:anchorId="493E9C62" wp14:editId="441A7BA3">
            <wp:extent cx="3249356" cy="1929428"/>
            <wp:effectExtent l="0" t="0" r="825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273431" cy="1943723"/>
                    </a:xfrm>
                    <a:prstGeom prst="rect">
                      <a:avLst/>
                    </a:prstGeom>
                  </pic:spPr>
                </pic:pic>
              </a:graphicData>
            </a:graphic>
          </wp:inline>
        </w:drawing>
      </w:r>
      <w:r w:rsidRPr="007F001C">
        <w:rPr>
          <w:rFonts w:ascii="Times New Roman" w:hAnsi="Times New Roman"/>
          <w:noProof/>
        </w:rPr>
        <w:drawing>
          <wp:inline distT="0" distB="0" distL="0" distR="0" wp14:anchorId="7A4234F3" wp14:editId="33F31BDE">
            <wp:extent cx="1851791" cy="1929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51791" cy="1929600"/>
                    </a:xfrm>
                    <a:prstGeom prst="rect">
                      <a:avLst/>
                    </a:prstGeom>
                  </pic:spPr>
                </pic:pic>
              </a:graphicData>
            </a:graphic>
          </wp:inline>
        </w:drawing>
      </w:r>
    </w:p>
    <w:p w:rsidR="00051C59" w:rsidRPr="007F001C" w:rsidRDefault="00051C59" w:rsidP="00CF4172">
      <w:pPr>
        <w:pStyle w:val="a7"/>
        <w:jc w:val="center"/>
      </w:pPr>
      <w:r w:rsidRPr="007F001C">
        <w:rPr>
          <w:rFonts w:hint="eastAsia"/>
          <w:noProof/>
        </w:rPr>
        <w:t>（</w:t>
      </w:r>
      <w:r w:rsidRPr="007F001C">
        <w:rPr>
          <w:rFonts w:hint="eastAsia"/>
          <w:noProof/>
        </w:rPr>
        <w:t>a</w:t>
      </w:r>
      <w:r w:rsidRPr="007F001C">
        <w:rPr>
          <w:rFonts w:hint="eastAsia"/>
          <w:noProof/>
        </w:rPr>
        <w:t>）</w:t>
      </w:r>
      <m:oMath>
        <m:r>
          <m:rPr>
            <m:sty m:val="p"/>
          </m:rPr>
          <w:rPr>
            <w:rFonts w:ascii="Cambria Math" w:hAnsi="Cambria Math"/>
          </w:rPr>
          <m:t>α</m:t>
        </m:r>
      </m:oMath>
      <w:r w:rsidRPr="007F001C">
        <w:rPr>
          <w:rFonts w:hint="eastAsia"/>
        </w:rPr>
        <w:t>,</w:t>
      </w:r>
      <m:oMath>
        <m:r>
          <w:rPr>
            <w:rFonts w:ascii="Cambria Math" w:hAnsi="Cambria Math"/>
          </w:rPr>
          <m:t xml:space="preserve"> β</m:t>
        </m:r>
      </m:oMath>
      <w:r w:rsidRPr="007F001C">
        <w:rPr>
          <w:rFonts w:hint="eastAsia"/>
        </w:rPr>
        <w:t>,</w:t>
      </w:r>
      <m:oMath>
        <m:r>
          <w:rPr>
            <w:rFonts w:ascii="Cambria Math" w:hAnsi="Cambria Math"/>
          </w:rPr>
          <m:t xml:space="preserve"> γ</m:t>
        </m:r>
      </m:oMath>
      <w:r w:rsidRPr="007F001C">
        <w:rPr>
          <w:rFonts w:hint="eastAsia"/>
        </w:rPr>
        <w:t>随击中数变化。（</w:t>
      </w:r>
      <w:r w:rsidRPr="007F001C">
        <w:rPr>
          <w:rFonts w:hint="eastAsia"/>
        </w:rPr>
        <w:t>b</w:t>
      </w:r>
      <w:r w:rsidRPr="007F001C">
        <w:rPr>
          <w:rFonts w:hint="eastAsia"/>
        </w:rPr>
        <w:t>）</w:t>
      </w:r>
      <w:r w:rsidRPr="007F001C">
        <w:rPr>
          <w:rFonts w:hint="eastAsia"/>
        </w:rPr>
        <w:t>60</w:t>
      </w:r>
      <w:r w:rsidRPr="007F001C">
        <w:t xml:space="preserve"> </w:t>
      </w:r>
      <w:r w:rsidRPr="007F001C">
        <w:rPr>
          <w:rFonts w:hint="eastAsia"/>
        </w:rPr>
        <w:t>GeV</w:t>
      </w:r>
      <w:r w:rsidRPr="007F001C">
        <w:rPr>
          <w:rFonts w:hint="eastAsia"/>
        </w:rPr>
        <w:t>能量</w:t>
      </w:r>
      <w:r w:rsidRPr="007F001C">
        <w:rPr>
          <w:rFonts w:hint="eastAsia"/>
        </w:rPr>
        <w:t>pion</w:t>
      </w:r>
      <w:r w:rsidRPr="007F001C">
        <w:rPr>
          <w:rFonts w:hint="eastAsia"/>
        </w:rPr>
        <w:t>的粒子重建。</w:t>
      </w:r>
    </w:p>
    <w:p w:rsidR="00051C59" w:rsidRPr="007F001C" w:rsidRDefault="00051C59" w:rsidP="00051C59">
      <w:pPr>
        <w:jc w:val="center"/>
        <w:rPr>
          <w:rFonts w:ascii="Times New Roman" w:hAnsi="Times New Roman"/>
        </w:rPr>
      </w:pPr>
      <w:r w:rsidRPr="007F001C">
        <w:rPr>
          <w:rFonts w:ascii="Times New Roman" w:hAnsi="Times New Roman"/>
          <w:noProof/>
        </w:rPr>
        <w:drawing>
          <wp:inline distT="0" distB="0" distL="0" distR="0" wp14:anchorId="40048972" wp14:editId="39309E47">
            <wp:extent cx="3615520" cy="1805165"/>
            <wp:effectExtent l="0" t="0" r="4445" b="5080"/>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06"/>
                    <a:stretch>
                      <a:fillRect/>
                    </a:stretch>
                  </pic:blipFill>
                  <pic:spPr>
                    <a:xfrm>
                      <a:off x="0" y="0"/>
                      <a:ext cx="3615520" cy="1805165"/>
                    </a:xfrm>
                    <a:prstGeom prst="rect">
                      <a:avLst/>
                    </a:prstGeom>
                  </pic:spPr>
                </pic:pic>
              </a:graphicData>
            </a:graphic>
          </wp:inline>
        </w:drawing>
      </w:r>
    </w:p>
    <w:p w:rsidR="00B01F3B" w:rsidRDefault="00B01F3B" w:rsidP="00CF4172">
      <w:pPr>
        <w:pStyle w:val="a7"/>
        <w:jc w:val="center"/>
      </w:pPr>
      <w:r w:rsidRPr="007F001C">
        <w:rPr>
          <w:rFonts w:hint="eastAsia"/>
        </w:rPr>
        <w:t>（</w:t>
      </w:r>
      <w:r w:rsidRPr="007F001C">
        <w:rPr>
          <w:rFonts w:hint="eastAsia"/>
        </w:rPr>
        <w:t>c</w:t>
      </w:r>
      <w:r w:rsidRPr="007F001C">
        <w:rPr>
          <w:rFonts w:hint="eastAsia"/>
        </w:rPr>
        <w:t>）</w:t>
      </w:r>
      <w:r w:rsidRPr="007F001C">
        <w:rPr>
          <w:rFonts w:hint="eastAsia"/>
        </w:rPr>
        <w:t>80GeV</w:t>
      </w:r>
      <w:r w:rsidRPr="007F001C">
        <w:t xml:space="preserve"> </w:t>
      </w:r>
      <w:r w:rsidR="00FF011F" w:rsidRPr="007F001C">
        <w:rPr>
          <w:rFonts w:hint="eastAsia"/>
        </w:rPr>
        <w:t>pion</w:t>
      </w:r>
      <w:r w:rsidRPr="007F001C">
        <w:rPr>
          <w:rFonts w:hint="eastAsia"/>
        </w:rPr>
        <w:t>在量能器中的簇射</w:t>
      </w:r>
      <w:r w:rsidR="00FF011F" w:rsidRPr="007F001C">
        <w:rPr>
          <w:rFonts w:hint="eastAsia"/>
        </w:rPr>
        <w:t>，红色代表最高阈值，蓝色代表中间阈值，绿色代表最低阈值。</w:t>
      </w:r>
    </w:p>
    <w:p w:rsidR="00CF4172" w:rsidRPr="00CF4172" w:rsidRDefault="00CF4172" w:rsidP="00CF4172">
      <w:pPr>
        <w:pStyle w:val="a7"/>
        <w:jc w:val="center"/>
      </w:pPr>
      <w:r>
        <w:t>图</w:t>
      </w:r>
      <w:r>
        <w:rPr>
          <w:rFonts w:hint="eastAsia"/>
        </w:rPr>
        <w:t>2-3-31</w:t>
      </w:r>
    </w:p>
    <w:p w:rsidR="00355F33" w:rsidRPr="007F001C" w:rsidRDefault="00355F33" w:rsidP="00CF4172">
      <w:pPr>
        <w:pStyle w:val="200"/>
        <w:ind w:firstLine="480"/>
      </w:pPr>
      <w:r w:rsidRPr="007F001C">
        <w:rPr>
          <w:rFonts w:hint="eastAsia"/>
        </w:rPr>
        <w:t>图</w:t>
      </w:r>
      <w:r w:rsidR="00CF4172">
        <w:rPr>
          <w:rFonts w:hint="eastAsia"/>
        </w:rPr>
        <w:t>2-3-32</w:t>
      </w:r>
      <w:r w:rsidRPr="007F001C">
        <w:rPr>
          <w:rFonts w:hint="eastAsia"/>
        </w:rPr>
        <w:t>（</w:t>
      </w:r>
      <w:r w:rsidRPr="007F001C">
        <w:rPr>
          <w:rFonts w:hint="eastAsia"/>
        </w:rPr>
        <w:t>a</w:t>
      </w:r>
      <w:r w:rsidRPr="007F001C">
        <w:rPr>
          <w:rFonts w:hint="eastAsia"/>
        </w:rPr>
        <w:t>）为</w:t>
      </w:r>
      <w:r w:rsidRPr="007F001C">
        <w:rPr>
          <w:rFonts w:hint="eastAsia"/>
        </w:rPr>
        <w:t>pion</w:t>
      </w:r>
      <w:r w:rsidRPr="007F001C">
        <w:t xml:space="preserve"> </w:t>
      </w:r>
      <w:r w:rsidRPr="007F001C">
        <w:rPr>
          <w:rFonts w:hint="eastAsia"/>
        </w:rPr>
        <w:t>shower</w:t>
      </w:r>
      <w:r w:rsidRPr="007F001C">
        <w:rPr>
          <w:rFonts w:hint="eastAsia"/>
        </w:rPr>
        <w:t>重建能量的平均值线性与平均能量和束流能量的相对偏差</w:t>
      </w:r>
      <w:r w:rsidR="00E42D03" w:rsidRPr="007F001C">
        <w:rPr>
          <w:rFonts w:hint="eastAsia"/>
        </w:rPr>
        <w:t>，在</w:t>
      </w:r>
      <w:r w:rsidR="00E42D03" w:rsidRPr="007F001C">
        <w:rPr>
          <w:rFonts w:hint="eastAsia"/>
        </w:rPr>
        <w:t>7.5~80GeV</w:t>
      </w:r>
      <w:r w:rsidR="00E42D03" w:rsidRPr="007F001C">
        <w:rPr>
          <w:rFonts w:hint="eastAsia"/>
        </w:rPr>
        <w:t>宽能量范围内偏差小于</w:t>
      </w:r>
      <w:r w:rsidR="00E42D03" w:rsidRPr="007F001C">
        <w:rPr>
          <w:rFonts w:hint="eastAsia"/>
        </w:rPr>
        <w:t>5%</w:t>
      </w:r>
      <w:r w:rsidR="00E42D03" w:rsidRPr="007F001C">
        <w:rPr>
          <w:rFonts w:hint="eastAsia"/>
        </w:rPr>
        <w:t>；（</w:t>
      </w:r>
      <w:r w:rsidR="00E42D03" w:rsidRPr="007F001C">
        <w:rPr>
          <w:rFonts w:hint="eastAsia"/>
        </w:rPr>
        <w:t>b</w:t>
      </w:r>
      <w:r w:rsidR="00E42D03" w:rsidRPr="007F001C">
        <w:rPr>
          <w:rFonts w:hint="eastAsia"/>
        </w:rPr>
        <w:t>）为</w:t>
      </w:r>
      <w:r w:rsidR="00E42D03" w:rsidRPr="007F001C">
        <w:rPr>
          <w:rFonts w:hint="eastAsia"/>
        </w:rPr>
        <w:t>SDHCAL</w:t>
      </w:r>
      <w:r w:rsidR="00E42D03" w:rsidRPr="007F001C">
        <w:rPr>
          <w:rFonts w:hint="eastAsia"/>
        </w:rPr>
        <w:t>的强子能量分辨率，在</w:t>
      </w:r>
      <w:r w:rsidR="00E42D03" w:rsidRPr="007F001C">
        <w:rPr>
          <w:rFonts w:hint="eastAsia"/>
        </w:rPr>
        <w:t>80</w:t>
      </w:r>
      <w:r w:rsidR="00CF4172">
        <w:t xml:space="preserve"> </w:t>
      </w:r>
      <w:r w:rsidR="00E42D03" w:rsidRPr="007F001C">
        <w:rPr>
          <w:rFonts w:hint="eastAsia"/>
        </w:rPr>
        <w:t>GeV</w:t>
      </w:r>
      <w:r w:rsidR="00E42D03" w:rsidRPr="007F001C">
        <w:rPr>
          <w:rFonts w:hint="eastAsia"/>
        </w:rPr>
        <w:t>能量处的分辨率为</w:t>
      </w:r>
      <w:r w:rsidR="00E42D03" w:rsidRPr="007F001C">
        <w:rPr>
          <w:rFonts w:hint="eastAsia"/>
        </w:rPr>
        <w:t>9%</w:t>
      </w:r>
      <w:r w:rsidR="00E42D03" w:rsidRPr="007F001C">
        <w:rPr>
          <w:rFonts w:hint="eastAsia"/>
        </w:rPr>
        <w:t>，在能量高于</w:t>
      </w:r>
      <w:r w:rsidR="00E42D03" w:rsidRPr="007F001C">
        <w:rPr>
          <w:rFonts w:hint="eastAsia"/>
        </w:rPr>
        <w:t>40</w:t>
      </w:r>
      <w:r w:rsidR="00CF4172">
        <w:t xml:space="preserve"> </w:t>
      </w:r>
      <w:r w:rsidR="00E42D03" w:rsidRPr="007F001C">
        <w:rPr>
          <w:rFonts w:hint="eastAsia"/>
        </w:rPr>
        <w:t>GeV</w:t>
      </w:r>
      <w:r w:rsidR="00E42D03" w:rsidRPr="007F001C">
        <w:rPr>
          <w:rFonts w:hint="eastAsia"/>
        </w:rPr>
        <w:t>时，相比单阈值，使用三阈值具有更好的能量分辨。</w:t>
      </w:r>
    </w:p>
    <w:p w:rsidR="00051C59" w:rsidRPr="007F001C" w:rsidRDefault="00051C59" w:rsidP="00051C59">
      <w:pPr>
        <w:jc w:val="center"/>
        <w:rPr>
          <w:rFonts w:ascii="Times New Roman" w:hAnsi="Times New Roman"/>
        </w:rPr>
      </w:pPr>
      <w:r w:rsidRPr="007F001C">
        <w:rPr>
          <w:rFonts w:ascii="Times New Roman" w:hAnsi="Times New Roman"/>
          <w:noProof/>
        </w:rPr>
        <w:drawing>
          <wp:inline distT="0" distB="0" distL="0" distR="0" wp14:anchorId="38531661" wp14:editId="668E5C34">
            <wp:extent cx="4957565" cy="2541944"/>
            <wp:effectExtent l="0" t="0" r="0" b="0"/>
            <wp:docPr id="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7"/>
                    <a:stretch>
                      <a:fillRect/>
                    </a:stretch>
                  </pic:blipFill>
                  <pic:spPr>
                    <a:xfrm>
                      <a:off x="0" y="0"/>
                      <a:ext cx="4980049" cy="2553472"/>
                    </a:xfrm>
                    <a:prstGeom prst="rect">
                      <a:avLst/>
                    </a:prstGeom>
                  </pic:spPr>
                </pic:pic>
              </a:graphicData>
            </a:graphic>
          </wp:inline>
        </w:drawing>
      </w:r>
    </w:p>
    <w:p w:rsidR="00227AD2" w:rsidRDefault="00227AD2" w:rsidP="00CF4172">
      <w:pPr>
        <w:pStyle w:val="a7"/>
        <w:jc w:val="center"/>
      </w:pPr>
      <w:r w:rsidRPr="007F001C">
        <w:rPr>
          <w:rFonts w:hint="eastAsia"/>
        </w:rPr>
        <w:t>图</w:t>
      </w:r>
      <w:r w:rsidRPr="007F001C">
        <w:rPr>
          <w:rFonts w:hint="eastAsia"/>
        </w:rPr>
        <w:t>2-3-31</w:t>
      </w:r>
      <w:r w:rsidRPr="007F001C">
        <w:rPr>
          <w:rFonts w:hint="eastAsia"/>
        </w:rPr>
        <w:t>（</w:t>
      </w:r>
      <w:r w:rsidRPr="007F001C">
        <w:rPr>
          <w:rFonts w:hint="eastAsia"/>
        </w:rPr>
        <w:t>a</w:t>
      </w:r>
      <w:r w:rsidRPr="007F001C">
        <w:rPr>
          <w:rFonts w:hint="eastAsia"/>
        </w:rPr>
        <w:t>）能量重建线性。</w:t>
      </w:r>
      <w:r w:rsidRPr="007F001C">
        <w:rPr>
          <w:rFonts w:hint="eastAsia"/>
        </w:rPr>
        <w:t xml:space="preserve"> </w:t>
      </w:r>
      <w:r w:rsidRPr="007F001C">
        <w:rPr>
          <w:rFonts w:hint="eastAsia"/>
        </w:rPr>
        <w:t>（</w:t>
      </w:r>
      <w:r w:rsidRPr="007F001C">
        <w:rPr>
          <w:rFonts w:hint="eastAsia"/>
        </w:rPr>
        <w:t>b</w:t>
      </w:r>
      <w:r w:rsidRPr="007F001C">
        <w:rPr>
          <w:rFonts w:hint="eastAsia"/>
        </w:rPr>
        <w:t>）多</w:t>
      </w:r>
      <w:proofErr w:type="gramStart"/>
      <w:r w:rsidRPr="007F001C">
        <w:rPr>
          <w:rFonts w:hint="eastAsia"/>
        </w:rPr>
        <w:t>阈</w:t>
      </w:r>
      <w:proofErr w:type="gramEnd"/>
      <w:r w:rsidRPr="007F001C">
        <w:rPr>
          <w:rFonts w:hint="eastAsia"/>
        </w:rPr>
        <w:t>与单</w:t>
      </w:r>
      <w:proofErr w:type="gramStart"/>
      <w:r w:rsidRPr="007F001C">
        <w:rPr>
          <w:rFonts w:hint="eastAsia"/>
        </w:rPr>
        <w:t>阈</w:t>
      </w:r>
      <w:proofErr w:type="gramEnd"/>
      <w:r w:rsidRPr="007F001C">
        <w:rPr>
          <w:rFonts w:hint="eastAsia"/>
        </w:rPr>
        <w:t>能量分辨率。</w:t>
      </w:r>
    </w:p>
    <w:p w:rsidR="003B773F" w:rsidRDefault="003B773F" w:rsidP="003B773F">
      <w:pPr>
        <w:pStyle w:val="2"/>
      </w:pPr>
      <w:bookmarkStart w:id="112" w:name="_Toc482042231"/>
      <w:r>
        <w:rPr>
          <w:rFonts w:hint="eastAsia"/>
        </w:rPr>
        <w:lastRenderedPageBreak/>
        <w:t>2.4</w:t>
      </w:r>
      <w:r w:rsidR="009273D9">
        <w:t xml:space="preserve"> </w:t>
      </w:r>
      <w:r>
        <w:t>本章小结</w:t>
      </w:r>
      <w:bookmarkEnd w:id="112"/>
    </w:p>
    <w:p w:rsidR="003B773F" w:rsidRDefault="00224255" w:rsidP="00224255">
      <w:pPr>
        <w:pStyle w:val="200"/>
        <w:ind w:firstLine="480"/>
      </w:pPr>
      <w:r>
        <w:rPr>
          <w:rFonts w:hint="eastAsia"/>
        </w:rPr>
        <w:t>本章主要介绍了高颗粒度强子量能器的发展，包括模拟型、数字型读出的</w:t>
      </w:r>
      <w:r>
        <w:rPr>
          <w:rFonts w:hint="eastAsia"/>
        </w:rPr>
        <w:t>3</w:t>
      </w:r>
      <w:r>
        <w:rPr>
          <w:rFonts w:hint="eastAsia"/>
        </w:rPr>
        <w:t>种原理样机。其中模拟型原理样机采用</w:t>
      </w:r>
      <w:r w:rsidR="004C4B69">
        <w:rPr>
          <w:rFonts w:hint="eastAsia"/>
        </w:rPr>
        <w:t>钢板</w:t>
      </w:r>
      <w:r>
        <w:rPr>
          <w:rFonts w:hint="eastAsia"/>
        </w:rPr>
        <w:t>+</w:t>
      </w:r>
      <w:r>
        <w:rPr>
          <w:rFonts w:hint="eastAsia"/>
        </w:rPr>
        <w:t>塑料闪烁体</w:t>
      </w:r>
      <w:r>
        <w:rPr>
          <w:rFonts w:hint="eastAsia"/>
        </w:rPr>
        <w:t>+S</w:t>
      </w:r>
      <w:r>
        <w:t>iPM</w:t>
      </w:r>
      <w:r>
        <w:t>的读出方案，</w:t>
      </w:r>
      <w:r w:rsidR="004C4B69">
        <w:t>信号通过波长位移光纤引出，</w:t>
      </w:r>
      <w:r>
        <w:t>总通道数小于</w:t>
      </w:r>
      <w:r>
        <w:rPr>
          <w:rFonts w:hint="eastAsia"/>
        </w:rPr>
        <w:t>10000</w:t>
      </w:r>
      <w:r>
        <w:rPr>
          <w:rFonts w:hint="eastAsia"/>
        </w:rPr>
        <w:t>，</w:t>
      </w:r>
      <w:r>
        <w:t>最小探测单元尺度为</w:t>
      </w:r>
      <w:r>
        <w:rPr>
          <w:rFonts w:hint="eastAsia"/>
        </w:rPr>
        <w:t>3cm</w:t>
      </w:r>
      <w:r>
        <w:rPr>
          <w:rFonts w:cs="Times New Roman"/>
        </w:rPr>
        <w:t>×</w:t>
      </w:r>
      <w:r>
        <w:t>3cm</w:t>
      </w:r>
      <w:r w:rsidR="004C4B69">
        <w:t>。数字型原理样机采用钢板</w:t>
      </w:r>
      <w:r w:rsidR="004C4B69">
        <w:rPr>
          <w:rFonts w:hint="eastAsia"/>
        </w:rPr>
        <w:t>+RPC</w:t>
      </w:r>
      <w:r w:rsidR="004C4B69">
        <w:rPr>
          <w:rFonts w:hint="eastAsia"/>
        </w:rPr>
        <w:t>气体探测器读出方案，</w:t>
      </w:r>
      <w:r w:rsidR="004C4B69">
        <w:rPr>
          <w:rFonts w:hint="eastAsia"/>
        </w:rPr>
        <w:t>pad</w:t>
      </w:r>
      <w:r w:rsidR="004C4B69">
        <w:rPr>
          <w:rFonts w:hint="eastAsia"/>
        </w:rPr>
        <w:t>阵列读出方案，总通道数约为</w:t>
      </w:r>
      <w:r w:rsidR="004C4B69">
        <w:rPr>
          <w:rFonts w:hint="eastAsia"/>
        </w:rPr>
        <w:t>4</w:t>
      </w:r>
      <w:r w:rsidR="004C4B69">
        <w:rPr>
          <w:rFonts w:cs="Times New Roman"/>
        </w:rPr>
        <w:t>×</w:t>
      </w:r>
      <w:r w:rsidR="004C4B69">
        <w:t>10</w:t>
      </w:r>
      <w:r w:rsidR="004C4B69" w:rsidRPr="004C4B69">
        <w:rPr>
          <w:vertAlign w:val="superscript"/>
        </w:rPr>
        <w:t>5</w:t>
      </w:r>
      <w:r w:rsidR="004C4B69">
        <w:t>，最小探测单元尺寸为</w:t>
      </w:r>
      <w:r w:rsidR="004C4B69">
        <w:rPr>
          <w:rFonts w:hint="eastAsia"/>
        </w:rPr>
        <w:t>1cm</w:t>
      </w:r>
      <w:r w:rsidR="004C4B69">
        <w:t xml:space="preserve"> </w:t>
      </w:r>
      <w:r w:rsidR="004C4B69">
        <w:rPr>
          <w:rFonts w:cs="Times New Roman"/>
        </w:rPr>
        <w:t xml:space="preserve">× </w:t>
      </w:r>
      <w:r w:rsidR="004C4B69">
        <w:t>1cm</w:t>
      </w:r>
      <w:r w:rsidR="004C4B69">
        <w:t>。</w:t>
      </w:r>
    </w:p>
    <w:p w:rsidR="004C4B69" w:rsidRDefault="00BB08C8" w:rsidP="007C7FAC">
      <w:pPr>
        <w:pStyle w:val="200"/>
        <w:ind w:firstLine="480"/>
      </w:pPr>
      <w:r>
        <w:t>模拟型</w:t>
      </w:r>
      <w:r w:rsidR="007C7FAC">
        <w:t>强子</w:t>
      </w:r>
      <w:r>
        <w:t>量能器探测单元尺寸（颗粒度）很难做的很小，在有限的空间内无法集成大量的通道数，且每个通道的成本、功耗都比较高。</w:t>
      </w:r>
      <w:r w:rsidR="003B4C72">
        <w:t>相比模拟型，数字型读出</w:t>
      </w:r>
      <w:r w:rsidR="007C7FAC">
        <w:t>虽然牺牲了单个通道的分辨率，</w:t>
      </w:r>
      <w:r w:rsidR="003B4C72">
        <w:t>可以做到更细的颗粒度</w:t>
      </w:r>
      <w:r w:rsidR="007C7FAC">
        <w:t>，相同空间内集成海量通道数，每个通道的成本和功耗都降低。</w:t>
      </w:r>
      <w:r w:rsidR="007C7FAC">
        <w:rPr>
          <w:rFonts w:hint="eastAsia"/>
        </w:rPr>
        <w:t>对</w:t>
      </w:r>
      <w:r w:rsidR="003B4C72">
        <w:t>高颗粒度量能器</w:t>
      </w:r>
      <w:r w:rsidR="007C7FAC">
        <w:t>来说，在某种意义上空间位置分辨即（颗粒度）比单个通道的分辨率更为重要，</w:t>
      </w:r>
      <w:r w:rsidR="007C7FAC">
        <w:rPr>
          <w:rFonts w:hint="eastAsia"/>
        </w:rPr>
        <w:t>总能量分辨因较细的颗粒度形成庞大的</w:t>
      </w:r>
      <w:r w:rsidR="007C7FAC" w:rsidRPr="007F001C">
        <w:rPr>
          <w:rFonts w:hint="eastAsia"/>
        </w:rPr>
        <w:t>统计量优势得到拟补</w:t>
      </w:r>
      <w:r w:rsidR="007C7FAC">
        <w:rPr>
          <w:rFonts w:hint="eastAsia"/>
        </w:rPr>
        <w:t>。实质上，数字读出方法可以看成少量通道高分辨读出转换为大量通道的低分辨读出。</w:t>
      </w:r>
    </w:p>
    <w:p w:rsidR="008E4F01" w:rsidRDefault="008E4F01" w:rsidP="00DA7228">
      <w:pPr>
        <w:pStyle w:val="200"/>
        <w:ind w:firstLine="480"/>
      </w:pPr>
      <w:r>
        <w:t>本章系统介绍了两种数字强子量能器（</w:t>
      </w:r>
      <w:r>
        <w:t>DHCAL</w:t>
      </w:r>
      <w:r>
        <w:t>、</w:t>
      </w:r>
      <w:r>
        <w:t>SDHCAL</w:t>
      </w:r>
      <w:r>
        <w:t>）读出电子学的架构和方案</w:t>
      </w:r>
      <w:r w:rsidR="00DA7228">
        <w:t>。对于</w:t>
      </w:r>
      <w:r w:rsidR="00DA7228">
        <w:t>DHCAL</w:t>
      </w:r>
      <w:r w:rsidR="00DA7228">
        <w:t>（</w:t>
      </w:r>
      <w:r w:rsidR="00DA7228">
        <w:rPr>
          <w:rFonts w:hint="eastAsia"/>
        </w:rPr>
        <w:t>40</w:t>
      </w:r>
      <w:r w:rsidR="00DA7228">
        <w:rPr>
          <w:rFonts w:hint="eastAsia"/>
        </w:rPr>
        <w:t>层</w:t>
      </w:r>
      <w:r w:rsidR="00DA7228">
        <w:t>）电子学读出系统所需的组件如表</w:t>
      </w:r>
      <w:r w:rsidR="00DA7228">
        <w:rPr>
          <w:rFonts w:hint="eastAsia"/>
        </w:rPr>
        <w:t>2.4.1</w:t>
      </w:r>
      <w:r w:rsidR="00DA7228">
        <w:rPr>
          <w:rFonts w:hint="eastAsia"/>
        </w:rPr>
        <w:t>所示。</w:t>
      </w:r>
    </w:p>
    <w:p w:rsidR="00DA7228" w:rsidRDefault="00DA7228" w:rsidP="00DA7228">
      <w:pPr>
        <w:pStyle w:val="a7"/>
        <w:jc w:val="center"/>
      </w:pPr>
      <w:r>
        <w:t>表</w:t>
      </w:r>
      <w:r>
        <w:rPr>
          <w:rFonts w:hint="eastAsia"/>
        </w:rPr>
        <w:t xml:space="preserve">2.4.1 </w:t>
      </w:r>
      <w:r>
        <w:t>DHCAL (40</w:t>
      </w:r>
      <w:r>
        <w:t>层</w:t>
      </w:r>
      <w:r>
        <w:t xml:space="preserve">) </w:t>
      </w:r>
      <w:r>
        <w:t>电子学组件</w:t>
      </w:r>
    </w:p>
    <w:tbl>
      <w:tblPr>
        <w:tblStyle w:val="11"/>
        <w:tblW w:w="0" w:type="auto"/>
        <w:jc w:val="center"/>
        <w:tblLayout w:type="fixed"/>
        <w:tblLook w:val="04A0" w:firstRow="1" w:lastRow="0" w:firstColumn="1" w:lastColumn="0" w:noHBand="0" w:noVBand="1"/>
      </w:tblPr>
      <w:tblGrid>
        <w:gridCol w:w="1696"/>
        <w:gridCol w:w="1418"/>
        <w:gridCol w:w="1134"/>
        <w:gridCol w:w="1984"/>
        <w:gridCol w:w="1560"/>
      </w:tblGrid>
      <w:tr w:rsidR="00DA7228" w:rsidRPr="007F001C" w:rsidTr="00DA72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om</w:t>
            </w:r>
            <w:r w:rsidRPr="007F001C">
              <w:rPr>
                <w:rFonts w:ascii="Times New Roman" w:hAnsi="Times New Roman"/>
              </w:rPr>
              <w:t>ponent</w:t>
            </w:r>
          </w:p>
        </w:tc>
        <w:tc>
          <w:tcPr>
            <w:tcW w:w="1418"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mber</w:t>
            </w:r>
          </w:p>
        </w:tc>
        <w:tc>
          <w:tcPr>
            <w:tcW w:w="113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Plane</w:t>
            </w:r>
          </w:p>
        </w:tc>
        <w:tc>
          <w:tcPr>
            <w:tcW w:w="198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nnels</w:t>
            </w:r>
            <w:r w:rsidRPr="007F001C">
              <w:rPr>
                <w:rFonts w:ascii="Times New Roman" w:hAnsi="Times New Roman"/>
              </w:rPr>
              <w:t xml:space="preserve"> per Unit</w:t>
            </w:r>
          </w:p>
        </w:tc>
        <w:tc>
          <w:tcPr>
            <w:tcW w:w="1560"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TOTAL #Units</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Planes</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333</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9216</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hambers</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072</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CAL ASIC</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4</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4</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576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FEB</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536</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ata Conc.</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768</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8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Super Conc.</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667</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608</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80</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ata Collector</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166</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55296</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7</w:t>
            </w:r>
          </w:p>
        </w:tc>
      </w:tr>
      <w:tr w:rsidR="00DA7228" w:rsidRPr="007F001C" w:rsidTr="00DA7228">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VME Crates</w:t>
            </w:r>
          </w:p>
        </w:tc>
        <w:tc>
          <w:tcPr>
            <w:tcW w:w="141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13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98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87072</w:t>
            </w:r>
          </w:p>
        </w:tc>
        <w:tc>
          <w:tcPr>
            <w:tcW w:w="1560"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bl>
    <w:p w:rsidR="00DA7228" w:rsidRDefault="00DA7228" w:rsidP="00DA7228">
      <w:pPr>
        <w:pStyle w:val="200"/>
        <w:ind w:firstLine="480"/>
      </w:pPr>
      <w:r>
        <w:rPr>
          <w:rFonts w:hint="eastAsia"/>
        </w:rPr>
        <w:t>对于</w:t>
      </w:r>
      <w:r>
        <w:rPr>
          <w:rFonts w:hint="eastAsia"/>
        </w:rPr>
        <w:t>SDHCAL</w:t>
      </w:r>
      <w:r>
        <w:rPr>
          <w:rFonts w:hint="eastAsia"/>
        </w:rPr>
        <w:t>（</w:t>
      </w:r>
      <w:r>
        <w:rPr>
          <w:rFonts w:hint="eastAsia"/>
        </w:rPr>
        <w:t>40</w:t>
      </w:r>
      <w:r>
        <w:rPr>
          <w:rFonts w:hint="eastAsia"/>
        </w:rPr>
        <w:t>层）电子学读出系统所需要的组件如表</w:t>
      </w:r>
      <w:r>
        <w:rPr>
          <w:rFonts w:hint="eastAsia"/>
        </w:rPr>
        <w:t>2.4.2</w:t>
      </w:r>
      <w:r>
        <w:rPr>
          <w:rFonts w:hint="eastAsia"/>
        </w:rPr>
        <w:t>所示。</w:t>
      </w:r>
    </w:p>
    <w:p w:rsidR="00DA7228" w:rsidRDefault="00DA7228" w:rsidP="00DA7228">
      <w:pPr>
        <w:pStyle w:val="a7"/>
        <w:jc w:val="center"/>
      </w:pPr>
      <w:r>
        <w:t>表</w:t>
      </w:r>
      <w:r>
        <w:rPr>
          <w:rFonts w:hint="eastAsia"/>
        </w:rPr>
        <w:t>2.4.2 SDHCAL</w:t>
      </w:r>
      <w:r>
        <w:t>(40</w:t>
      </w:r>
      <w:r>
        <w:t>层</w:t>
      </w:r>
      <w:r>
        <w:t>)</w:t>
      </w:r>
      <w:r>
        <w:t>电子学组件</w:t>
      </w:r>
    </w:p>
    <w:tbl>
      <w:tblPr>
        <w:tblStyle w:val="11"/>
        <w:tblW w:w="0" w:type="auto"/>
        <w:jc w:val="center"/>
        <w:tblLayout w:type="fixed"/>
        <w:tblLook w:val="04A0" w:firstRow="1" w:lastRow="0" w:firstColumn="1" w:lastColumn="0" w:noHBand="0" w:noVBand="1"/>
      </w:tblPr>
      <w:tblGrid>
        <w:gridCol w:w="1778"/>
        <w:gridCol w:w="1368"/>
        <w:gridCol w:w="1094"/>
        <w:gridCol w:w="2052"/>
        <w:gridCol w:w="1504"/>
      </w:tblGrid>
      <w:tr w:rsidR="00DA7228" w:rsidRPr="007F001C" w:rsidTr="00DA7228">
        <w:trPr>
          <w:cnfStyle w:val="100000000000" w:firstRow="1" w:lastRow="0" w:firstColumn="0" w:lastColumn="0" w:oddVBand="0" w:evenVBand="0" w:oddHBand="0" w:evenHBand="0" w:firstRowFirstColumn="0" w:firstRowLastColumn="0" w:lastRowFirstColumn="0" w:lastRowLastColumn="0"/>
          <w:trHeight w:val="622"/>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om</w:t>
            </w:r>
            <w:r w:rsidRPr="007F001C">
              <w:rPr>
                <w:rFonts w:ascii="Times New Roman" w:hAnsi="Times New Roman"/>
              </w:rPr>
              <w:t>ponent</w:t>
            </w:r>
          </w:p>
        </w:tc>
        <w:tc>
          <w:tcPr>
            <w:tcW w:w="1368"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mber</w:t>
            </w:r>
          </w:p>
        </w:tc>
        <w:tc>
          <w:tcPr>
            <w:tcW w:w="109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Plane</w:t>
            </w:r>
          </w:p>
        </w:tc>
        <w:tc>
          <w:tcPr>
            <w:tcW w:w="2052"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nnels</w:t>
            </w:r>
            <w:r w:rsidRPr="007F001C">
              <w:rPr>
                <w:rFonts w:ascii="Times New Roman" w:hAnsi="Times New Roman"/>
              </w:rPr>
              <w:t xml:space="preserve"> per Unit</w:t>
            </w:r>
          </w:p>
        </w:tc>
        <w:tc>
          <w:tcPr>
            <w:tcW w:w="1504" w:type="dxa"/>
          </w:tcPr>
          <w:p w:rsidR="00DA7228" w:rsidRPr="007F001C" w:rsidRDefault="00DA7228" w:rsidP="007F1CBD">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TOTAL #Units</w:t>
            </w:r>
          </w:p>
        </w:tc>
      </w:tr>
      <w:tr w:rsidR="00DA7228" w:rsidRPr="007F001C" w:rsidTr="00DA7228">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Planes</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333</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9216</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0</w:t>
            </w:r>
          </w:p>
        </w:tc>
      </w:tr>
      <w:tr w:rsidR="00DA7228" w:rsidRPr="007F001C" w:rsidTr="00DA7228">
        <w:trPr>
          <w:trHeight w:val="630"/>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rPr>
              <w:t>GRPC Chamber</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072</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0</w:t>
            </w:r>
          </w:p>
        </w:tc>
      </w:tr>
      <w:tr w:rsidR="00DA7228" w:rsidRPr="007F001C" w:rsidTr="00DA7228">
        <w:trPr>
          <w:trHeight w:val="63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HARDROC ASIC</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48</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4</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4</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5760</w:t>
            </w:r>
          </w:p>
        </w:tc>
      </w:tr>
      <w:tr w:rsidR="00DA7228" w:rsidRPr="007F001C" w:rsidTr="00DA7228">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ASU</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536</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40</w:t>
            </w:r>
          </w:p>
        </w:tc>
      </w:tr>
      <w:tr w:rsidR="00DA7228" w:rsidRPr="007F001C" w:rsidTr="00DA7228">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DIF</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3</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3072</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20</w:t>
            </w:r>
          </w:p>
        </w:tc>
      </w:tr>
      <w:tr w:rsidR="00DA7228" w:rsidRPr="007F001C" w:rsidTr="00DA7228">
        <w:trPr>
          <w:trHeight w:val="326"/>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lastRenderedPageBreak/>
              <w:t>DCC</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0.333</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7648</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w:t>
            </w:r>
          </w:p>
        </w:tc>
      </w:tr>
      <w:tr w:rsidR="00DA7228" w:rsidRPr="007F001C" w:rsidTr="00DA7228">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LDA</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276480</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2</w:t>
            </w:r>
          </w:p>
        </w:tc>
      </w:tr>
      <w:tr w:rsidR="00DA7228" w:rsidRPr="007F001C" w:rsidTr="00DA7228">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rPr>
              <w:t>ODR</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1105920</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r w:rsidR="00DA7228" w:rsidRPr="007F001C" w:rsidTr="00DA7228">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DA7228" w:rsidRPr="007F001C" w:rsidRDefault="00DA7228" w:rsidP="007F1CBD">
            <w:pPr>
              <w:pStyle w:val="af3"/>
              <w:jc w:val="center"/>
              <w:rPr>
                <w:rFonts w:ascii="Times New Roman" w:hAnsi="Times New Roman"/>
              </w:rPr>
            </w:pPr>
            <w:r w:rsidRPr="007F001C">
              <w:rPr>
                <w:rFonts w:ascii="Times New Roman" w:hAnsi="Times New Roman" w:hint="eastAsia"/>
              </w:rPr>
              <w:t>CCC</w:t>
            </w:r>
          </w:p>
        </w:tc>
        <w:tc>
          <w:tcPr>
            <w:tcW w:w="1368"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09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504" w:type="dxa"/>
          </w:tcPr>
          <w:p w:rsidR="00DA7228" w:rsidRPr="007F001C" w:rsidRDefault="00DA7228" w:rsidP="007F1CBD">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bl>
    <w:p w:rsidR="00DA7228" w:rsidRPr="007F001C" w:rsidRDefault="00097706" w:rsidP="007C7FAC">
      <w:pPr>
        <w:pStyle w:val="200"/>
        <w:ind w:firstLine="480"/>
      </w:pPr>
      <w:r>
        <w:rPr>
          <w:rFonts w:hint="eastAsia"/>
        </w:rPr>
        <w:t>从束流试验的结果上看，</w:t>
      </w:r>
      <w:r w:rsidR="000726E6">
        <w:rPr>
          <w:rFonts w:hint="eastAsia"/>
        </w:rPr>
        <w:t>DHCAL</w:t>
      </w:r>
      <w:r w:rsidR="000726E6">
        <w:rPr>
          <w:rFonts w:hint="eastAsia"/>
        </w:rPr>
        <w:t>在能量值小于</w:t>
      </w:r>
      <w:r w:rsidR="000726E6">
        <w:rPr>
          <w:rFonts w:hint="eastAsia"/>
        </w:rPr>
        <w:t>32 GeV</w:t>
      </w:r>
      <w:r w:rsidR="000726E6">
        <w:t xml:space="preserve"> </w:t>
      </w:r>
      <w:r w:rsidR="000726E6">
        <w:t>的能量分辨曲线与</w:t>
      </w:r>
      <w:r w:rsidR="000726E6">
        <w:t>SDHCAL</w:t>
      </w:r>
      <w:r w:rsidR="000726E6">
        <w:t>单阈值差不多，</w:t>
      </w:r>
      <w:r>
        <w:rPr>
          <w:rFonts w:hint="eastAsia"/>
        </w:rPr>
        <w:t>SDHCAL</w:t>
      </w:r>
      <w:r>
        <w:rPr>
          <w:rFonts w:hint="eastAsia"/>
        </w:rPr>
        <w:t>在</w:t>
      </w:r>
      <w:r>
        <w:rPr>
          <w:rFonts w:hint="eastAsia"/>
        </w:rPr>
        <w:t>40GeV</w:t>
      </w:r>
      <w:r>
        <w:rPr>
          <w:rFonts w:hint="eastAsia"/>
        </w:rPr>
        <w:t>以上</w:t>
      </w:r>
      <w:r>
        <w:rPr>
          <w:rFonts w:hint="eastAsia"/>
        </w:rPr>
        <w:t>3</w:t>
      </w:r>
      <w:r>
        <w:rPr>
          <w:rFonts w:hint="eastAsia"/>
        </w:rPr>
        <w:t>阈值读出比单阈值的能量分辨更高</w:t>
      </w:r>
      <w:r w:rsidR="000726E6">
        <w:rPr>
          <w:rFonts w:hint="eastAsia"/>
        </w:rPr>
        <w:t>，在</w:t>
      </w:r>
      <w:r w:rsidR="000726E6">
        <w:rPr>
          <w:rFonts w:hint="eastAsia"/>
        </w:rPr>
        <w:t>80</w:t>
      </w:r>
      <w:r w:rsidR="000726E6">
        <w:t xml:space="preserve"> </w:t>
      </w:r>
      <w:r w:rsidR="000726E6">
        <w:rPr>
          <w:rFonts w:hint="eastAsia"/>
        </w:rPr>
        <w:t>GeV</w:t>
      </w:r>
      <w:r w:rsidR="000726E6">
        <w:rPr>
          <w:rFonts w:hint="eastAsia"/>
        </w:rPr>
        <w:t>时能量分辨率为</w:t>
      </w:r>
      <w:r w:rsidR="000726E6">
        <w:rPr>
          <w:rFonts w:hint="eastAsia"/>
        </w:rPr>
        <w:t>9%</w:t>
      </w:r>
      <w:r>
        <w:rPr>
          <w:rFonts w:hint="eastAsia"/>
        </w:rPr>
        <w:t>。</w:t>
      </w:r>
    </w:p>
    <w:p w:rsidR="004C4B69" w:rsidRPr="004C4B69" w:rsidRDefault="004C4B69" w:rsidP="00224255">
      <w:pPr>
        <w:pStyle w:val="200"/>
        <w:ind w:firstLine="480"/>
      </w:pPr>
    </w:p>
    <w:p w:rsidR="0086652D" w:rsidRPr="007F001C" w:rsidRDefault="0086652D" w:rsidP="00BF0A99">
      <w:pPr>
        <w:pStyle w:val="2"/>
        <w:spacing w:before="480" w:after="360" w:line="240" w:lineRule="auto"/>
        <w:jc w:val="center"/>
        <w:rPr>
          <w:rFonts w:ascii="Times New Roman" w:hAnsi="Times New Roman"/>
        </w:rPr>
      </w:pPr>
      <w:bookmarkStart w:id="113" w:name="_Toc482042232"/>
      <w:r w:rsidRPr="007F001C">
        <w:rPr>
          <w:rFonts w:ascii="Times New Roman" w:hAnsi="Times New Roman" w:hint="eastAsia"/>
        </w:rPr>
        <w:t>参考文献</w:t>
      </w:r>
      <w:bookmarkEnd w:id="113"/>
    </w:p>
    <w:p w:rsidR="0086652D" w:rsidRPr="007F001C" w:rsidRDefault="002C4678" w:rsidP="00E338B8">
      <w:pPr>
        <w:pStyle w:val="a8"/>
        <w:numPr>
          <w:ilvl w:val="0"/>
          <w:numId w:val="3"/>
        </w:numPr>
        <w:spacing w:line="400" w:lineRule="exact"/>
        <w:ind w:left="567" w:firstLineChars="0" w:hanging="567"/>
        <w:rPr>
          <w:rFonts w:ascii="Times New Roman" w:hAnsi="Times New Roman"/>
          <w:szCs w:val="21"/>
        </w:rPr>
      </w:pPr>
      <w:r w:rsidRPr="002C4678">
        <w:rPr>
          <w:rFonts w:ascii="Times New Roman" w:hAnsi="Times New Roman"/>
          <w:szCs w:val="21"/>
        </w:rPr>
        <w:t xml:space="preserve">Fabbri R. CALICE Second Generation AHCAL </w:t>
      </w:r>
      <w:proofErr w:type="gramStart"/>
      <w:r w:rsidRPr="002C4678">
        <w:rPr>
          <w:rFonts w:ascii="Times New Roman" w:hAnsi="Times New Roman"/>
          <w:szCs w:val="21"/>
        </w:rPr>
        <w:t>Developments[</w:t>
      </w:r>
      <w:proofErr w:type="gramEnd"/>
      <w:r w:rsidRPr="002C4678">
        <w:rPr>
          <w:rFonts w:ascii="Times New Roman" w:hAnsi="Times New Roman"/>
          <w:szCs w:val="21"/>
        </w:rPr>
        <w:t xml:space="preserve">J]. </w:t>
      </w:r>
      <w:proofErr w:type="gramStart"/>
      <w:r w:rsidRPr="002C4678">
        <w:rPr>
          <w:rFonts w:ascii="Times New Roman" w:hAnsi="Times New Roman"/>
          <w:szCs w:val="21"/>
        </w:rPr>
        <w:t>arXiv</w:t>
      </w:r>
      <w:proofErr w:type="gramEnd"/>
      <w:r w:rsidRPr="002C4678">
        <w:rPr>
          <w:rFonts w:ascii="Times New Roman" w:hAnsi="Times New Roman"/>
          <w:szCs w:val="21"/>
        </w:rPr>
        <w:t xml:space="preserve"> preprint arXiv:1007.2358, 2010.</w:t>
      </w:r>
    </w:p>
    <w:p w:rsidR="0086652D" w:rsidRPr="007F001C" w:rsidRDefault="002C4678" w:rsidP="00E338B8">
      <w:pPr>
        <w:pStyle w:val="a8"/>
        <w:numPr>
          <w:ilvl w:val="0"/>
          <w:numId w:val="3"/>
        </w:numPr>
        <w:spacing w:line="400" w:lineRule="exact"/>
        <w:ind w:left="567" w:firstLineChars="0" w:hanging="567"/>
        <w:rPr>
          <w:rFonts w:ascii="Times New Roman" w:hAnsi="Times New Roman"/>
          <w:szCs w:val="21"/>
        </w:rPr>
      </w:pPr>
      <w:r w:rsidRPr="002C4678">
        <w:rPr>
          <w:rFonts w:ascii="Times New Roman" w:hAnsi="Times New Roman"/>
          <w:szCs w:val="21"/>
        </w:rPr>
        <w:t>Adloff C, Karyotakis Y, Repond J, et al. Construction and commissioning of the CALICE analog hadron calorimeter prototype[J]. Journal of Instrumentation, 2010, 5(05): P05004</w:t>
      </w:r>
      <w:r w:rsidR="00A75BE3" w:rsidRPr="007F001C">
        <w:rPr>
          <w:rFonts w:ascii="Times New Roman" w:hAnsi="Times New Roman" w:hint="eastAsia"/>
          <w:szCs w:val="21"/>
        </w:rPr>
        <w:t>.</w:t>
      </w:r>
    </w:p>
    <w:p w:rsidR="00A75BE3" w:rsidRPr="007F001C" w:rsidRDefault="00EC7AA5" w:rsidP="002C467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SPIROC datasheet</w:t>
      </w:r>
      <w:r w:rsidR="002C4678">
        <w:rPr>
          <w:rFonts w:ascii="Times New Roman" w:hAnsi="Times New Roman"/>
          <w:szCs w:val="21"/>
        </w:rPr>
        <w:t xml:space="preserve">, CNRS-IN2P3 Omega. </w:t>
      </w:r>
      <w:r w:rsidR="002C4678" w:rsidRPr="002C4678">
        <w:rPr>
          <w:rFonts w:ascii="Times New Roman" w:hAnsi="Times New Roman"/>
          <w:szCs w:val="21"/>
        </w:rPr>
        <w:t>http://omega.in2p3.fr/</w:t>
      </w:r>
    </w:p>
    <w:p w:rsidR="00014349" w:rsidRPr="007F001C" w:rsidRDefault="002C4678" w:rsidP="00E338B8">
      <w:pPr>
        <w:pStyle w:val="a8"/>
        <w:numPr>
          <w:ilvl w:val="0"/>
          <w:numId w:val="3"/>
        </w:numPr>
        <w:spacing w:line="400" w:lineRule="exact"/>
        <w:ind w:left="567" w:firstLineChars="0" w:hanging="567"/>
        <w:rPr>
          <w:rFonts w:ascii="Times New Roman" w:hAnsi="Times New Roman"/>
          <w:szCs w:val="21"/>
        </w:rPr>
      </w:pPr>
      <w:r w:rsidRPr="002C4678">
        <w:rPr>
          <w:rFonts w:ascii="Times New Roman" w:hAnsi="Times New Roman"/>
          <w:szCs w:val="21"/>
        </w:rPr>
        <w:t xml:space="preserve">Kvasnicka J. Data Acquisition System for the CALICE AHCAL </w:t>
      </w:r>
      <w:proofErr w:type="gramStart"/>
      <w:r w:rsidRPr="002C4678">
        <w:rPr>
          <w:rFonts w:ascii="Times New Roman" w:hAnsi="Times New Roman"/>
          <w:szCs w:val="21"/>
        </w:rPr>
        <w:t>Calorimeter[</w:t>
      </w:r>
      <w:proofErr w:type="gramEnd"/>
      <w:r w:rsidRPr="002C4678">
        <w:rPr>
          <w:rFonts w:ascii="Times New Roman" w:hAnsi="Times New Roman"/>
          <w:szCs w:val="21"/>
        </w:rPr>
        <w:t xml:space="preserve">J]. </w:t>
      </w:r>
      <w:proofErr w:type="gramStart"/>
      <w:r w:rsidRPr="002C4678">
        <w:rPr>
          <w:rFonts w:ascii="Times New Roman" w:hAnsi="Times New Roman"/>
          <w:szCs w:val="21"/>
        </w:rPr>
        <w:t>arXiv</w:t>
      </w:r>
      <w:proofErr w:type="gramEnd"/>
      <w:r w:rsidRPr="002C4678">
        <w:rPr>
          <w:rFonts w:ascii="Times New Roman" w:hAnsi="Times New Roman"/>
          <w:szCs w:val="21"/>
        </w:rPr>
        <w:t xml:space="preserve"> preprint arXiv:1701.02232, 2017.</w:t>
      </w:r>
    </w:p>
    <w:p w:rsidR="00014349"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 xml:space="preserve">Wing M, Warren M, Dauncey P D, et al. A proposed DAQ system for a calorimeter at the International Linear </w:t>
      </w:r>
      <w:proofErr w:type="gramStart"/>
      <w:r w:rsidRPr="00BA7C54">
        <w:rPr>
          <w:rFonts w:ascii="Times New Roman" w:hAnsi="Times New Roman"/>
          <w:szCs w:val="21"/>
        </w:rPr>
        <w:t>Collider[</w:t>
      </w:r>
      <w:proofErr w:type="gramEnd"/>
      <w:r w:rsidRPr="00BA7C54">
        <w:rPr>
          <w:rFonts w:ascii="Times New Roman" w:hAnsi="Times New Roman"/>
          <w:szCs w:val="21"/>
        </w:rPr>
        <w:t xml:space="preserve">J]. </w:t>
      </w:r>
      <w:proofErr w:type="gramStart"/>
      <w:r w:rsidRPr="00BA7C54">
        <w:rPr>
          <w:rFonts w:ascii="Times New Roman" w:hAnsi="Times New Roman"/>
          <w:szCs w:val="21"/>
        </w:rPr>
        <w:t>arXiv</w:t>
      </w:r>
      <w:proofErr w:type="gramEnd"/>
      <w:r w:rsidRPr="00BA7C54">
        <w:rPr>
          <w:rFonts w:ascii="Times New Roman" w:hAnsi="Times New Roman"/>
          <w:szCs w:val="21"/>
        </w:rPr>
        <w:t xml:space="preserve"> preprint physics/0611299, 2006.</w:t>
      </w:r>
    </w:p>
    <w:p w:rsidR="00014349"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Goodrick M J, Hommels L B A, Shaw R, et al. Development of a modular and scalable data acquisition system for calorimeters at a linear collider[J]. Journal of Instrumentation, 2011, 6(10): P10011.</w:t>
      </w:r>
    </w:p>
    <w:p w:rsidR="00014349"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 xml:space="preserve">Behnke T, Brau J E, Burrows P N, et al. The International Linear Collider Technical Design Report-Volume 4: </w:t>
      </w:r>
      <w:proofErr w:type="gramStart"/>
      <w:r w:rsidRPr="00BA7C54">
        <w:rPr>
          <w:rFonts w:ascii="Times New Roman" w:hAnsi="Times New Roman"/>
          <w:szCs w:val="21"/>
        </w:rPr>
        <w:t>Detectors[</w:t>
      </w:r>
      <w:proofErr w:type="gramEnd"/>
      <w:r w:rsidRPr="00BA7C54">
        <w:rPr>
          <w:rFonts w:ascii="Times New Roman" w:hAnsi="Times New Roman"/>
          <w:szCs w:val="21"/>
        </w:rPr>
        <w:t xml:space="preserve">J]. </w:t>
      </w:r>
      <w:proofErr w:type="gramStart"/>
      <w:r w:rsidRPr="00BA7C54">
        <w:rPr>
          <w:rFonts w:ascii="Times New Roman" w:hAnsi="Times New Roman"/>
          <w:szCs w:val="21"/>
        </w:rPr>
        <w:t>arXiv</w:t>
      </w:r>
      <w:proofErr w:type="gramEnd"/>
      <w:r w:rsidRPr="00BA7C54">
        <w:rPr>
          <w:rFonts w:ascii="Times New Roman" w:hAnsi="Times New Roman"/>
          <w:szCs w:val="21"/>
        </w:rPr>
        <w:t xml:space="preserve"> preprint arXiv:1306.6329, 2013.</w:t>
      </w:r>
    </w:p>
    <w:p w:rsidR="00795FCD"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 xml:space="preserve">Terwort M. Concept and status of the CALICE analog hadron calorimeter engineering </w:t>
      </w:r>
      <w:proofErr w:type="gramStart"/>
      <w:r w:rsidRPr="00BA7C54">
        <w:rPr>
          <w:rFonts w:ascii="Times New Roman" w:hAnsi="Times New Roman"/>
          <w:szCs w:val="21"/>
        </w:rPr>
        <w:t>prototype[</w:t>
      </w:r>
      <w:proofErr w:type="gramEnd"/>
      <w:r w:rsidRPr="00BA7C54">
        <w:rPr>
          <w:rFonts w:ascii="Times New Roman" w:hAnsi="Times New Roman"/>
          <w:szCs w:val="21"/>
        </w:rPr>
        <w:t>J]. Physics Procedia, 2012, 37: 198-204.</w:t>
      </w:r>
    </w:p>
    <w:p w:rsidR="001836C1" w:rsidRPr="007F001C" w:rsidRDefault="001905FD" w:rsidP="00E338B8">
      <w:pPr>
        <w:pStyle w:val="a8"/>
        <w:numPr>
          <w:ilvl w:val="0"/>
          <w:numId w:val="3"/>
        </w:numPr>
        <w:spacing w:line="400" w:lineRule="exact"/>
        <w:ind w:left="567" w:firstLineChars="0" w:hanging="567"/>
        <w:rPr>
          <w:rFonts w:ascii="Times New Roman" w:hAnsi="Times New Roman"/>
          <w:szCs w:val="21"/>
        </w:rPr>
      </w:pPr>
      <w:hyperlink r:id="rId108" w:history="1">
        <w:r w:rsidR="003E1638" w:rsidRPr="007F001C">
          <w:rPr>
            <w:rStyle w:val="ab"/>
            <w:rFonts w:ascii="Times New Roman" w:hAnsi="Times New Roman"/>
            <w:szCs w:val="21"/>
          </w:rPr>
          <w:t>http://www.hep.anl.gov/repond/DHCAL_US.html</w:t>
        </w:r>
      </w:hyperlink>
    </w:p>
    <w:p w:rsidR="003E1638" w:rsidRPr="007F001C" w:rsidRDefault="00BA7C54" w:rsidP="00E338B8">
      <w:pPr>
        <w:pStyle w:val="a8"/>
        <w:numPr>
          <w:ilvl w:val="0"/>
          <w:numId w:val="3"/>
        </w:numPr>
        <w:spacing w:line="400" w:lineRule="exact"/>
        <w:ind w:left="567" w:firstLineChars="0" w:hanging="567"/>
        <w:rPr>
          <w:rFonts w:ascii="Times New Roman" w:hAnsi="Times New Roman"/>
          <w:szCs w:val="21"/>
        </w:rPr>
      </w:pPr>
      <w:r w:rsidRPr="00BA7C54">
        <w:rPr>
          <w:rFonts w:ascii="Times New Roman" w:hAnsi="Times New Roman"/>
          <w:szCs w:val="21"/>
        </w:rPr>
        <w:t>Butler J, Cundiff T, Drake G, et al. A new readout system for “Digital Hadron Calorimetry” for the International Linear Collider[C]//Nuclear Science Symposium Conference Record, 2007. NSS'07. IEEE. IEEE, 2007, 3: 2145-2153.</w:t>
      </w:r>
    </w:p>
    <w:p w:rsidR="00FB1344"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 xml:space="preserve">Santonico R, Cardarelli R. Development of resistive plate </w:t>
      </w:r>
      <w:proofErr w:type="gramStart"/>
      <w:r w:rsidRPr="00DE5FF5">
        <w:rPr>
          <w:rFonts w:ascii="Times New Roman" w:hAnsi="Times New Roman"/>
          <w:szCs w:val="21"/>
        </w:rPr>
        <w:t>counters[</w:t>
      </w:r>
      <w:proofErr w:type="gramEnd"/>
      <w:r w:rsidRPr="00DE5FF5">
        <w:rPr>
          <w:rFonts w:ascii="Times New Roman" w:hAnsi="Times New Roman"/>
          <w:szCs w:val="21"/>
        </w:rPr>
        <w:t xml:space="preserve">J]. Nuclear </w:t>
      </w:r>
      <w:r w:rsidRPr="00DE5FF5">
        <w:rPr>
          <w:rFonts w:ascii="Times New Roman" w:hAnsi="Times New Roman"/>
          <w:szCs w:val="21"/>
        </w:rPr>
        <w:lastRenderedPageBreak/>
        <w:t>Instruments and Methods in physics research, 1981, 187(2-3): 377-380.</w:t>
      </w:r>
    </w:p>
    <w:p w:rsidR="00020B69"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 xml:space="preserve">Adamson P. MINOS technical design </w:t>
      </w:r>
      <w:proofErr w:type="gramStart"/>
      <w:r w:rsidRPr="00DE5FF5">
        <w:rPr>
          <w:rFonts w:ascii="Times New Roman" w:hAnsi="Times New Roman"/>
          <w:szCs w:val="21"/>
        </w:rPr>
        <w:t>report[</w:t>
      </w:r>
      <w:proofErr w:type="gramEnd"/>
      <w:r w:rsidRPr="00DE5FF5">
        <w:rPr>
          <w:rFonts w:ascii="Times New Roman" w:hAnsi="Times New Roman"/>
          <w:szCs w:val="21"/>
        </w:rPr>
        <w:t>J]. Fermilab note MINOS-doc-337, 1998.</w:t>
      </w:r>
    </w:p>
    <w:p w:rsidR="00A75AC1" w:rsidRPr="007F001C" w:rsidRDefault="00A75AC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Detector simulations by Lei Xia, Argonne National Laboratory, June, 2005.</w:t>
      </w:r>
    </w:p>
    <w:p w:rsidR="001334A5"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 xml:space="preserve">Bilki B, CALICE Collaboration. DHCAL Response to Positrons and </w:t>
      </w:r>
      <w:proofErr w:type="gramStart"/>
      <w:r w:rsidRPr="00DE5FF5">
        <w:rPr>
          <w:rFonts w:ascii="Times New Roman" w:hAnsi="Times New Roman"/>
          <w:szCs w:val="21"/>
        </w:rPr>
        <w:t>Pions[</w:t>
      </w:r>
      <w:proofErr w:type="gramEnd"/>
      <w:r w:rsidRPr="00DE5FF5">
        <w:rPr>
          <w:rFonts w:ascii="Times New Roman" w:hAnsi="Times New Roman"/>
          <w:szCs w:val="21"/>
        </w:rPr>
        <w:t>J]. Physics Procedia, 2012, 37: 317-324.</w:t>
      </w:r>
    </w:p>
    <w:p w:rsidR="000737B4" w:rsidRPr="007F001C" w:rsidRDefault="00DE5FF5" w:rsidP="00E338B8">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Baulieu G, Bedjidian M, Belkadhi K, et al. Construction and commissioning of a technological prototype of a high-granularity semi-digital hadronic calorimeter[J]. Journal of Instrumentation, 2015, 10(10): P10039.</w:t>
      </w:r>
    </w:p>
    <w:p w:rsidR="009258E1" w:rsidRPr="007F001C" w:rsidRDefault="009258E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http://omega.in2p3.fr/</w:t>
      </w:r>
      <w:r w:rsidR="00AA1FC7" w:rsidRPr="007F001C">
        <w:rPr>
          <w:rFonts w:ascii="Times New Roman" w:hAnsi="Times New Roman"/>
          <w:szCs w:val="21"/>
        </w:rPr>
        <w:t>.</w:t>
      </w:r>
    </w:p>
    <w:p w:rsidR="009258E1" w:rsidRPr="007F001C" w:rsidRDefault="009258E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S. Callier et al., HARDROC1, readout chip of the Digital HAdronic CALorimeter of ILC, Nuclear</w:t>
      </w:r>
      <w:r w:rsidR="00AA1FC7" w:rsidRPr="007F001C">
        <w:rPr>
          <w:rFonts w:ascii="Times New Roman" w:hAnsi="Times New Roman"/>
          <w:szCs w:val="21"/>
        </w:rPr>
        <w:t xml:space="preserve"> </w:t>
      </w:r>
      <w:r w:rsidRPr="007F001C">
        <w:rPr>
          <w:rFonts w:ascii="Times New Roman" w:hAnsi="Times New Roman"/>
          <w:szCs w:val="21"/>
        </w:rPr>
        <w:t>Science Symposium Conference Record, 2007. NSS ’07. IEEE 3 (2007), 1851-1856.</w:t>
      </w:r>
    </w:p>
    <w:p w:rsidR="009258E1" w:rsidRPr="007F001C" w:rsidRDefault="009258E1"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S. Callier et al., ROC chips for imaging calorimetry at the International Linear Collider, JINST 9(2014) C02022.</w:t>
      </w:r>
    </w:p>
    <w:p w:rsidR="00904835" w:rsidRPr="007F001C" w:rsidRDefault="00945870" w:rsidP="00E338B8">
      <w:pPr>
        <w:pStyle w:val="a8"/>
        <w:numPr>
          <w:ilvl w:val="0"/>
          <w:numId w:val="3"/>
        </w:numPr>
        <w:spacing w:line="400" w:lineRule="exact"/>
        <w:ind w:left="567" w:firstLineChars="0" w:hanging="567"/>
        <w:rPr>
          <w:rFonts w:ascii="Times New Roman" w:hAnsi="Times New Roman"/>
          <w:szCs w:val="21"/>
        </w:rPr>
      </w:pPr>
      <w:r w:rsidRPr="007F001C">
        <w:rPr>
          <w:rFonts w:ascii="Times New Roman" w:hAnsi="Times New Roman"/>
          <w:szCs w:val="21"/>
        </w:rPr>
        <w:t>M. Bedjidian et al.,</w:t>
      </w:r>
      <w:r w:rsidR="00904835" w:rsidRPr="007F001C">
        <w:rPr>
          <w:rFonts w:ascii="Times New Roman" w:hAnsi="Times New Roman"/>
          <w:szCs w:val="21"/>
        </w:rPr>
        <w:t xml:space="preserve"> Performance of Glass Resistive Plate Chambers for a high granularity semi-digital calorimeter, JINST 6 (2011) P02001.</w:t>
      </w:r>
    </w:p>
    <w:p w:rsidR="00945870" w:rsidRPr="007F001C" w:rsidRDefault="001905FD" w:rsidP="00945870">
      <w:pPr>
        <w:pStyle w:val="a8"/>
        <w:numPr>
          <w:ilvl w:val="0"/>
          <w:numId w:val="3"/>
        </w:numPr>
        <w:spacing w:line="400" w:lineRule="exact"/>
        <w:ind w:left="567" w:firstLineChars="0" w:hanging="567"/>
        <w:rPr>
          <w:rFonts w:ascii="Times New Roman" w:hAnsi="Times New Roman"/>
          <w:szCs w:val="21"/>
        </w:rPr>
      </w:pPr>
      <w:hyperlink r:id="rId109" w:history="1">
        <w:r w:rsidR="00F809EC" w:rsidRPr="007F001C">
          <w:rPr>
            <w:rStyle w:val="ab"/>
            <w:rFonts w:ascii="Times New Roman" w:hAnsi="Times New Roman"/>
            <w:szCs w:val="21"/>
          </w:rPr>
          <w:t>https://www.xilinx.com/support/documentation/application_notes/xapp691.pdf</w:t>
        </w:r>
      </w:hyperlink>
    </w:p>
    <w:p w:rsidR="00F809EC" w:rsidRPr="007F001C" w:rsidRDefault="00DE5FF5" w:rsidP="00945870">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Steen A, CALICE collaboration. Results of the CALICE SDHCAL technological prototype[C]//Journal of Physics: Conference Series. IOP Publishing, 2015, 587(1): 012035.</w:t>
      </w:r>
    </w:p>
    <w:p w:rsidR="00733D52" w:rsidRPr="007F001C" w:rsidRDefault="00DE5FF5" w:rsidP="0086652D">
      <w:pPr>
        <w:pStyle w:val="a8"/>
        <w:numPr>
          <w:ilvl w:val="0"/>
          <w:numId w:val="3"/>
        </w:numPr>
        <w:spacing w:line="400" w:lineRule="exact"/>
        <w:ind w:left="567" w:firstLineChars="0" w:hanging="567"/>
        <w:rPr>
          <w:rFonts w:ascii="Times New Roman" w:hAnsi="Times New Roman"/>
          <w:szCs w:val="21"/>
        </w:rPr>
      </w:pPr>
      <w:r w:rsidRPr="00DE5FF5">
        <w:rPr>
          <w:rFonts w:ascii="Times New Roman" w:hAnsi="Times New Roman"/>
          <w:szCs w:val="21"/>
        </w:rPr>
        <w:t xml:space="preserve">CALICE collaboration. First results of the CALICE SDHCAL technological </w:t>
      </w:r>
      <w:proofErr w:type="gramStart"/>
      <w:r w:rsidRPr="00DE5FF5">
        <w:rPr>
          <w:rFonts w:ascii="Times New Roman" w:hAnsi="Times New Roman"/>
          <w:szCs w:val="21"/>
        </w:rPr>
        <w:t>prototype[</w:t>
      </w:r>
      <w:proofErr w:type="gramEnd"/>
      <w:r w:rsidRPr="00DE5FF5">
        <w:rPr>
          <w:rFonts w:ascii="Times New Roman" w:hAnsi="Times New Roman"/>
          <w:szCs w:val="21"/>
        </w:rPr>
        <w:t>J]. Journal of Instrumentation, 2016, 11(04): P04001.</w:t>
      </w: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733D52" w:rsidRPr="007F001C" w:rsidRDefault="00733D52" w:rsidP="0086652D">
      <w:pPr>
        <w:spacing w:line="400" w:lineRule="exact"/>
        <w:rPr>
          <w:rFonts w:ascii="Times New Roman" w:hAnsi="Times New Roman"/>
          <w:szCs w:val="21"/>
        </w:rPr>
      </w:pPr>
    </w:p>
    <w:p w:rsidR="00B96D50" w:rsidRPr="007F001C" w:rsidRDefault="00B96D50" w:rsidP="0086652D">
      <w:pPr>
        <w:spacing w:line="400" w:lineRule="exact"/>
        <w:rPr>
          <w:rFonts w:ascii="Times New Roman" w:hAnsi="Times New Roman"/>
          <w:szCs w:val="21"/>
        </w:rPr>
      </w:pPr>
    </w:p>
    <w:p w:rsidR="00C56435" w:rsidRPr="007F001C" w:rsidRDefault="00C56435" w:rsidP="0086652D">
      <w:pPr>
        <w:spacing w:line="400" w:lineRule="exact"/>
        <w:rPr>
          <w:rFonts w:ascii="Times New Roman" w:hAnsi="Times New Roman"/>
          <w:szCs w:val="21"/>
        </w:rPr>
      </w:pPr>
    </w:p>
    <w:p w:rsidR="00C56435" w:rsidRPr="007F001C" w:rsidRDefault="00C56435" w:rsidP="0086652D">
      <w:pPr>
        <w:spacing w:line="400" w:lineRule="exact"/>
        <w:rPr>
          <w:rFonts w:ascii="Times New Roman" w:hAnsi="Times New Roman"/>
          <w:szCs w:val="21"/>
        </w:rPr>
      </w:pPr>
    </w:p>
    <w:p w:rsidR="001619B0" w:rsidRPr="007F001C" w:rsidRDefault="001619B0" w:rsidP="0086652D">
      <w:pPr>
        <w:spacing w:line="400" w:lineRule="exact"/>
        <w:rPr>
          <w:rFonts w:ascii="Times New Roman" w:hAnsi="Times New Roman"/>
          <w:szCs w:val="21"/>
        </w:rPr>
      </w:pPr>
    </w:p>
    <w:p w:rsidR="008D34F7" w:rsidRPr="007F001C" w:rsidRDefault="008D34F7" w:rsidP="0086652D">
      <w:pPr>
        <w:spacing w:line="400" w:lineRule="exact"/>
        <w:rPr>
          <w:rFonts w:ascii="Times New Roman" w:hAnsi="Times New Roman"/>
          <w:szCs w:val="21"/>
        </w:rPr>
        <w:sectPr w:rsidR="008D34F7" w:rsidRPr="007F001C" w:rsidSect="00634A33">
          <w:headerReference w:type="default" r:id="rId110"/>
          <w:pgSz w:w="11906" w:h="16838"/>
          <w:pgMar w:top="1440" w:right="1800" w:bottom="1440" w:left="1800" w:header="851" w:footer="992" w:gutter="0"/>
          <w:cols w:space="425"/>
          <w:docGrid w:type="lines" w:linePitch="312"/>
        </w:sectPr>
      </w:pPr>
    </w:p>
    <w:p w:rsidR="00E84C40" w:rsidRPr="007F001C" w:rsidRDefault="008D34F7" w:rsidP="001C4B79">
      <w:pPr>
        <w:pStyle w:val="1"/>
      </w:pPr>
      <w:bookmarkStart w:id="114" w:name="_Toc482042233"/>
      <w:r w:rsidRPr="007F001C">
        <w:rPr>
          <w:rFonts w:hint="eastAsia"/>
        </w:rPr>
        <w:lastRenderedPageBreak/>
        <w:t>第</w:t>
      </w:r>
      <w:r w:rsidRPr="007F001C">
        <w:rPr>
          <w:rFonts w:hint="eastAsia"/>
        </w:rPr>
        <w:t>3</w:t>
      </w:r>
      <w:r w:rsidRPr="007F001C">
        <w:rPr>
          <w:rFonts w:hint="eastAsia"/>
        </w:rPr>
        <w:t>章：</w:t>
      </w:r>
      <w:r w:rsidR="001279FA" w:rsidRPr="007F001C">
        <w:rPr>
          <w:rFonts w:hint="eastAsia"/>
        </w:rPr>
        <w:t xml:space="preserve"> </w:t>
      </w:r>
      <w:r w:rsidR="00000054" w:rsidRPr="007F001C">
        <w:rPr>
          <w:rFonts w:hint="eastAsia"/>
        </w:rPr>
        <w:t>CEPC</w:t>
      </w:r>
      <w:r w:rsidR="00491E35">
        <w:rPr>
          <w:rFonts w:hint="eastAsia"/>
        </w:rPr>
        <w:t xml:space="preserve"> </w:t>
      </w:r>
      <w:r w:rsidR="0040630B" w:rsidRPr="007F001C">
        <w:rPr>
          <w:rFonts w:hint="eastAsia"/>
        </w:rPr>
        <w:t>HCAL</w:t>
      </w:r>
      <w:r w:rsidR="00D1778C" w:rsidRPr="007F001C">
        <w:rPr>
          <w:rFonts w:hint="eastAsia"/>
        </w:rPr>
        <w:t>预研方案</w:t>
      </w:r>
      <w:r w:rsidR="001E5330" w:rsidRPr="007F001C">
        <w:rPr>
          <w:rFonts w:hint="eastAsia"/>
        </w:rPr>
        <w:t>及</w:t>
      </w:r>
      <w:r w:rsidRPr="007F001C">
        <w:rPr>
          <w:rFonts w:hint="eastAsia"/>
        </w:rPr>
        <w:t>电子学</w:t>
      </w:r>
      <w:r w:rsidR="00491E35">
        <w:rPr>
          <w:rFonts w:hint="eastAsia"/>
        </w:rPr>
        <w:t>设计</w:t>
      </w:r>
      <w:bookmarkEnd w:id="114"/>
    </w:p>
    <w:p w:rsidR="00A86AED" w:rsidRPr="007F001C" w:rsidRDefault="00E84C40" w:rsidP="001C4B79">
      <w:pPr>
        <w:pStyle w:val="2"/>
      </w:pPr>
      <w:bookmarkStart w:id="115" w:name="_Toc482042234"/>
      <w:r w:rsidRPr="007F001C">
        <w:rPr>
          <w:rFonts w:hint="eastAsia"/>
        </w:rPr>
        <w:t>3.1</w:t>
      </w:r>
      <w:r w:rsidRPr="007F001C">
        <w:t xml:space="preserve"> </w:t>
      </w:r>
      <w:r w:rsidRPr="007F001C">
        <w:rPr>
          <w:rFonts w:hint="eastAsia"/>
        </w:rPr>
        <w:t>背景</w:t>
      </w:r>
      <w:bookmarkEnd w:id="115"/>
    </w:p>
    <w:p w:rsidR="00CC2FD1" w:rsidRPr="007F001C" w:rsidRDefault="001C4B79" w:rsidP="001C4B79">
      <w:pPr>
        <w:pStyle w:val="200"/>
        <w:ind w:firstLine="480"/>
      </w:pPr>
      <w:r>
        <w:rPr>
          <w:rFonts w:hint="eastAsia"/>
        </w:rPr>
        <w:t>前面章节中已经介绍</w:t>
      </w:r>
      <w:r w:rsidR="00E2487B" w:rsidRPr="007F001C">
        <w:rPr>
          <w:rFonts w:hint="eastAsia"/>
        </w:rPr>
        <w:t>，</w:t>
      </w:r>
      <w:r w:rsidR="0040630B" w:rsidRPr="007F001C">
        <w:rPr>
          <w:rFonts w:hint="eastAsia"/>
        </w:rPr>
        <w:t>CEPC</w:t>
      </w:r>
      <w:r w:rsidR="00491E35">
        <w:rPr>
          <w:rFonts w:hint="eastAsia"/>
        </w:rPr>
        <w:t>的量能器系统必须为高颗粒度</w:t>
      </w:r>
      <w:r w:rsidR="0040630B" w:rsidRPr="007F001C">
        <w:rPr>
          <w:rFonts w:hint="eastAsia"/>
        </w:rPr>
        <w:t>系统</w:t>
      </w:r>
      <w:r w:rsidR="00E2487B" w:rsidRPr="007F001C">
        <w:rPr>
          <w:rFonts w:hint="eastAsia"/>
        </w:rPr>
        <w:t>。目前国内</w:t>
      </w:r>
      <w:r w:rsidR="002F4733" w:rsidRPr="007F001C">
        <w:rPr>
          <w:rFonts w:hint="eastAsia"/>
        </w:rPr>
        <w:t>还</w:t>
      </w:r>
      <w:r w:rsidR="00E2487B" w:rsidRPr="007F001C">
        <w:rPr>
          <w:rFonts w:hint="eastAsia"/>
        </w:rPr>
        <w:t>没有一套高颗粒度量能器系统。中国科学</w:t>
      </w:r>
      <w:r w:rsidR="00491E35">
        <w:rPr>
          <w:rFonts w:hint="eastAsia"/>
        </w:rPr>
        <w:t>技术大学核探测与核电子学国家重点实验室提出了一套</w:t>
      </w:r>
      <w:proofErr w:type="gramStart"/>
      <w:r w:rsidR="00491E35">
        <w:rPr>
          <w:rFonts w:hint="eastAsia"/>
        </w:rPr>
        <w:t>粒子流能量器</w:t>
      </w:r>
      <w:proofErr w:type="gramEnd"/>
      <w:r w:rsidR="00491E35">
        <w:rPr>
          <w:rFonts w:hint="eastAsia"/>
        </w:rPr>
        <w:t>原型</w:t>
      </w:r>
      <w:r w:rsidR="00E2487B" w:rsidRPr="007F001C">
        <w:rPr>
          <w:rFonts w:hint="eastAsia"/>
        </w:rPr>
        <w:t>，此系统包括</w:t>
      </w:r>
      <w:r w:rsidR="00E2487B" w:rsidRPr="007F001C">
        <w:rPr>
          <w:rFonts w:hint="eastAsia"/>
        </w:rPr>
        <w:t>ECAL</w:t>
      </w:r>
      <w:r w:rsidR="00E2487B" w:rsidRPr="007F001C">
        <w:rPr>
          <w:rFonts w:hint="eastAsia"/>
        </w:rPr>
        <w:t>、</w:t>
      </w:r>
      <w:r w:rsidR="00E2487B" w:rsidRPr="007F001C">
        <w:rPr>
          <w:rFonts w:hint="eastAsia"/>
        </w:rPr>
        <w:t>HCAL</w:t>
      </w:r>
      <w:r w:rsidR="00E2487B" w:rsidRPr="007F001C">
        <w:rPr>
          <w:rFonts w:hint="eastAsia"/>
        </w:rPr>
        <w:t>与</w:t>
      </w:r>
      <w:r w:rsidR="00E2487B" w:rsidRPr="007F001C">
        <w:rPr>
          <w:rFonts w:hint="eastAsia"/>
        </w:rPr>
        <w:t>MUON</w:t>
      </w:r>
      <w:r w:rsidR="00E2487B" w:rsidRPr="007F001C">
        <w:rPr>
          <w:rFonts w:hint="eastAsia"/>
        </w:rPr>
        <w:t>探测器</w:t>
      </w:r>
      <w:r w:rsidR="002F4733" w:rsidRPr="007F001C">
        <w:rPr>
          <w:rFonts w:hint="eastAsia"/>
        </w:rPr>
        <w:t>的原理样机</w:t>
      </w:r>
      <w:r w:rsidR="00E2487B" w:rsidRPr="007F001C">
        <w:rPr>
          <w:rFonts w:hint="eastAsia"/>
        </w:rPr>
        <w:t>，如图</w:t>
      </w:r>
      <w:r w:rsidR="00CC2FD1" w:rsidRPr="007F001C">
        <w:rPr>
          <w:rFonts w:hint="eastAsia"/>
        </w:rPr>
        <w:t>3-1</w:t>
      </w:r>
      <w:r w:rsidR="002F4733" w:rsidRPr="007F001C">
        <w:rPr>
          <w:rFonts w:hint="eastAsia"/>
        </w:rPr>
        <w:t>-1</w:t>
      </w:r>
      <w:r w:rsidR="00CC2FD1" w:rsidRPr="007F001C">
        <w:rPr>
          <w:rFonts w:hint="eastAsia"/>
        </w:rPr>
        <w:t>所示：</w:t>
      </w:r>
    </w:p>
    <w:p w:rsidR="00CC2FD1" w:rsidRPr="007F001C" w:rsidRDefault="00CC2FD1" w:rsidP="00CC2FD1">
      <w:pPr>
        <w:ind w:firstLine="420"/>
        <w:jc w:val="center"/>
        <w:rPr>
          <w:rFonts w:ascii="Times New Roman" w:hAnsi="Times New Roman"/>
        </w:rPr>
      </w:pPr>
      <w:r w:rsidRPr="007F001C">
        <w:rPr>
          <w:rFonts w:ascii="Times New Roman" w:hAnsi="Times New Roman"/>
        </w:rPr>
        <w:object w:dxaOrig="5857" w:dyaOrig="2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5pt;height:125pt" o:ole="">
            <v:imagedata r:id="rId111" o:title=""/>
          </v:shape>
          <o:OLEObject Type="Embed" ProgID="Visio.Drawing.15" ShapeID="_x0000_i1025" DrawAspect="Content" ObjectID="_1582700765" r:id="rId112"/>
        </w:object>
      </w:r>
    </w:p>
    <w:p w:rsidR="002F4733" w:rsidRPr="007F001C" w:rsidRDefault="002F4733" w:rsidP="001F7228">
      <w:pPr>
        <w:pStyle w:val="a7"/>
        <w:jc w:val="center"/>
      </w:pPr>
      <w:r w:rsidRPr="007F001C">
        <w:rPr>
          <w:rFonts w:hint="eastAsia"/>
        </w:rPr>
        <w:t>图</w:t>
      </w:r>
      <w:r w:rsidRPr="007F001C">
        <w:rPr>
          <w:rFonts w:hint="eastAsia"/>
        </w:rPr>
        <w:t>3-1-1</w:t>
      </w:r>
      <w:r w:rsidRPr="007F001C">
        <w:t xml:space="preserve"> </w:t>
      </w:r>
      <w:r w:rsidRPr="007F001C">
        <w:rPr>
          <w:rFonts w:hint="eastAsia"/>
        </w:rPr>
        <w:t>粒子流量能器</w:t>
      </w:r>
      <w:r w:rsidR="001F7228">
        <w:rPr>
          <w:rFonts w:hint="eastAsia"/>
        </w:rPr>
        <w:t>系统</w:t>
      </w:r>
      <w:r w:rsidRPr="007F001C">
        <w:rPr>
          <w:rFonts w:hint="eastAsia"/>
        </w:rPr>
        <w:t>方案</w:t>
      </w:r>
    </w:p>
    <w:p w:rsidR="0040630B" w:rsidRPr="007F001C" w:rsidRDefault="002F4733" w:rsidP="001F7228">
      <w:pPr>
        <w:pStyle w:val="200"/>
        <w:ind w:firstLine="480"/>
      </w:pPr>
      <w:r w:rsidRPr="007F001C">
        <w:rPr>
          <w:rFonts w:hint="eastAsia"/>
        </w:rPr>
        <w:t>其中，</w:t>
      </w:r>
      <w:r w:rsidRPr="007F001C">
        <w:rPr>
          <w:rFonts w:hint="eastAsia"/>
        </w:rPr>
        <w:t>MUON</w:t>
      </w:r>
      <w:r w:rsidRPr="007F001C">
        <w:rPr>
          <w:rFonts w:hint="eastAsia"/>
        </w:rPr>
        <w:t>可以捕捉</w:t>
      </w:r>
      <w:r w:rsidRPr="007F001C">
        <w:rPr>
          <w:rFonts w:hint="eastAsia"/>
        </w:rPr>
        <w:t>HCAL</w:t>
      </w:r>
      <w:r w:rsidRPr="007F001C">
        <w:rPr>
          <w:rFonts w:hint="eastAsia"/>
        </w:rPr>
        <w:t>泄露</w:t>
      </w:r>
      <w:r w:rsidR="001F7228">
        <w:rPr>
          <w:rFonts w:hint="eastAsia"/>
        </w:rPr>
        <w:t>出去</w:t>
      </w:r>
      <w:r w:rsidRPr="007F001C">
        <w:rPr>
          <w:rFonts w:hint="eastAsia"/>
        </w:rPr>
        <w:t>的能量，</w:t>
      </w:r>
      <w:r w:rsidR="001F7228">
        <w:rPr>
          <w:rFonts w:hint="eastAsia"/>
        </w:rPr>
        <w:t>补偿强子的能量分辨</w:t>
      </w:r>
      <w:r w:rsidRPr="007F001C">
        <w:rPr>
          <w:rFonts w:hint="eastAsia"/>
        </w:rPr>
        <w:t>；</w:t>
      </w:r>
      <w:r w:rsidRPr="007F001C">
        <w:rPr>
          <w:rFonts w:hint="eastAsia"/>
        </w:rPr>
        <w:t>ECAL</w:t>
      </w:r>
      <w:r w:rsidRPr="007F001C">
        <w:rPr>
          <w:rFonts w:hint="eastAsia"/>
        </w:rPr>
        <w:t>区分光电子</w:t>
      </w:r>
      <w:r w:rsidRPr="007F001C">
        <w:rPr>
          <w:rFonts w:hint="eastAsia"/>
        </w:rPr>
        <w:t>shower</w:t>
      </w:r>
      <w:r w:rsidRPr="007F001C">
        <w:rPr>
          <w:rFonts w:hint="eastAsia"/>
        </w:rPr>
        <w:t>和强子</w:t>
      </w:r>
      <w:r w:rsidRPr="007F001C">
        <w:rPr>
          <w:rFonts w:hint="eastAsia"/>
        </w:rPr>
        <w:t>shower</w:t>
      </w:r>
      <w:r w:rsidRPr="007F001C">
        <w:rPr>
          <w:rFonts w:hint="eastAsia"/>
        </w:rPr>
        <w:t>；</w:t>
      </w:r>
      <w:r w:rsidRPr="007F001C">
        <w:rPr>
          <w:rFonts w:hint="eastAsia"/>
        </w:rPr>
        <w:t>HCAL</w:t>
      </w:r>
      <w:r w:rsidRPr="007F001C">
        <w:rPr>
          <w:rFonts w:hint="eastAsia"/>
        </w:rPr>
        <w:t>区分出带电和中性强子，</w:t>
      </w:r>
      <w:r w:rsidR="001F7228">
        <w:rPr>
          <w:rFonts w:hint="eastAsia"/>
        </w:rPr>
        <w:t>GEANT</w:t>
      </w:r>
      <w:r w:rsidR="001F7228">
        <w:t>4</w:t>
      </w:r>
      <w:r w:rsidRPr="007F001C">
        <w:rPr>
          <w:rFonts w:hint="eastAsia"/>
        </w:rPr>
        <w:t>仿真表明入射强子有</w:t>
      </w:r>
      <w:r w:rsidRPr="007F001C">
        <w:rPr>
          <w:rFonts w:hint="eastAsia"/>
        </w:rPr>
        <w:t>60%</w:t>
      </w:r>
      <w:r w:rsidRPr="007F001C">
        <w:rPr>
          <w:rFonts w:hint="eastAsia"/>
        </w:rPr>
        <w:t>的概率在</w:t>
      </w:r>
      <w:r w:rsidRPr="007F001C">
        <w:rPr>
          <w:rFonts w:hint="eastAsia"/>
        </w:rPr>
        <w:t>ECAL</w:t>
      </w:r>
      <w:r w:rsidRPr="007F001C">
        <w:rPr>
          <w:rFonts w:hint="eastAsia"/>
        </w:rPr>
        <w:t>中开始强子簇射，因此</w:t>
      </w:r>
      <w:r w:rsidRPr="007F001C">
        <w:rPr>
          <w:rFonts w:hint="eastAsia"/>
        </w:rPr>
        <w:t>ECAL</w:t>
      </w:r>
      <w:r w:rsidRPr="007F001C">
        <w:rPr>
          <w:rFonts w:hint="eastAsia"/>
        </w:rPr>
        <w:t>也是测量强子簇射的一部分。这套原理样机可以用来验证</w:t>
      </w:r>
      <w:r w:rsidRPr="007F001C">
        <w:rPr>
          <w:rFonts w:hint="eastAsia"/>
        </w:rPr>
        <w:t>PFA</w:t>
      </w:r>
      <w:r w:rsidRPr="007F001C">
        <w:rPr>
          <w:rFonts w:hint="eastAsia"/>
        </w:rPr>
        <w:t>算法，并检验其物理性能</w:t>
      </w:r>
      <w:r w:rsidR="003D69CD" w:rsidRPr="007F001C">
        <w:rPr>
          <w:rFonts w:hint="eastAsia"/>
        </w:rPr>
        <w:t>，并做为</w:t>
      </w:r>
      <w:r w:rsidR="003D69CD" w:rsidRPr="007F001C">
        <w:rPr>
          <w:rFonts w:hint="eastAsia"/>
        </w:rPr>
        <w:t>CEPC</w:t>
      </w:r>
      <w:r w:rsidR="00F425D2" w:rsidRPr="007F001C">
        <w:rPr>
          <w:rFonts w:hint="eastAsia"/>
        </w:rPr>
        <w:t>的技术预研</w:t>
      </w:r>
      <w:r w:rsidRPr="007F001C">
        <w:rPr>
          <w:rFonts w:hint="eastAsia"/>
        </w:rPr>
        <w:t>。</w:t>
      </w:r>
      <w:r w:rsidR="0082706D" w:rsidRPr="007F001C">
        <w:rPr>
          <w:rFonts w:hint="eastAsia"/>
        </w:rPr>
        <w:t>本文</w:t>
      </w:r>
      <w:r w:rsidR="00032C52">
        <w:rPr>
          <w:rFonts w:hint="eastAsia"/>
        </w:rPr>
        <w:t>主题为</w:t>
      </w:r>
      <w:r w:rsidR="0082706D" w:rsidRPr="007F001C">
        <w:rPr>
          <w:rFonts w:hint="eastAsia"/>
        </w:rPr>
        <w:t>HCAL</w:t>
      </w:r>
      <w:r w:rsidR="0082706D" w:rsidRPr="007F001C">
        <w:rPr>
          <w:rFonts w:hint="eastAsia"/>
        </w:rPr>
        <w:t>。</w:t>
      </w:r>
    </w:p>
    <w:p w:rsidR="00A86AED" w:rsidRPr="007F001C" w:rsidRDefault="00E113D5" w:rsidP="007F1CBD">
      <w:pPr>
        <w:pStyle w:val="2"/>
      </w:pPr>
      <w:bookmarkStart w:id="116" w:name="_Toc482042235"/>
      <w:r w:rsidRPr="007F001C">
        <w:rPr>
          <w:rFonts w:hint="eastAsia"/>
        </w:rPr>
        <w:t>3.2</w:t>
      </w:r>
      <w:r w:rsidRPr="007F001C">
        <w:t xml:space="preserve"> </w:t>
      </w:r>
      <w:r w:rsidR="0082706D" w:rsidRPr="007F001C">
        <w:rPr>
          <w:rFonts w:hint="eastAsia"/>
        </w:rPr>
        <w:t>HCAL</w:t>
      </w:r>
      <w:r w:rsidR="00A86AED" w:rsidRPr="007F001C">
        <w:rPr>
          <w:rFonts w:hint="eastAsia"/>
        </w:rPr>
        <w:t>方案</w:t>
      </w:r>
      <w:bookmarkEnd w:id="116"/>
    </w:p>
    <w:p w:rsidR="005D6665" w:rsidRDefault="00576DF2" w:rsidP="00491E35">
      <w:pPr>
        <w:pStyle w:val="200"/>
        <w:ind w:firstLine="480"/>
      </w:pPr>
      <w:r w:rsidRPr="007F001C">
        <w:rPr>
          <w:rFonts w:hint="eastAsia"/>
        </w:rPr>
        <w:t>第二章中介绍了三种</w:t>
      </w:r>
      <w:r w:rsidRPr="007F001C">
        <w:rPr>
          <w:rFonts w:hint="eastAsia"/>
        </w:rPr>
        <w:t>HCAL</w:t>
      </w:r>
      <w:r w:rsidRPr="007F001C">
        <w:rPr>
          <w:rFonts w:hint="eastAsia"/>
        </w:rPr>
        <w:t>（</w:t>
      </w:r>
      <w:r w:rsidRPr="007F001C">
        <w:rPr>
          <w:rFonts w:hint="eastAsia"/>
        </w:rPr>
        <w:t>AHCAL</w:t>
      </w:r>
      <w:r w:rsidRPr="007F001C">
        <w:rPr>
          <w:rFonts w:hint="eastAsia"/>
        </w:rPr>
        <w:t>、</w:t>
      </w:r>
      <w:r w:rsidRPr="007F001C">
        <w:rPr>
          <w:rFonts w:hint="eastAsia"/>
        </w:rPr>
        <w:t>DHCAL</w:t>
      </w:r>
      <w:r w:rsidRPr="007F001C">
        <w:rPr>
          <w:rFonts w:hint="eastAsia"/>
        </w:rPr>
        <w:t>、</w:t>
      </w:r>
      <w:r w:rsidRPr="007F001C">
        <w:rPr>
          <w:rFonts w:hint="eastAsia"/>
        </w:rPr>
        <w:t>SDHCAL</w:t>
      </w:r>
      <w:r w:rsidRPr="007F001C">
        <w:rPr>
          <w:rFonts w:hint="eastAsia"/>
        </w:rPr>
        <w:t>）原理样机，对于海量通道数的</w:t>
      </w:r>
      <w:r w:rsidRPr="007F001C">
        <w:rPr>
          <w:rFonts w:hint="eastAsia"/>
        </w:rPr>
        <w:t>HCAL</w:t>
      </w:r>
      <w:r w:rsidRPr="007F001C">
        <w:rPr>
          <w:rFonts w:hint="eastAsia"/>
        </w:rPr>
        <w:t>，</w:t>
      </w:r>
      <w:r w:rsidR="005D6665" w:rsidRPr="007F001C">
        <w:rPr>
          <w:rFonts w:hint="eastAsia"/>
        </w:rPr>
        <w:t>若</w:t>
      </w:r>
      <w:r w:rsidRPr="007F001C">
        <w:rPr>
          <w:rFonts w:hint="eastAsia"/>
        </w:rPr>
        <w:t>采用</w:t>
      </w:r>
      <w:r w:rsidRPr="007F001C">
        <w:rPr>
          <w:rFonts w:hint="eastAsia"/>
        </w:rPr>
        <w:t>AHCAL</w:t>
      </w:r>
      <w:r w:rsidRPr="007F001C">
        <w:rPr>
          <w:rFonts w:hint="eastAsia"/>
        </w:rPr>
        <w:t>的方案，每个通道能量都</w:t>
      </w:r>
      <w:r w:rsidR="00DE3E67" w:rsidRPr="007F001C">
        <w:rPr>
          <w:rFonts w:hint="eastAsia"/>
        </w:rPr>
        <w:t>用大动态范围</w:t>
      </w:r>
      <w:r w:rsidR="00DE3E67" w:rsidRPr="007F001C">
        <w:rPr>
          <w:rFonts w:hint="eastAsia"/>
        </w:rPr>
        <w:t>ADC</w:t>
      </w:r>
      <w:r w:rsidR="005D6665" w:rsidRPr="007F001C">
        <w:rPr>
          <w:rFonts w:hint="eastAsia"/>
        </w:rPr>
        <w:t>量化</w:t>
      </w:r>
      <w:r w:rsidR="00DE3E67" w:rsidRPr="007F001C">
        <w:rPr>
          <w:rFonts w:hint="eastAsia"/>
        </w:rPr>
        <w:t>，</w:t>
      </w:r>
      <w:r w:rsidRPr="007F001C">
        <w:rPr>
          <w:rFonts w:hint="eastAsia"/>
        </w:rPr>
        <w:t>代价高昂</w:t>
      </w:r>
      <w:r w:rsidR="00A53476" w:rsidRPr="007F001C">
        <w:rPr>
          <w:rFonts w:hint="eastAsia"/>
        </w:rPr>
        <w:t>，而且经过仿真表明相对于</w:t>
      </w:r>
      <w:r w:rsidR="00A53476" w:rsidRPr="007F001C">
        <w:rPr>
          <w:rFonts w:hint="eastAsia"/>
        </w:rPr>
        <w:t>HCAL</w:t>
      </w:r>
      <w:r w:rsidR="00A53476" w:rsidRPr="007F001C">
        <w:rPr>
          <w:rFonts w:hint="eastAsia"/>
        </w:rPr>
        <w:t>的海量通道数，</w:t>
      </w:r>
      <w:r w:rsidR="00BA64A9" w:rsidRPr="007F001C">
        <w:rPr>
          <w:rFonts w:hint="eastAsia"/>
        </w:rPr>
        <w:t>CEPC</w:t>
      </w:r>
      <w:r w:rsidR="00BA64A9" w:rsidRPr="007F001C">
        <w:rPr>
          <w:rFonts w:hint="eastAsia"/>
        </w:rPr>
        <w:t>上</w:t>
      </w:r>
      <w:r w:rsidR="00A53476" w:rsidRPr="007F001C">
        <w:rPr>
          <w:rFonts w:hint="eastAsia"/>
        </w:rPr>
        <w:t>HCAL</w:t>
      </w:r>
      <w:r w:rsidR="00A53476" w:rsidRPr="007F001C">
        <w:rPr>
          <w:rFonts w:hint="eastAsia"/>
        </w:rPr>
        <w:t>单事例击中数占的比例非常少。</w:t>
      </w:r>
      <w:r w:rsidR="00491E35">
        <w:rPr>
          <w:rFonts w:hint="eastAsia"/>
        </w:rPr>
        <w:t>如表</w:t>
      </w:r>
      <w:r w:rsidR="00491E35">
        <w:rPr>
          <w:rFonts w:hint="eastAsia"/>
        </w:rPr>
        <w:t>3.2.</w:t>
      </w:r>
      <w:r w:rsidR="00DF7798" w:rsidRPr="007F001C">
        <w:rPr>
          <w:rFonts w:hint="eastAsia"/>
        </w:rPr>
        <w:t>1</w:t>
      </w:r>
      <w:r w:rsidR="00491E35">
        <w:rPr>
          <w:rFonts w:hint="eastAsia"/>
        </w:rPr>
        <w:t>（</w:t>
      </w:r>
      <w:r w:rsidR="00491E35">
        <w:rPr>
          <w:rFonts w:hint="eastAsia"/>
        </w:rPr>
        <w:t>a</w:t>
      </w:r>
      <w:r w:rsidR="00491E35">
        <w:rPr>
          <w:rFonts w:hint="eastAsia"/>
        </w:rPr>
        <w:t>）</w:t>
      </w:r>
      <w:r w:rsidR="00DF7798" w:rsidRPr="007F001C">
        <w:rPr>
          <w:rFonts w:hint="eastAsia"/>
        </w:rPr>
        <w:t>所示，红框给出的是单个事例电磁和强子量能器的平均击中数，</w:t>
      </w:r>
      <w:r w:rsidR="00C33AFE" w:rsidRPr="007F001C">
        <w:rPr>
          <w:rFonts w:hint="eastAsia"/>
        </w:rPr>
        <w:t>仿真条件为：</w:t>
      </w:r>
      <w:r w:rsidR="00DF7798" w:rsidRPr="007F001C">
        <w:rPr>
          <w:rFonts w:hint="eastAsia"/>
        </w:rPr>
        <w:t>总通道数</w:t>
      </w:r>
      <w:r w:rsidR="00DF7798" w:rsidRPr="007F001C">
        <w:rPr>
          <w:rFonts w:hint="eastAsia"/>
        </w:rPr>
        <w:t>10</w:t>
      </w:r>
      <w:r w:rsidR="00DF7798" w:rsidRPr="007F1CBD">
        <w:rPr>
          <w:rFonts w:hint="eastAsia"/>
          <w:vertAlign w:val="superscript"/>
        </w:rPr>
        <w:t>7</w:t>
      </w:r>
      <w:r w:rsidR="007F1CBD">
        <w:rPr>
          <w:rFonts w:hint="eastAsia"/>
        </w:rPr>
        <w:t>~</w:t>
      </w:r>
      <w:r w:rsidR="00DF7798" w:rsidRPr="007F001C">
        <w:rPr>
          <w:rFonts w:hint="eastAsia"/>
        </w:rPr>
        <w:t>10</w:t>
      </w:r>
      <w:r w:rsidR="00DF7798" w:rsidRPr="007F1CBD">
        <w:rPr>
          <w:rFonts w:hint="eastAsia"/>
          <w:vertAlign w:val="superscript"/>
        </w:rPr>
        <w:t>8</w:t>
      </w:r>
      <w:r w:rsidR="00DF7798" w:rsidRPr="007F001C">
        <w:rPr>
          <w:rFonts w:hint="eastAsia"/>
        </w:rPr>
        <w:t>，</w:t>
      </w:r>
      <w:r w:rsidR="00DF7798" w:rsidRPr="007F001C">
        <w:rPr>
          <w:rFonts w:hint="eastAsia"/>
        </w:rPr>
        <w:t>L</w:t>
      </w:r>
      <w:r w:rsidR="00DF7798" w:rsidRPr="007F001C">
        <w:t>uminosity = 2×10</w:t>
      </w:r>
      <w:r w:rsidR="00DF7798" w:rsidRPr="007F1CBD">
        <w:rPr>
          <w:vertAlign w:val="superscript"/>
        </w:rPr>
        <w:t>34</w:t>
      </w:r>
      <w:r w:rsidR="00DF7798" w:rsidRPr="007F001C">
        <w:t>cm</w:t>
      </w:r>
      <w:r w:rsidR="00DF7798" w:rsidRPr="007F1CBD">
        <w:rPr>
          <w:vertAlign w:val="superscript"/>
        </w:rPr>
        <w:t>-2</w:t>
      </w:r>
      <w:r w:rsidR="00DF7798" w:rsidRPr="007F001C">
        <w:t>s</w:t>
      </w:r>
      <w:r w:rsidR="00DF7798" w:rsidRPr="007F1CBD">
        <w:rPr>
          <w:vertAlign w:val="superscript"/>
        </w:rPr>
        <w:t>-1</w:t>
      </w:r>
      <w:r w:rsidR="00DF7798" w:rsidRPr="007F001C">
        <w:rPr>
          <w:rFonts w:hint="eastAsia"/>
        </w:rPr>
        <w:t>，</w:t>
      </w:r>
      <w:r w:rsidR="00BA64A9" w:rsidRPr="007F001C">
        <w:rPr>
          <w:rFonts w:hint="eastAsia"/>
        </w:rPr>
        <w:t>bhabha</w:t>
      </w:r>
      <w:r w:rsidR="00BA64A9" w:rsidRPr="007F001C">
        <w:rPr>
          <w:rFonts w:hint="eastAsia"/>
        </w:rPr>
        <w:t>散射截面</w:t>
      </w:r>
      <w:r w:rsidR="00BA64A9" w:rsidRPr="007F001C">
        <w:t>σ</w:t>
      </w:r>
      <w:r w:rsidR="00BA64A9" w:rsidRPr="007F001C">
        <w:rPr>
          <w:rFonts w:hint="eastAsia"/>
        </w:rPr>
        <w:t>（</w:t>
      </w:r>
      <w:r w:rsidR="00BA64A9" w:rsidRPr="007F001C">
        <w:rPr>
          <w:rFonts w:hint="eastAsia"/>
        </w:rPr>
        <w:t>b</w:t>
      </w:r>
      <w:r w:rsidR="00BA64A9" w:rsidRPr="007F001C">
        <w:t>habha</w:t>
      </w:r>
      <w:r w:rsidR="00BA64A9" w:rsidRPr="007F001C">
        <w:rPr>
          <w:rFonts w:hint="eastAsia"/>
        </w:rPr>
        <w:t>）</w:t>
      </w:r>
      <w:r w:rsidR="00BA64A9" w:rsidRPr="007F001C">
        <w:rPr>
          <w:rFonts w:hint="eastAsia"/>
        </w:rPr>
        <w:t>=</w:t>
      </w:r>
      <w:r w:rsidR="00BA64A9" w:rsidRPr="007F001C">
        <w:t xml:space="preserve"> </w:t>
      </w:r>
      <w:r w:rsidR="00BA64A9" w:rsidRPr="007F001C">
        <w:rPr>
          <w:rFonts w:hint="eastAsia"/>
        </w:rPr>
        <w:t>24992fb</w:t>
      </w:r>
      <w:r w:rsidR="00BA64A9" w:rsidRPr="007F001C">
        <w:rPr>
          <w:rFonts w:hint="eastAsia"/>
        </w:rPr>
        <w:t>，</w:t>
      </w:r>
      <w:r w:rsidR="00BA64A9" w:rsidRPr="007F001C">
        <w:rPr>
          <w:rFonts w:hint="eastAsia"/>
        </w:rPr>
        <w:t>ECAL</w:t>
      </w:r>
      <w:r w:rsidR="00BA64A9" w:rsidRPr="007F001C">
        <w:rPr>
          <w:rFonts w:hint="eastAsia"/>
        </w:rPr>
        <w:t>单元尺寸</w:t>
      </w:r>
      <w:r w:rsidR="00BA64A9" w:rsidRPr="007F001C">
        <w:rPr>
          <w:rFonts w:hint="eastAsia"/>
        </w:rPr>
        <w:t>13mm</w:t>
      </w:r>
      <w:r w:rsidR="00BA64A9" w:rsidRPr="00793BF7">
        <w:rPr>
          <w:vertAlign w:val="superscript"/>
        </w:rPr>
        <w:t>2</w:t>
      </w:r>
      <w:r w:rsidR="00BA64A9" w:rsidRPr="007F001C">
        <w:rPr>
          <w:rFonts w:hint="eastAsia"/>
        </w:rPr>
        <w:t>，</w:t>
      </w:r>
      <w:r w:rsidR="00BA64A9" w:rsidRPr="007F001C">
        <w:rPr>
          <w:rFonts w:hint="eastAsia"/>
        </w:rPr>
        <w:t>HCAL</w:t>
      </w:r>
      <w:r w:rsidR="00BA64A9" w:rsidRPr="007F001C">
        <w:rPr>
          <w:rFonts w:hint="eastAsia"/>
        </w:rPr>
        <w:t>单元尺寸</w:t>
      </w:r>
      <w:r w:rsidR="007F1CBD">
        <w:rPr>
          <w:rFonts w:hint="eastAsia"/>
        </w:rPr>
        <w:t>为</w:t>
      </w:r>
      <w:r w:rsidR="00BA64A9" w:rsidRPr="007F001C">
        <w:rPr>
          <w:rFonts w:hint="eastAsia"/>
        </w:rPr>
        <w:t>1cm</w:t>
      </w:r>
      <w:r w:rsidR="00BA64A9" w:rsidRPr="007F1CBD">
        <w:rPr>
          <w:rFonts w:hint="eastAsia"/>
          <w:vertAlign w:val="superscript"/>
        </w:rPr>
        <w:t>2</w:t>
      </w:r>
      <w:r w:rsidR="00C33AFE" w:rsidRPr="007F001C">
        <w:rPr>
          <w:rFonts w:hint="eastAsia"/>
        </w:rPr>
        <w:t>。不过这里没有考虑束流本底的贡献。</w:t>
      </w:r>
      <w:r w:rsidR="00793BF7">
        <w:rPr>
          <w:rFonts w:hint="eastAsia"/>
        </w:rPr>
        <w:t>此外，</w:t>
      </w:r>
      <w:r w:rsidR="00793BF7">
        <w:rPr>
          <w:rFonts w:hint="eastAsia"/>
        </w:rPr>
        <w:t>A</w:t>
      </w:r>
      <w:r w:rsidR="005D6665" w:rsidRPr="007F001C">
        <w:rPr>
          <w:rFonts w:hint="eastAsia"/>
        </w:rPr>
        <w:t>HCAL</w:t>
      </w:r>
      <w:r w:rsidR="005D6665" w:rsidRPr="007F001C">
        <w:rPr>
          <w:rFonts w:hint="eastAsia"/>
        </w:rPr>
        <w:t>单元尺寸比数字</w:t>
      </w:r>
      <w:r w:rsidR="005D6665" w:rsidRPr="007F001C">
        <w:rPr>
          <w:rFonts w:hint="eastAsia"/>
        </w:rPr>
        <w:t>HCAL</w:t>
      </w:r>
      <w:r w:rsidR="005D6665" w:rsidRPr="007F001C">
        <w:rPr>
          <w:rFonts w:hint="eastAsia"/>
        </w:rPr>
        <w:t>要大，位置分辨比数字</w:t>
      </w:r>
      <w:r w:rsidR="005D6665" w:rsidRPr="007F001C">
        <w:rPr>
          <w:rFonts w:hint="eastAsia"/>
        </w:rPr>
        <w:t>HCAL</w:t>
      </w:r>
      <w:r w:rsidR="005D6665" w:rsidRPr="007F001C">
        <w:rPr>
          <w:rFonts w:hint="eastAsia"/>
        </w:rPr>
        <w:t>要差，三种</w:t>
      </w:r>
      <w:r w:rsidR="005D6665" w:rsidRPr="007F001C">
        <w:rPr>
          <w:rFonts w:hint="eastAsia"/>
        </w:rPr>
        <w:t>HCAL</w:t>
      </w:r>
      <w:r w:rsidR="005D6665" w:rsidRPr="007F001C">
        <w:rPr>
          <w:rFonts w:hint="eastAsia"/>
        </w:rPr>
        <w:t>的优缺点如表</w:t>
      </w:r>
      <w:r w:rsidR="00793BF7">
        <w:rPr>
          <w:rFonts w:hint="eastAsia"/>
        </w:rPr>
        <w:t>3.2.1</w:t>
      </w:r>
      <w:r w:rsidR="00491E35">
        <w:rPr>
          <w:rFonts w:hint="eastAsia"/>
        </w:rPr>
        <w:t>（</w:t>
      </w:r>
      <w:r w:rsidR="00491E35">
        <w:rPr>
          <w:rFonts w:hint="eastAsia"/>
        </w:rPr>
        <w:t>b</w:t>
      </w:r>
      <w:r w:rsidR="00491E35">
        <w:rPr>
          <w:rFonts w:hint="eastAsia"/>
        </w:rPr>
        <w:t>）</w:t>
      </w:r>
      <w:r w:rsidR="005D6665" w:rsidRPr="007F001C">
        <w:t>所示</w:t>
      </w:r>
      <w:r w:rsidR="005D6665" w:rsidRPr="007F001C">
        <w:rPr>
          <w:rFonts w:hint="eastAsia"/>
        </w:rPr>
        <w:t>。</w:t>
      </w:r>
      <w:r w:rsidR="00793BF7">
        <w:rPr>
          <w:rFonts w:hint="eastAsia"/>
        </w:rPr>
        <w:t>依据颗粒度（通道数）、成本、功耗和一次事例有击中的通</w:t>
      </w:r>
      <w:r w:rsidR="00793BF7">
        <w:rPr>
          <w:rFonts w:hint="eastAsia"/>
        </w:rPr>
        <w:lastRenderedPageBreak/>
        <w:t>道数所占的比例</w:t>
      </w:r>
      <w:r w:rsidR="005D6665" w:rsidRPr="007F001C">
        <w:rPr>
          <w:rFonts w:hint="eastAsia"/>
        </w:rPr>
        <w:t>，</w:t>
      </w:r>
      <w:r w:rsidR="005D6665" w:rsidRPr="007F001C">
        <w:rPr>
          <w:rFonts w:hint="eastAsia"/>
        </w:rPr>
        <w:t>HCAL</w:t>
      </w:r>
      <w:r w:rsidR="00793BF7">
        <w:rPr>
          <w:rFonts w:hint="eastAsia"/>
        </w:rPr>
        <w:t>应</w:t>
      </w:r>
      <w:r w:rsidR="005D6665" w:rsidRPr="007F001C">
        <w:rPr>
          <w:rFonts w:hint="eastAsia"/>
        </w:rPr>
        <w:t>采用数字方案</w:t>
      </w:r>
      <w:r w:rsidR="003D69CD" w:rsidRPr="007F001C">
        <w:rPr>
          <w:rFonts w:hint="eastAsia"/>
        </w:rPr>
        <w:t>，为了与前面章节提到的</w:t>
      </w:r>
      <w:r w:rsidR="003D69CD" w:rsidRPr="007F001C">
        <w:rPr>
          <w:rFonts w:hint="eastAsia"/>
        </w:rPr>
        <w:t>HCAL</w:t>
      </w:r>
      <w:r w:rsidR="003D69CD" w:rsidRPr="007F001C">
        <w:rPr>
          <w:rFonts w:hint="eastAsia"/>
        </w:rPr>
        <w:t>区别，这里的</w:t>
      </w:r>
      <w:r w:rsidR="003D69CD" w:rsidRPr="007F001C">
        <w:rPr>
          <w:rFonts w:hint="eastAsia"/>
        </w:rPr>
        <w:t>HCAL</w:t>
      </w:r>
      <w:r w:rsidR="003D69CD" w:rsidRPr="007F001C">
        <w:rPr>
          <w:rFonts w:hint="eastAsia"/>
        </w:rPr>
        <w:t>原理样机称为</w:t>
      </w:r>
      <w:r w:rsidR="00793BF7">
        <w:rPr>
          <w:rFonts w:hint="eastAsia"/>
        </w:rPr>
        <w:t>CEPC</w:t>
      </w:r>
      <w:r w:rsidR="003D69CD" w:rsidRPr="007F001C">
        <w:rPr>
          <w:rFonts w:hint="eastAsia"/>
        </w:rPr>
        <w:t>HCAL</w:t>
      </w:r>
      <w:r w:rsidR="005D6665" w:rsidRPr="007F001C">
        <w:rPr>
          <w:rFonts w:hint="eastAsia"/>
        </w:rPr>
        <w:t>。</w:t>
      </w:r>
    </w:p>
    <w:p w:rsidR="00491E35" w:rsidRDefault="00491E35" w:rsidP="00491E35">
      <w:pPr>
        <w:pStyle w:val="200"/>
        <w:ind w:firstLine="480"/>
      </w:pPr>
    </w:p>
    <w:p w:rsidR="00491E35" w:rsidRPr="007F001C" w:rsidRDefault="00491E35" w:rsidP="00491E35">
      <w:pPr>
        <w:pStyle w:val="a7"/>
        <w:jc w:val="center"/>
        <w:rPr>
          <w:rFonts w:ascii="Times New Roman" w:hAnsi="Times New Roman"/>
        </w:rPr>
      </w:pPr>
      <w:r>
        <w:rPr>
          <w:rFonts w:ascii="Times New Roman" w:hAnsi="Times New Roman"/>
        </w:rPr>
        <w:t>表</w:t>
      </w:r>
      <w:r>
        <w:rPr>
          <w:rFonts w:ascii="Times New Roman" w:hAnsi="Times New Roman" w:hint="eastAsia"/>
        </w:rPr>
        <w:t>3.2.1</w:t>
      </w:r>
      <w:r>
        <w:rPr>
          <w:rFonts w:ascii="Times New Roman" w:hAnsi="Times New Roman" w:hint="eastAsia"/>
        </w:rPr>
        <w:t>（</w:t>
      </w:r>
      <w:r>
        <w:rPr>
          <w:rFonts w:ascii="Times New Roman" w:hAnsi="Times New Roman" w:hint="eastAsia"/>
        </w:rPr>
        <w:t>a</w:t>
      </w:r>
      <w:r>
        <w:rPr>
          <w:rFonts w:ascii="Times New Roman" w:hAnsi="Times New Roman" w:hint="eastAsia"/>
        </w:rPr>
        <w:t>）</w:t>
      </w:r>
      <w:r w:rsidRPr="007F001C">
        <w:rPr>
          <w:rFonts w:hint="eastAsia"/>
        </w:rPr>
        <w:t>单个事例电磁和强子量能器的平均击中数</w:t>
      </w:r>
    </w:p>
    <w:tbl>
      <w:tblPr>
        <w:tblStyle w:val="ac"/>
        <w:tblW w:w="0" w:type="auto"/>
        <w:jc w:val="center"/>
        <w:tblLook w:val="04A0" w:firstRow="1" w:lastRow="0" w:firstColumn="1" w:lastColumn="0" w:noHBand="0" w:noVBand="1"/>
      </w:tblPr>
      <w:tblGrid>
        <w:gridCol w:w="1219"/>
        <w:gridCol w:w="1219"/>
        <w:gridCol w:w="1220"/>
        <w:gridCol w:w="1220"/>
        <w:gridCol w:w="1220"/>
        <w:gridCol w:w="1220"/>
      </w:tblGrid>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rPr>
              <w:t>Channel</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 xml:space="preserve">Final </w:t>
            </w:r>
            <w:r>
              <w:rPr>
                <w:rFonts w:ascii="Times New Roman" w:hAnsi="Times New Roman"/>
              </w:rPr>
              <w:t>state</w:t>
            </w:r>
          </w:p>
        </w:tc>
        <w:tc>
          <w:tcPr>
            <w:tcW w:w="1220" w:type="dxa"/>
          </w:tcPr>
          <w:p w:rsidR="00491E35" w:rsidRDefault="00491E35" w:rsidP="00DF7798">
            <w:pPr>
              <w:pStyle w:val="af3"/>
              <w:jc w:val="center"/>
              <w:rPr>
                <w:rFonts w:ascii="Times New Roman" w:hAnsi="Times New Roman"/>
              </w:rPr>
            </w:pPr>
            <w:r>
              <w:rPr>
                <w:rFonts w:ascii="Times New Roman" w:hAnsi="Times New Roman"/>
              </w:rPr>
              <w:t>σ</w:t>
            </w:r>
            <w:r>
              <w:rPr>
                <w:rFonts w:ascii="Times New Roman" w:hAnsi="Times New Roman" w:hint="eastAsia"/>
              </w:rPr>
              <w:t>(</w:t>
            </w:r>
            <w:r>
              <w:rPr>
                <w:rFonts w:ascii="Times New Roman" w:hAnsi="Times New Roman"/>
              </w:rPr>
              <w:t>fb)</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Aim for</w:t>
            </w:r>
          </w:p>
        </w:tc>
        <w:tc>
          <w:tcPr>
            <w:tcW w:w="1220" w:type="dxa"/>
            <w:tcBorders>
              <w:bottom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hit</w:t>
            </w:r>
          </w:p>
        </w:tc>
        <w:tc>
          <w:tcPr>
            <w:tcW w:w="1220" w:type="dxa"/>
            <w:tcBorders>
              <w:bottom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hit</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rPr>
              <w:t>e</w:t>
            </w:r>
            <w:r>
              <w:rPr>
                <w:rFonts w:ascii="Times New Roman" w:hAnsi="Times New Roman" w:hint="eastAsia"/>
              </w:rPr>
              <w:t>1</w:t>
            </w:r>
            <w:r>
              <w:rPr>
                <w:rFonts w:ascii="Times New Roman" w:hAnsi="Times New Roman"/>
              </w:rPr>
              <w:t>e1h</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h</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7.6</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1220" w:type="dxa"/>
            <w:tcBorders>
              <w:top w:val="single" w:sz="4" w:space="0" w:color="auto"/>
              <w:left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5586</w:t>
            </w:r>
          </w:p>
        </w:tc>
        <w:tc>
          <w:tcPr>
            <w:tcW w:w="1220" w:type="dxa"/>
            <w:tcBorders>
              <w:top w:val="single" w:sz="4" w:space="0" w:color="auto"/>
              <w:left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388.3</w:t>
            </w:r>
          </w:p>
        </w:tc>
      </w:tr>
      <w:tr w:rsidR="00491E35" w:rsidTr="00491E35">
        <w:trPr>
          <w:trHeight w:val="318"/>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l0tau</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w:t>
            </w:r>
            <w:r>
              <w:rPr>
                <w:rFonts w:ascii="Times New Roman" w:hAnsi="Times New Roman"/>
              </w:rPr>
              <w:t>ττ</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50.14</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2305</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106</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l0nu</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w:t>
            </w:r>
            <w:r>
              <w:rPr>
                <w:rFonts w:ascii="Times New Roman" w:hAnsi="Times New Roman"/>
              </w:rPr>
              <w:t>υυ</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29.62</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1836</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6.287</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qqh</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qqh</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43.39</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6739</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745.2</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sl0uu</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uu</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95.86</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w:t>
            </w:r>
          </w:p>
        </w:tc>
        <w:tc>
          <w:tcPr>
            <w:tcW w:w="1220" w:type="dxa"/>
            <w:tcBorders>
              <w:lef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3998</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279.8</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sze_sl0dd</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dd</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12</w:t>
            </w:r>
            <w:r>
              <w:rPr>
                <w:rFonts w:ascii="Times New Roman" w:hAnsi="Times New Roman"/>
              </w:rPr>
              <w:t>8</w:t>
            </w:r>
            <w:r>
              <w:rPr>
                <w:rFonts w:ascii="Times New Roman" w:hAnsi="Times New Roman" w:hint="eastAsia"/>
              </w:rPr>
              <w:t>.72</w:t>
            </w:r>
          </w:p>
        </w:tc>
        <w:tc>
          <w:tcPr>
            <w:tcW w:w="1220" w:type="dxa"/>
            <w:tcBorders>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hcal</w:t>
            </w:r>
          </w:p>
        </w:tc>
        <w:tc>
          <w:tcPr>
            <w:tcW w:w="1220" w:type="dxa"/>
            <w:tcBorders>
              <w:left w:val="single" w:sz="4" w:space="0" w:color="auto"/>
              <w:bottom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4888</w:t>
            </w:r>
          </w:p>
        </w:tc>
        <w:tc>
          <w:tcPr>
            <w:tcW w:w="1220" w:type="dxa"/>
            <w:tcBorders>
              <w:left w:val="single" w:sz="4" w:space="0" w:color="auto"/>
              <w:bottom w:val="single" w:sz="4" w:space="0" w:color="auto"/>
              <w:right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387.6</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ee</w:t>
            </w:r>
          </w:p>
        </w:tc>
        <w:tc>
          <w:tcPr>
            <w:tcW w:w="1220" w:type="dxa"/>
          </w:tcPr>
          <w:p w:rsidR="00491E35" w:rsidRDefault="00491E35" w:rsidP="00DF7798">
            <w:pPr>
              <w:pStyle w:val="af3"/>
              <w:jc w:val="center"/>
              <w:rPr>
                <w:rFonts w:ascii="Times New Roman" w:hAnsi="Times New Roman"/>
              </w:rPr>
            </w:pP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ecal</w:t>
            </w:r>
          </w:p>
        </w:tc>
        <w:tc>
          <w:tcPr>
            <w:tcW w:w="2440" w:type="dxa"/>
            <w:gridSpan w:val="2"/>
            <w:tcBorders>
              <w:top w:val="single" w:sz="4" w:space="0" w:color="auto"/>
            </w:tcBorders>
          </w:tcPr>
          <w:p w:rsidR="00491E35" w:rsidRDefault="00491E35" w:rsidP="00DF7798">
            <w:pPr>
              <w:pStyle w:val="af3"/>
              <w:jc w:val="center"/>
              <w:rPr>
                <w:rFonts w:ascii="Times New Roman" w:hAnsi="Times New Roman"/>
              </w:rPr>
            </w:pPr>
            <w:r>
              <w:rPr>
                <w:rFonts w:ascii="Times New Roman" w:hAnsi="Times New Roman" w:hint="eastAsia"/>
              </w:rPr>
              <w:t>Not produced</w:t>
            </w:r>
          </w:p>
        </w:tc>
      </w:tr>
      <w:tr w:rsidR="00491E35" w:rsidTr="00491E35">
        <w:trPr>
          <w:trHeight w:val="318"/>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bhabha</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ee</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24992</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pure ecal</w:t>
            </w:r>
          </w:p>
        </w:tc>
        <w:tc>
          <w:tcPr>
            <w:tcW w:w="2440" w:type="dxa"/>
            <w:gridSpan w:val="2"/>
          </w:tcPr>
          <w:p w:rsidR="00491E35" w:rsidRDefault="00491E35" w:rsidP="00DF7798">
            <w:pPr>
              <w:pStyle w:val="af3"/>
              <w:jc w:val="center"/>
              <w:rPr>
                <w:rFonts w:ascii="Times New Roman" w:hAnsi="Times New Roman"/>
              </w:rPr>
            </w:pPr>
            <w:r>
              <w:rPr>
                <w:rFonts w:ascii="Times New Roman" w:hAnsi="Times New Roman" w:hint="eastAsia"/>
              </w:rPr>
              <w:t>Wait for ligang</w:t>
            </w:r>
          </w:p>
        </w:tc>
      </w:tr>
      <w:tr w:rsidR="00491E35" w:rsidTr="00491E35">
        <w:trPr>
          <w:trHeight w:val="311"/>
          <w:jc w:val="center"/>
        </w:trPr>
        <w:tc>
          <w:tcPr>
            <w:tcW w:w="1219" w:type="dxa"/>
          </w:tcPr>
          <w:p w:rsidR="00491E35" w:rsidRDefault="00491E35" w:rsidP="00DF7798">
            <w:pPr>
              <w:pStyle w:val="af3"/>
              <w:jc w:val="center"/>
              <w:rPr>
                <w:rFonts w:ascii="Times New Roman" w:hAnsi="Times New Roman"/>
              </w:rPr>
            </w:pPr>
            <w:r>
              <w:rPr>
                <w:rFonts w:ascii="Times New Roman" w:hAnsi="Times New Roman" w:hint="eastAsia"/>
              </w:rPr>
              <w:t>2f_q</w:t>
            </w:r>
          </w:p>
        </w:tc>
        <w:tc>
          <w:tcPr>
            <w:tcW w:w="1219" w:type="dxa"/>
          </w:tcPr>
          <w:p w:rsidR="00491E35" w:rsidRDefault="00491E35" w:rsidP="00DF7798">
            <w:pPr>
              <w:pStyle w:val="af3"/>
              <w:jc w:val="center"/>
              <w:rPr>
                <w:rFonts w:ascii="Times New Roman" w:hAnsi="Times New Roman"/>
              </w:rPr>
            </w:pPr>
            <w:r>
              <w:rPr>
                <w:rFonts w:ascii="Times New Roman" w:hAnsi="Times New Roman" w:hint="eastAsia"/>
              </w:rPr>
              <w:t>qq</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49561</w:t>
            </w:r>
          </w:p>
        </w:tc>
        <w:tc>
          <w:tcPr>
            <w:tcW w:w="1220" w:type="dxa"/>
          </w:tcPr>
          <w:p w:rsidR="00491E35" w:rsidRDefault="00491E35" w:rsidP="00DF7798">
            <w:pPr>
              <w:pStyle w:val="af3"/>
              <w:jc w:val="center"/>
              <w:rPr>
                <w:rFonts w:ascii="Times New Roman" w:hAnsi="Times New Roman"/>
              </w:rPr>
            </w:pPr>
            <w:r>
              <w:rPr>
                <w:rFonts w:ascii="Times New Roman" w:hAnsi="Times New Roman" w:hint="eastAsia"/>
              </w:rPr>
              <w:t>ecal+hcal</w:t>
            </w:r>
          </w:p>
        </w:tc>
        <w:tc>
          <w:tcPr>
            <w:tcW w:w="2440" w:type="dxa"/>
            <w:gridSpan w:val="2"/>
          </w:tcPr>
          <w:p w:rsidR="00491E35" w:rsidRDefault="00491E35" w:rsidP="00DF7798">
            <w:pPr>
              <w:pStyle w:val="af3"/>
              <w:jc w:val="center"/>
              <w:rPr>
                <w:rFonts w:ascii="Times New Roman" w:hAnsi="Times New Roman"/>
              </w:rPr>
            </w:pPr>
            <w:r>
              <w:rPr>
                <w:rFonts w:ascii="Times New Roman" w:hAnsi="Times New Roman" w:hint="eastAsia"/>
              </w:rPr>
              <w:t>downloading</w:t>
            </w:r>
          </w:p>
        </w:tc>
      </w:tr>
    </w:tbl>
    <w:p w:rsidR="00491E35" w:rsidRDefault="00491E35" w:rsidP="00491E35">
      <w:pPr>
        <w:pStyle w:val="a7"/>
        <w:jc w:val="center"/>
      </w:pPr>
    </w:p>
    <w:p w:rsidR="00491E35" w:rsidRPr="007F001C" w:rsidRDefault="00491E35" w:rsidP="00491E35">
      <w:pPr>
        <w:pStyle w:val="a7"/>
        <w:jc w:val="center"/>
      </w:pPr>
      <w:r w:rsidRPr="007F001C">
        <w:t>表</w:t>
      </w:r>
      <w:r>
        <w:rPr>
          <w:rFonts w:hint="eastAsia"/>
        </w:rPr>
        <w:t>3.2.1</w:t>
      </w:r>
      <w:r>
        <w:rPr>
          <w:rFonts w:hint="eastAsia"/>
        </w:rPr>
        <w:t>（</w:t>
      </w:r>
      <w:r>
        <w:rPr>
          <w:rFonts w:hint="eastAsia"/>
        </w:rPr>
        <w:t>b</w:t>
      </w:r>
      <w:r>
        <w:rPr>
          <w:rFonts w:hint="eastAsia"/>
        </w:rPr>
        <w:t>）</w:t>
      </w:r>
      <w:r w:rsidRPr="007F001C">
        <w:t xml:space="preserve"> HCAL</w:t>
      </w:r>
      <w:r w:rsidRPr="007F001C">
        <w:t>方案选择</w:t>
      </w:r>
    </w:p>
    <w:tbl>
      <w:tblPr>
        <w:tblStyle w:val="ac"/>
        <w:tblW w:w="0" w:type="auto"/>
        <w:jc w:val="center"/>
        <w:tblLook w:val="04A0" w:firstRow="1" w:lastRow="0" w:firstColumn="1" w:lastColumn="0" w:noHBand="0" w:noVBand="1"/>
      </w:tblPr>
      <w:tblGrid>
        <w:gridCol w:w="1177"/>
        <w:gridCol w:w="1980"/>
        <w:gridCol w:w="709"/>
        <w:gridCol w:w="1276"/>
        <w:gridCol w:w="1275"/>
      </w:tblGrid>
      <w:tr w:rsidR="00491E35" w:rsidRPr="007F001C" w:rsidTr="00A349F3">
        <w:trPr>
          <w:jc w:val="center"/>
        </w:trPr>
        <w:tc>
          <w:tcPr>
            <w:tcW w:w="992" w:type="dxa"/>
          </w:tcPr>
          <w:p w:rsidR="00491E35" w:rsidRPr="007F001C" w:rsidRDefault="00491E35" w:rsidP="00A349F3">
            <w:pPr>
              <w:rPr>
                <w:rFonts w:ascii="Times New Roman" w:hAnsi="Times New Roman"/>
              </w:rPr>
            </w:pPr>
            <w:r w:rsidRPr="007F001C">
              <w:rPr>
                <w:rFonts w:ascii="Times New Roman" w:hAnsi="Times New Roman" w:hint="eastAsia"/>
              </w:rPr>
              <w:t>HCAL</w:t>
            </w:r>
          </w:p>
        </w:tc>
        <w:tc>
          <w:tcPr>
            <w:tcW w:w="1980" w:type="dxa"/>
          </w:tcPr>
          <w:p w:rsidR="00491E35" w:rsidRPr="007F001C" w:rsidRDefault="00491E35" w:rsidP="00A349F3">
            <w:pPr>
              <w:rPr>
                <w:rFonts w:ascii="Times New Roman" w:hAnsi="Times New Roman"/>
              </w:rPr>
            </w:pPr>
            <w:r w:rsidRPr="007F001C">
              <w:rPr>
                <w:rFonts w:ascii="Times New Roman" w:hAnsi="Times New Roman" w:hint="eastAsia"/>
              </w:rPr>
              <w:t>单通道能量分辨</w:t>
            </w:r>
          </w:p>
        </w:tc>
        <w:tc>
          <w:tcPr>
            <w:tcW w:w="709" w:type="dxa"/>
          </w:tcPr>
          <w:p w:rsidR="00491E35" w:rsidRPr="007F001C" w:rsidRDefault="00491E35" w:rsidP="00A349F3">
            <w:pPr>
              <w:rPr>
                <w:rFonts w:ascii="Times New Roman" w:hAnsi="Times New Roman"/>
              </w:rPr>
            </w:pPr>
            <w:r w:rsidRPr="007F001C">
              <w:rPr>
                <w:rFonts w:ascii="Times New Roman" w:hAnsi="Times New Roman" w:hint="eastAsia"/>
              </w:rPr>
              <w:t>造价</w:t>
            </w:r>
          </w:p>
        </w:tc>
        <w:tc>
          <w:tcPr>
            <w:tcW w:w="1276" w:type="dxa"/>
          </w:tcPr>
          <w:p w:rsidR="00491E35" w:rsidRPr="007F001C" w:rsidRDefault="00491E35" w:rsidP="00A349F3">
            <w:pPr>
              <w:rPr>
                <w:rFonts w:ascii="Times New Roman" w:hAnsi="Times New Roman"/>
              </w:rPr>
            </w:pPr>
            <w:r w:rsidRPr="007F001C">
              <w:rPr>
                <w:rFonts w:ascii="Times New Roman" w:hAnsi="Times New Roman" w:hint="eastAsia"/>
              </w:rPr>
              <w:t>位置分辨</w:t>
            </w:r>
          </w:p>
        </w:tc>
        <w:tc>
          <w:tcPr>
            <w:tcW w:w="1275" w:type="dxa"/>
          </w:tcPr>
          <w:p w:rsidR="00491E35" w:rsidRPr="007F001C" w:rsidRDefault="00491E35" w:rsidP="00A349F3">
            <w:pPr>
              <w:rPr>
                <w:rFonts w:ascii="Times New Roman" w:hAnsi="Times New Roman"/>
              </w:rPr>
            </w:pPr>
            <w:r w:rsidRPr="007F001C">
              <w:rPr>
                <w:rFonts w:ascii="Times New Roman" w:hAnsi="Times New Roman" w:hint="eastAsia"/>
              </w:rPr>
              <w:t>通道数</w:t>
            </w:r>
          </w:p>
        </w:tc>
      </w:tr>
      <w:tr w:rsidR="00491E35" w:rsidRPr="007F001C" w:rsidTr="00A349F3">
        <w:trPr>
          <w:jc w:val="center"/>
        </w:trPr>
        <w:tc>
          <w:tcPr>
            <w:tcW w:w="992" w:type="dxa"/>
          </w:tcPr>
          <w:p w:rsidR="00491E35" w:rsidRPr="007F001C" w:rsidRDefault="00491E35" w:rsidP="00A349F3">
            <w:pPr>
              <w:rPr>
                <w:rFonts w:ascii="Times New Roman" w:hAnsi="Times New Roman"/>
              </w:rPr>
            </w:pPr>
            <w:r w:rsidRPr="007F001C">
              <w:rPr>
                <w:rFonts w:ascii="Times New Roman" w:hAnsi="Times New Roman" w:hint="eastAsia"/>
              </w:rPr>
              <w:t>AHCAL</w:t>
            </w:r>
          </w:p>
        </w:tc>
        <w:tc>
          <w:tcPr>
            <w:tcW w:w="1980" w:type="dxa"/>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709" w:type="dxa"/>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1276" w:type="dxa"/>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1275" w:type="dxa"/>
          </w:tcPr>
          <w:p w:rsidR="00491E35" w:rsidRPr="007F001C" w:rsidRDefault="00491E35" w:rsidP="00A349F3">
            <w:pPr>
              <w:rPr>
                <w:rFonts w:ascii="Times New Roman" w:hAnsi="Times New Roman"/>
              </w:rPr>
            </w:pPr>
            <w:r w:rsidRPr="007F001C">
              <w:rPr>
                <w:rFonts w:ascii="Times New Roman" w:hAnsi="Times New Roman" w:hint="eastAsia"/>
              </w:rPr>
              <w:t>少</w:t>
            </w:r>
          </w:p>
        </w:tc>
      </w:tr>
      <w:tr w:rsidR="00491E35" w:rsidRPr="007F001C" w:rsidTr="00A349F3">
        <w:trPr>
          <w:jc w:val="center"/>
        </w:trPr>
        <w:tc>
          <w:tcPr>
            <w:tcW w:w="992" w:type="dxa"/>
          </w:tcPr>
          <w:p w:rsidR="00491E35" w:rsidRPr="007F001C" w:rsidRDefault="00491E35" w:rsidP="00A349F3">
            <w:pPr>
              <w:rPr>
                <w:rFonts w:ascii="Times New Roman" w:hAnsi="Times New Roman"/>
              </w:rPr>
            </w:pPr>
            <w:r w:rsidRPr="007F001C">
              <w:rPr>
                <w:rFonts w:ascii="Times New Roman" w:hAnsi="Times New Roman" w:hint="eastAsia"/>
              </w:rPr>
              <w:t>DHCAL</w:t>
            </w:r>
          </w:p>
        </w:tc>
        <w:tc>
          <w:tcPr>
            <w:tcW w:w="1980" w:type="dxa"/>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709" w:type="dxa"/>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1276" w:type="dxa"/>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1275" w:type="dxa"/>
          </w:tcPr>
          <w:p w:rsidR="00491E35" w:rsidRPr="007F001C" w:rsidRDefault="00491E35" w:rsidP="00A349F3">
            <w:pPr>
              <w:rPr>
                <w:rFonts w:ascii="Times New Roman" w:hAnsi="Times New Roman"/>
              </w:rPr>
            </w:pPr>
            <w:r w:rsidRPr="007F001C">
              <w:rPr>
                <w:rFonts w:ascii="Times New Roman" w:hAnsi="Times New Roman" w:hint="eastAsia"/>
              </w:rPr>
              <w:t>多</w:t>
            </w:r>
          </w:p>
        </w:tc>
      </w:tr>
      <w:tr w:rsidR="00491E35" w:rsidRPr="007F001C" w:rsidTr="00A349F3">
        <w:trPr>
          <w:jc w:val="center"/>
        </w:trPr>
        <w:tc>
          <w:tcPr>
            <w:tcW w:w="992"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SDHCAL</w:t>
            </w:r>
          </w:p>
        </w:tc>
        <w:tc>
          <w:tcPr>
            <w:tcW w:w="1980"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中</w:t>
            </w:r>
          </w:p>
        </w:tc>
        <w:tc>
          <w:tcPr>
            <w:tcW w:w="709"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低</w:t>
            </w:r>
          </w:p>
        </w:tc>
        <w:tc>
          <w:tcPr>
            <w:tcW w:w="1276"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高</w:t>
            </w:r>
          </w:p>
        </w:tc>
        <w:tc>
          <w:tcPr>
            <w:tcW w:w="1275" w:type="dxa"/>
            <w:shd w:val="clear" w:color="auto" w:fill="A8D08D" w:themeFill="accent6" w:themeFillTint="99"/>
          </w:tcPr>
          <w:p w:rsidR="00491E35" w:rsidRPr="007F001C" w:rsidRDefault="00491E35" w:rsidP="00A349F3">
            <w:pPr>
              <w:rPr>
                <w:rFonts w:ascii="Times New Roman" w:hAnsi="Times New Roman"/>
              </w:rPr>
            </w:pPr>
            <w:r w:rsidRPr="007F001C">
              <w:rPr>
                <w:rFonts w:ascii="Times New Roman" w:hAnsi="Times New Roman" w:hint="eastAsia"/>
              </w:rPr>
              <w:t>多</w:t>
            </w:r>
          </w:p>
        </w:tc>
      </w:tr>
    </w:tbl>
    <w:p w:rsidR="00A53476" w:rsidRPr="007F001C" w:rsidRDefault="00A53476" w:rsidP="00DF7798">
      <w:pPr>
        <w:pStyle w:val="af3"/>
        <w:jc w:val="center"/>
        <w:rPr>
          <w:rFonts w:ascii="Times New Roman" w:hAnsi="Times New Roman"/>
        </w:rPr>
      </w:pPr>
    </w:p>
    <w:p w:rsidR="00CD58FC" w:rsidRPr="007F001C" w:rsidRDefault="00CD58FC" w:rsidP="00793BF7">
      <w:pPr>
        <w:pStyle w:val="3"/>
      </w:pPr>
      <w:bookmarkStart w:id="117" w:name="_Toc482042236"/>
      <w:r w:rsidRPr="007F001C">
        <w:rPr>
          <w:rFonts w:hint="eastAsia"/>
        </w:rPr>
        <w:t xml:space="preserve">3.2.1 </w:t>
      </w:r>
      <w:r w:rsidRPr="007F001C">
        <w:rPr>
          <w:rFonts w:hint="eastAsia"/>
        </w:rPr>
        <w:t>吸收体（</w:t>
      </w:r>
      <w:r w:rsidRPr="007F001C">
        <w:rPr>
          <w:rFonts w:hint="eastAsia"/>
        </w:rPr>
        <w:t>absorber</w:t>
      </w:r>
      <w:r w:rsidRPr="007F001C">
        <w:rPr>
          <w:rFonts w:hint="eastAsia"/>
        </w:rPr>
        <w:t>）</w:t>
      </w:r>
      <w:bookmarkEnd w:id="117"/>
    </w:p>
    <w:p w:rsidR="00CD58FC" w:rsidRPr="007F001C" w:rsidRDefault="00CD58FC" w:rsidP="00793BF7">
      <w:pPr>
        <w:pStyle w:val="200"/>
        <w:ind w:firstLine="480"/>
      </w:pPr>
      <w:r w:rsidRPr="007F001C">
        <w:t>对于强子垂直入</w:t>
      </w:r>
      <w:r w:rsidR="00491E35">
        <w:t>射</w:t>
      </w:r>
      <w:r w:rsidRPr="007F001C">
        <w:t>到吸收体中发生强子簇射，</w:t>
      </w:r>
      <w:r w:rsidRPr="007F001C">
        <w:t>shower</w:t>
      </w:r>
      <w:r w:rsidRPr="007F001C">
        <w:t>沿着纵向和横向分布。对于</w:t>
      </w:r>
      <w:r w:rsidRPr="007F001C">
        <w:rPr>
          <w:rFonts w:hint="eastAsia"/>
        </w:rPr>
        <w:t>100</w:t>
      </w:r>
      <w:r w:rsidRPr="007F001C">
        <w:t xml:space="preserve"> </w:t>
      </w:r>
      <w:r w:rsidRPr="007F001C">
        <w:rPr>
          <w:rFonts w:hint="eastAsia"/>
        </w:rPr>
        <w:t>GeV</w:t>
      </w:r>
      <w:r w:rsidRPr="007F001C">
        <w:rPr>
          <w:rFonts w:hint="eastAsia"/>
        </w:rPr>
        <w:t>的</w:t>
      </w:r>
      <w:r w:rsidRPr="007F001C">
        <w:rPr>
          <w:rFonts w:hint="eastAsia"/>
        </w:rPr>
        <w:t>pion</w:t>
      </w:r>
      <w:r w:rsidRPr="007F001C">
        <w:rPr>
          <w:rFonts w:hint="eastAsia"/>
        </w:rPr>
        <w:t>，</w:t>
      </w:r>
      <w:r w:rsidR="00793BF7">
        <w:rPr>
          <w:rFonts w:hint="eastAsia"/>
        </w:rPr>
        <w:t>从纵向上看，</w:t>
      </w:r>
      <w:r w:rsidRPr="007F001C">
        <w:rPr>
          <w:rFonts w:hint="eastAsia"/>
        </w:rPr>
        <w:t>95%</w:t>
      </w:r>
      <w:r w:rsidRPr="007F001C">
        <w:rPr>
          <w:rFonts w:hint="eastAsia"/>
        </w:rPr>
        <w:t>的能量沉积在</w:t>
      </w:r>
      <w:r w:rsidR="0024024D" w:rsidRPr="007F001C">
        <w:rPr>
          <w:rFonts w:hint="eastAsia"/>
        </w:rPr>
        <w:t>纵向深度为</w:t>
      </w:r>
      <w:r w:rsidRPr="007F001C">
        <w:rPr>
          <w:rFonts w:hint="eastAsia"/>
        </w:rPr>
        <w:t>82.2cm</w:t>
      </w:r>
      <w:r w:rsidRPr="007F001C">
        <w:rPr>
          <w:rFonts w:hint="eastAsia"/>
        </w:rPr>
        <w:t>的</w:t>
      </w:r>
      <w:r w:rsidRPr="007F001C">
        <w:rPr>
          <w:rFonts w:hint="eastAsia"/>
        </w:rPr>
        <w:t>Fe</w:t>
      </w:r>
      <w:r w:rsidRPr="007F001C">
        <w:rPr>
          <w:rFonts w:hint="eastAsia"/>
        </w:rPr>
        <w:t>中：</w:t>
      </w:r>
    </w:p>
    <w:p w:rsidR="00CD58FC" w:rsidRPr="007F001C" w:rsidRDefault="00CD58FC" w:rsidP="00CD58FC">
      <w:pPr>
        <w:ind w:firstLine="420"/>
        <w:rPr>
          <w:rFonts w:ascii="Times New Roman" w:hAnsi="Times New Roman"/>
        </w:rPr>
      </w:pPr>
      <m:oMath>
        <m:r>
          <m:rPr>
            <m:sty m:val="p"/>
          </m:rPr>
          <w:rPr>
            <w:rFonts w:ascii="Cambria Math" w:hAnsi="Cambria Math"/>
          </w:rPr>
          <m:t>L</m:t>
        </m:r>
        <m:d>
          <m:dPr>
            <m:ctrlPr>
              <w:rPr>
                <w:rFonts w:ascii="Cambria Math" w:hAnsi="Cambria Math"/>
              </w:rPr>
            </m:ctrlPr>
          </m:dPr>
          <m:e>
            <m:r>
              <w:rPr>
                <w:rFonts w:ascii="Cambria Math" w:hAnsi="Cambria Math"/>
              </w:rPr>
              <m:t>95%</m:t>
            </m:r>
          </m:e>
        </m:d>
        <m:r>
          <w:rPr>
            <w:rFonts w:ascii="Cambria Math" w:hAnsi="Cambria Math"/>
          </w:rPr>
          <m:t>=</m:t>
        </m:r>
        <m:d>
          <m:dPr>
            <m:begChr m:val="["/>
            <m:endChr m:val="]"/>
            <m:ctrlPr>
              <w:rPr>
                <w:rFonts w:ascii="Cambria Math" w:hAnsi="Cambria Math"/>
                <w:i/>
              </w:rPr>
            </m:ctrlPr>
          </m:dPr>
          <m:e>
            <m:r>
              <w:rPr>
                <w:rFonts w:ascii="Cambria Math" w:hAnsi="Cambria Math"/>
              </w:rPr>
              <m:t>0.56×ln</m:t>
            </m:r>
            <m:f>
              <m:fPr>
                <m:ctrlPr>
                  <w:rPr>
                    <w:rFonts w:ascii="Cambria Math" w:hAnsi="Cambria Math"/>
                    <w:i/>
                  </w:rPr>
                </m:ctrlPr>
              </m:fPr>
              <m:num>
                <m:r>
                  <w:rPr>
                    <w:rFonts w:ascii="Cambria Math" w:hAnsi="Cambria Math"/>
                  </w:rPr>
                  <m:t>E</m:t>
                </m:r>
              </m:num>
              <m:den>
                <m:r>
                  <w:rPr>
                    <w:rFonts w:ascii="Cambria Math" w:hAnsi="Cambria Math"/>
                  </w:rPr>
                  <m:t>GeV</m:t>
                </m:r>
              </m:den>
            </m:f>
            <m:r>
              <w:rPr>
                <w:rFonts w:ascii="Cambria Math" w:hAnsi="Cambria Math"/>
              </w:rPr>
              <m:t>+2.33</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oMath>
      <w:r w:rsidRPr="007F001C">
        <w:rPr>
          <w:rFonts w:ascii="Times New Roman" w:hAnsi="Times New Roman" w:hint="eastAsia"/>
        </w:rPr>
        <w:t>=4.9</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7F001C">
        <w:rPr>
          <w:rFonts w:ascii="Times New Roman" w:hAnsi="Times New Roman" w:hint="eastAsia"/>
        </w:rPr>
        <w:t>=</w:t>
      </w:r>
      <w:r w:rsidRPr="007F001C">
        <w:rPr>
          <w:rFonts w:ascii="Times New Roman" w:hAnsi="Times New Roman"/>
        </w:rPr>
        <w:t xml:space="preserve"> </w:t>
      </w:r>
      <w:r w:rsidRPr="007F001C">
        <w:rPr>
          <w:rFonts w:ascii="Times New Roman" w:hAnsi="Times New Roman" w:hint="eastAsia"/>
        </w:rPr>
        <w:t>82.2cm(</w:t>
      </w:r>
      <w:r w:rsidRPr="007F001C">
        <w:rPr>
          <w:rFonts w:ascii="Times New Roman" w:hAnsi="Times New Roman"/>
        </w:rPr>
        <w:t>Fe</w:t>
      </w:r>
      <w:r w:rsidRPr="007F001C">
        <w:rPr>
          <w:rFonts w:ascii="Times New Roman" w:hAnsi="Times New Roman" w:hint="eastAsia"/>
        </w:rPr>
        <w:t>)</w:t>
      </w:r>
      <w:r w:rsidRPr="007F001C">
        <w:rPr>
          <w:rFonts w:ascii="Times New Roman" w:hAnsi="Times New Roman"/>
        </w:rPr>
        <w:t xml:space="preserve"> = 48.7cm(W)</w:t>
      </w:r>
      <w:r w:rsidRPr="007F001C">
        <w:rPr>
          <w:rFonts w:ascii="Times New Roman" w:hAnsi="Times New Roman"/>
        </w:rPr>
        <w:t>；</w:t>
      </w:r>
    </w:p>
    <w:p w:rsidR="00CD58FC" w:rsidRPr="007F001C" w:rsidRDefault="00793BF7" w:rsidP="00CD58FC">
      <w:pPr>
        <w:rPr>
          <w:rFonts w:ascii="Times New Roman" w:hAnsi="Times New Roman"/>
        </w:rPr>
      </w:pPr>
      <w:r>
        <w:rPr>
          <w:rFonts w:ascii="Times New Roman" w:hAnsi="Times New Roman" w:hint="eastAsia"/>
        </w:rPr>
        <w:t>从横向上看，</w:t>
      </w:r>
      <w:r w:rsidR="00CD58FC" w:rsidRPr="007F001C">
        <w:rPr>
          <w:rFonts w:ascii="Times New Roman" w:hAnsi="Times New Roman" w:hint="eastAsia"/>
        </w:rPr>
        <w:t>99%</w:t>
      </w:r>
      <w:r w:rsidR="00CD58FC" w:rsidRPr="007F001C">
        <w:rPr>
          <w:rFonts w:ascii="Times New Roman" w:hAnsi="Times New Roman" w:hint="eastAsia"/>
        </w:rPr>
        <w:t>的击中数分布在</w:t>
      </w:r>
      <w:r w:rsidR="00CD58FC" w:rsidRPr="007F001C">
        <w:rPr>
          <w:rFonts w:ascii="Times New Roman" w:hAnsi="Times New Roman" w:hint="eastAsia"/>
        </w:rPr>
        <w:t>70</w:t>
      </w:r>
      <w:r w:rsidR="00CD58FC" w:rsidRPr="007F001C">
        <w:rPr>
          <w:rFonts w:ascii="Times New Roman" w:hAnsi="Times New Roman"/>
        </w:rPr>
        <w:t>×70 cm</w:t>
      </w:r>
      <w:r w:rsidR="00CD58FC" w:rsidRPr="00793BF7">
        <w:rPr>
          <w:rFonts w:ascii="Times New Roman" w:hAnsi="Times New Roman"/>
          <w:vertAlign w:val="superscript"/>
        </w:rPr>
        <w:t>2</w:t>
      </w:r>
      <w:r w:rsidR="00CD58FC" w:rsidRPr="007F001C">
        <w:rPr>
          <w:rFonts w:ascii="Times New Roman" w:hAnsi="Times New Roman"/>
        </w:rPr>
        <w:t>的</w:t>
      </w:r>
      <w:r w:rsidR="0024024D" w:rsidRPr="007F001C">
        <w:rPr>
          <w:rFonts w:ascii="Times New Roman" w:hAnsi="Times New Roman" w:hint="eastAsia"/>
        </w:rPr>
        <w:t>横向</w:t>
      </w:r>
      <w:r w:rsidR="00CD58FC" w:rsidRPr="007F001C">
        <w:rPr>
          <w:rFonts w:ascii="Times New Roman" w:hAnsi="Times New Roman"/>
        </w:rPr>
        <w:t>面积上</w:t>
      </w:r>
      <w:r w:rsidR="00CD58FC" w:rsidRPr="007F001C">
        <w:rPr>
          <w:rFonts w:ascii="Times New Roman" w:hAnsi="Times New Roman"/>
        </w:rPr>
        <w:t>[1]</w:t>
      </w:r>
      <w:r w:rsidR="00CD58FC" w:rsidRPr="007F001C">
        <w:rPr>
          <w:rFonts w:ascii="Times New Roman" w:hAnsi="Times New Roman"/>
        </w:rPr>
        <w:t>，如图</w:t>
      </w:r>
      <w:r w:rsidR="00CD58FC" w:rsidRPr="007F001C">
        <w:rPr>
          <w:rFonts w:ascii="Times New Roman" w:hAnsi="Times New Roman" w:hint="eastAsia"/>
        </w:rPr>
        <w:t>3-</w:t>
      </w:r>
      <w:r w:rsidR="00CD58FC" w:rsidRPr="007F001C">
        <w:rPr>
          <w:rFonts w:ascii="Times New Roman" w:hAnsi="Times New Roman"/>
        </w:rPr>
        <w:t>2-2</w:t>
      </w:r>
      <w:r w:rsidR="00CD58FC" w:rsidRPr="007F001C">
        <w:rPr>
          <w:rFonts w:ascii="Times New Roman" w:hAnsi="Times New Roman"/>
        </w:rPr>
        <w:t>所示。</w:t>
      </w:r>
    </w:p>
    <w:p w:rsidR="00CD58FC" w:rsidRPr="007F001C" w:rsidRDefault="00CD58FC" w:rsidP="00CD58FC">
      <w:pPr>
        <w:jc w:val="center"/>
        <w:rPr>
          <w:rFonts w:ascii="Times New Roman" w:hAnsi="Times New Roman"/>
        </w:rPr>
      </w:pPr>
      <w:r w:rsidRPr="007F001C">
        <w:rPr>
          <w:rFonts w:ascii="Times New Roman" w:hAnsi="Times New Roman"/>
          <w:noProof/>
        </w:rPr>
        <w:drawing>
          <wp:inline distT="0" distB="0" distL="0" distR="0" wp14:anchorId="4786CD27" wp14:editId="19791BE0">
            <wp:extent cx="1703196" cy="1653155"/>
            <wp:effectExtent l="0" t="0" r="0" b="4445"/>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3"/>
                    <a:stretch>
                      <a:fillRect/>
                    </a:stretch>
                  </pic:blipFill>
                  <pic:spPr>
                    <a:xfrm>
                      <a:off x="0" y="0"/>
                      <a:ext cx="1709370" cy="1659148"/>
                    </a:xfrm>
                    <a:prstGeom prst="rect">
                      <a:avLst/>
                    </a:prstGeom>
                  </pic:spPr>
                </pic:pic>
              </a:graphicData>
            </a:graphic>
          </wp:inline>
        </w:drawing>
      </w:r>
      <w:r w:rsidRPr="007F001C">
        <w:rPr>
          <w:rFonts w:ascii="Times New Roman" w:hAnsi="Times New Roman"/>
        </w:rPr>
        <w:object w:dxaOrig="3735" w:dyaOrig="2760">
          <v:shape id="_x0000_i1026" type="#_x0000_t75" style="width:186.1pt;height:137.9pt" o:ole="">
            <v:imagedata r:id="rId114" o:title=""/>
          </v:shape>
          <o:OLEObject Type="Embed" ProgID="Visio.Drawing.15" ShapeID="_x0000_i1026" DrawAspect="Content" ObjectID="_1582700766" r:id="rId115"/>
        </w:object>
      </w:r>
    </w:p>
    <w:p w:rsidR="00CD58FC" w:rsidRPr="007F001C" w:rsidRDefault="00CD58FC" w:rsidP="002E1163">
      <w:pPr>
        <w:pStyle w:val="a7"/>
        <w:jc w:val="center"/>
      </w:pPr>
      <w:r w:rsidRPr="007F001C">
        <w:t>图</w:t>
      </w:r>
      <w:r w:rsidRPr="007F001C">
        <w:rPr>
          <w:rFonts w:hint="eastAsia"/>
        </w:rPr>
        <w:t xml:space="preserve">3-2-2 </w:t>
      </w:r>
      <w:r w:rsidRPr="007F001C">
        <w:t>100GeV pion</w:t>
      </w:r>
      <w:r w:rsidRPr="007F001C">
        <w:t>击中的</w:t>
      </w:r>
      <w:r w:rsidRPr="007F001C">
        <w:rPr>
          <w:rFonts w:hint="eastAsia"/>
        </w:rPr>
        <w:t>横向分布。</w:t>
      </w:r>
    </w:p>
    <w:p w:rsidR="00CD58FC" w:rsidRPr="007F001C" w:rsidRDefault="002E1163" w:rsidP="002E1163">
      <w:pPr>
        <w:pStyle w:val="200"/>
        <w:ind w:firstLine="480"/>
      </w:pPr>
      <w:r>
        <w:rPr>
          <w:rFonts w:hint="eastAsia"/>
        </w:rPr>
        <w:lastRenderedPageBreak/>
        <w:t>理论上</w:t>
      </w:r>
      <w:r w:rsidR="00CD58FC" w:rsidRPr="007F001C">
        <w:rPr>
          <w:rFonts w:hint="eastAsia"/>
        </w:rPr>
        <w:t>HCAL</w:t>
      </w:r>
      <w:r>
        <w:rPr>
          <w:rFonts w:hint="eastAsia"/>
        </w:rPr>
        <w:t>的能量分辨随这取样层数的增加而增加，不过当钢</w:t>
      </w:r>
      <w:r w:rsidR="00CD58FC" w:rsidRPr="007F001C">
        <w:rPr>
          <w:rFonts w:hint="eastAsia"/>
        </w:rPr>
        <w:t>板的厚度小于</w:t>
      </w:r>
      <w:r w:rsidR="00CD58FC" w:rsidRPr="007F001C">
        <w:rPr>
          <w:rFonts w:hint="eastAsia"/>
        </w:rPr>
        <w:t>2</w:t>
      </w:r>
      <w:r>
        <w:t xml:space="preserve"> </w:t>
      </w:r>
      <w:r w:rsidR="00CD58FC" w:rsidRPr="007F001C">
        <w:rPr>
          <w:rFonts w:hint="eastAsia"/>
        </w:rPr>
        <w:t>cm</w:t>
      </w:r>
      <w:r w:rsidR="00CD58FC" w:rsidRPr="007F001C">
        <w:rPr>
          <w:rFonts w:hint="eastAsia"/>
        </w:rPr>
        <w:t>时，</w:t>
      </w:r>
      <w:r w:rsidR="00CD58FC" w:rsidRPr="007F001C">
        <w:rPr>
          <w:rFonts w:hint="eastAsia"/>
        </w:rPr>
        <w:t>HCAL</w:t>
      </w:r>
      <w:r w:rsidR="00CD58FC" w:rsidRPr="007F001C">
        <w:rPr>
          <w:rFonts w:hint="eastAsia"/>
        </w:rPr>
        <w:t>的能量分辨不在增加。综上，</w:t>
      </w:r>
      <w:r>
        <w:rPr>
          <w:rFonts w:hint="eastAsia"/>
        </w:rPr>
        <w:t>CEPC</w:t>
      </w:r>
      <w:r w:rsidR="00CD58FC" w:rsidRPr="007F001C">
        <w:rPr>
          <w:rFonts w:hint="eastAsia"/>
        </w:rPr>
        <w:t>HCAL</w:t>
      </w:r>
      <w:r w:rsidR="00CD58FC" w:rsidRPr="007F001C">
        <w:rPr>
          <w:rFonts w:hint="eastAsia"/>
        </w:rPr>
        <w:t>原理样机，每层吸收体</w:t>
      </w:r>
      <w:r>
        <w:rPr>
          <w:rFonts w:hint="eastAsia"/>
        </w:rPr>
        <w:t>采用面积为</w:t>
      </w:r>
      <w:r w:rsidR="00CD58FC" w:rsidRPr="007F001C">
        <w:rPr>
          <w:rFonts w:hint="eastAsia"/>
        </w:rPr>
        <w:t>1m</w:t>
      </w:r>
      <w:r w:rsidR="00CD58FC" w:rsidRPr="002E1163">
        <w:rPr>
          <w:rFonts w:hint="eastAsia"/>
          <w:vertAlign w:val="superscript"/>
        </w:rPr>
        <w:t>2</w:t>
      </w:r>
      <w:r>
        <w:rPr>
          <w:rFonts w:hint="eastAsia"/>
        </w:rPr>
        <w:t>，</w:t>
      </w:r>
      <w:r w:rsidR="00CD58FC" w:rsidRPr="007F001C">
        <w:rPr>
          <w:rFonts w:hint="eastAsia"/>
        </w:rPr>
        <w:t>厚度为</w:t>
      </w:r>
      <w:r w:rsidR="00CD58FC" w:rsidRPr="007F001C">
        <w:rPr>
          <w:rFonts w:hint="eastAsia"/>
        </w:rPr>
        <w:t>2cm</w:t>
      </w:r>
      <w:r>
        <w:rPr>
          <w:rFonts w:hint="eastAsia"/>
        </w:rPr>
        <w:t>的钢板</w:t>
      </w:r>
      <w:r w:rsidR="00CD58FC" w:rsidRPr="007F001C">
        <w:t>[2]</w:t>
      </w:r>
      <w:r w:rsidR="00CD58FC" w:rsidRPr="007F001C">
        <w:rPr>
          <w:rFonts w:hint="eastAsia"/>
        </w:rPr>
        <w:t>。</w:t>
      </w:r>
    </w:p>
    <w:p w:rsidR="00CD58FC" w:rsidRPr="007F001C" w:rsidRDefault="00CD58FC" w:rsidP="00DF7934">
      <w:pPr>
        <w:pStyle w:val="3"/>
      </w:pPr>
      <w:bookmarkStart w:id="118" w:name="_Toc482042237"/>
      <w:r w:rsidRPr="007F001C">
        <w:rPr>
          <w:rFonts w:hint="eastAsia"/>
        </w:rPr>
        <w:t xml:space="preserve">3.2.2 </w:t>
      </w:r>
      <w:r w:rsidRPr="007F001C">
        <w:rPr>
          <w:rFonts w:hint="eastAsia"/>
        </w:rPr>
        <w:t>灵敏层（</w:t>
      </w:r>
      <w:r w:rsidRPr="007F001C">
        <w:rPr>
          <w:rFonts w:hint="eastAsia"/>
        </w:rPr>
        <w:t>sensor</w:t>
      </w:r>
      <w:r w:rsidRPr="007F001C">
        <w:rPr>
          <w:rFonts w:hint="eastAsia"/>
        </w:rPr>
        <w:t>）</w:t>
      </w:r>
      <w:bookmarkEnd w:id="118"/>
    </w:p>
    <w:p w:rsidR="00CD58FC" w:rsidRPr="007F001C" w:rsidRDefault="00CD58FC" w:rsidP="00DF7934">
      <w:pPr>
        <w:pStyle w:val="200"/>
        <w:ind w:firstLine="480"/>
      </w:pPr>
      <w:r w:rsidRPr="007F001C">
        <w:t>气体探测器做为灵敏层的优势前面章节已经叙述过了。除了前面章节介绍的</w:t>
      </w:r>
      <w:r w:rsidRPr="007F001C">
        <w:t>RPC</w:t>
      </w:r>
      <w:r w:rsidRPr="007F001C">
        <w:t>探测器，</w:t>
      </w:r>
      <w:r w:rsidRPr="007F001C">
        <w:rPr>
          <w:rFonts w:hint="eastAsia"/>
        </w:rPr>
        <w:t>近年来</w:t>
      </w:r>
      <w:r w:rsidRPr="007F001C">
        <w:t>微结构气体探测器（</w:t>
      </w:r>
      <w:r w:rsidRPr="007F001C">
        <w:t>MPGD</w:t>
      </w:r>
      <w:r w:rsidRPr="007F001C">
        <w:t>）</w:t>
      </w:r>
      <w:r w:rsidRPr="007F001C">
        <w:t>[3]</w:t>
      </w:r>
      <w:r w:rsidRPr="007F001C">
        <w:t>发展迅猛。</w:t>
      </w:r>
      <w:r w:rsidRPr="007F001C">
        <w:t>MPGD</w:t>
      </w:r>
      <w:r w:rsidRPr="007F001C">
        <w:t>分成两大类：基于微网结构和基于微孔结构。</w:t>
      </w:r>
      <w:r w:rsidRPr="007F001C">
        <w:t>MPGD</w:t>
      </w:r>
      <w:r w:rsidRPr="007F001C">
        <w:t>具有良好的时间和空间分辨率、抗辐照能力、高事例率、高增益以及稳定性等优势，广泛应用于科研、工业领域。其中以</w:t>
      </w:r>
      <w:r w:rsidRPr="007F001C">
        <w:t>Micromegas[4]</w:t>
      </w:r>
      <w:r w:rsidRPr="007F001C">
        <w:t>和</w:t>
      </w:r>
      <w:r w:rsidRPr="007F001C">
        <w:t>GEM[5]</w:t>
      </w:r>
      <w:r w:rsidRPr="007F001C">
        <w:t>为典型代表。</w:t>
      </w:r>
    </w:p>
    <w:p w:rsidR="00CD58FC" w:rsidRPr="00DF7934" w:rsidRDefault="002F7B3E" w:rsidP="00770EC1">
      <w:pPr>
        <w:pStyle w:val="200"/>
        <w:numPr>
          <w:ilvl w:val="0"/>
          <w:numId w:val="33"/>
        </w:numPr>
        <w:ind w:firstLineChars="0"/>
      </w:pPr>
      <w:r w:rsidRPr="00DF7934">
        <w:rPr>
          <w:rFonts w:hint="eastAsia"/>
        </w:rPr>
        <w:t>Micromegas</w:t>
      </w:r>
      <w:r w:rsidR="00DF7934">
        <w:rPr>
          <w:rFonts w:hint="eastAsia"/>
        </w:rPr>
        <w:t>探测器</w:t>
      </w:r>
    </w:p>
    <w:p w:rsidR="002F7B3E" w:rsidRPr="007F001C" w:rsidRDefault="002F7B3E" w:rsidP="00DF7934">
      <w:pPr>
        <w:pStyle w:val="200"/>
        <w:ind w:firstLine="480"/>
      </w:pPr>
      <w:r w:rsidRPr="007F001C">
        <w:t>Micromegas (Micro-mesh Gaseous structure)</w:t>
      </w:r>
      <w:r w:rsidRPr="007F001C">
        <w:t>是一种基于微网结构的气体探测器，由法国</w:t>
      </w:r>
      <w:r w:rsidRPr="007F001C">
        <w:t>Scalay</w:t>
      </w:r>
      <w:r w:rsidRPr="007F001C">
        <w:t>于</w:t>
      </w:r>
      <w:r w:rsidRPr="007F001C">
        <w:rPr>
          <w:rFonts w:hint="eastAsia"/>
        </w:rPr>
        <w:t>1996</w:t>
      </w:r>
      <w:r w:rsidRPr="007F001C">
        <w:rPr>
          <w:rFonts w:hint="eastAsia"/>
        </w:rPr>
        <w:t>年提出的一种新型非对称的高精度平行板雪崩探测器</w:t>
      </w:r>
      <w:r w:rsidRPr="007F001C">
        <w:rPr>
          <w:rFonts w:hint="eastAsia"/>
        </w:rPr>
        <w:t>[</w:t>
      </w:r>
      <w:r w:rsidRPr="007F001C">
        <w:t>6</w:t>
      </w:r>
      <w:r w:rsidRPr="007F001C">
        <w:rPr>
          <w:rFonts w:hint="eastAsia"/>
        </w:rPr>
        <w:t>]</w:t>
      </w:r>
      <w:r w:rsidRPr="007F001C">
        <w:rPr>
          <w:rFonts w:hint="eastAsia"/>
        </w:rPr>
        <w:t>。</w:t>
      </w:r>
    </w:p>
    <w:p w:rsidR="002F7B3E" w:rsidRPr="007F001C" w:rsidRDefault="002F7B3E" w:rsidP="002F7B3E">
      <w:pPr>
        <w:ind w:firstLine="420"/>
        <w:rPr>
          <w:rFonts w:ascii="Times New Roman" w:hAnsi="Times New Roman"/>
        </w:rPr>
      </w:pPr>
      <w:r w:rsidRPr="007F001C">
        <w:rPr>
          <w:rFonts w:ascii="Times New Roman" w:hAnsi="Times New Roman"/>
          <w:noProof/>
        </w:rPr>
        <w:drawing>
          <wp:inline distT="0" distB="0" distL="0" distR="0">
            <wp:extent cx="5053330" cy="20288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53330" cy="2028825"/>
                    </a:xfrm>
                    <a:prstGeom prst="rect">
                      <a:avLst/>
                    </a:prstGeom>
                    <a:noFill/>
                    <a:ln>
                      <a:noFill/>
                    </a:ln>
                  </pic:spPr>
                </pic:pic>
              </a:graphicData>
            </a:graphic>
          </wp:inline>
        </w:drawing>
      </w:r>
    </w:p>
    <w:p w:rsidR="002F7B3E" w:rsidRPr="007F001C" w:rsidRDefault="002F7B3E" w:rsidP="00DF7934">
      <w:pPr>
        <w:pStyle w:val="a7"/>
        <w:jc w:val="center"/>
      </w:pPr>
      <w:r w:rsidRPr="007F001C">
        <w:t>图</w:t>
      </w:r>
      <w:r w:rsidRPr="007F001C">
        <w:rPr>
          <w:rFonts w:hint="eastAsia"/>
        </w:rPr>
        <w:t>3-</w:t>
      </w:r>
      <w:r w:rsidRPr="007F001C">
        <w:t xml:space="preserve">2-3 MicroMegas </w:t>
      </w:r>
      <w:r w:rsidRPr="007F001C">
        <w:t>结构及电场</w:t>
      </w:r>
    </w:p>
    <w:p w:rsidR="00EF0A4B" w:rsidRPr="007F001C" w:rsidRDefault="00EF0A4B" w:rsidP="00DF7934">
      <w:pPr>
        <w:pStyle w:val="200"/>
        <w:ind w:firstLine="480"/>
      </w:pPr>
      <w:r w:rsidRPr="007F001C">
        <w:rPr>
          <w:rFonts w:hint="eastAsia"/>
        </w:rPr>
        <w:t>Micromegas</w:t>
      </w:r>
      <w:r w:rsidRPr="007F001C">
        <w:rPr>
          <w:rFonts w:hint="eastAsia"/>
        </w:rPr>
        <w:t>结构如图</w:t>
      </w:r>
      <w:r w:rsidRPr="007F001C">
        <w:rPr>
          <w:rFonts w:hint="eastAsia"/>
        </w:rPr>
        <w:t>3-</w:t>
      </w:r>
      <w:r w:rsidRPr="007F001C">
        <w:t>2-3</w:t>
      </w:r>
      <w:r w:rsidRPr="007F001C">
        <w:t>所示，一层栅极极薄膜丝网（</w:t>
      </w:r>
      <w:r w:rsidRPr="007F001C">
        <w:t>Micromesh</w:t>
      </w:r>
      <w:r w:rsidRPr="007F001C">
        <w:t>）将探测器分成不对称两部分：间隙较大的为漂移区，间距一般在</w:t>
      </w:r>
      <w:r w:rsidRPr="007F001C">
        <w:rPr>
          <w:rFonts w:hint="eastAsia"/>
        </w:rPr>
        <w:t>3</w:t>
      </w:r>
      <w:r w:rsidR="00DF7934">
        <w:rPr>
          <w:rFonts w:hint="eastAsia"/>
        </w:rPr>
        <w:t>~</w:t>
      </w:r>
      <w:r w:rsidRPr="007F001C">
        <w:rPr>
          <w:rFonts w:hint="eastAsia"/>
        </w:rPr>
        <w:t>10mm</w:t>
      </w:r>
      <w:r w:rsidR="006C1E0E" w:rsidRPr="007F001C">
        <w:rPr>
          <w:rFonts w:hint="eastAsia"/>
        </w:rPr>
        <w:t>，电场强度在几</w:t>
      </w:r>
      <w:r w:rsidR="006C1E0E" w:rsidRPr="007F001C">
        <w:rPr>
          <w:rFonts w:hint="eastAsia"/>
        </w:rPr>
        <w:t>kV/cm</w:t>
      </w:r>
      <w:r w:rsidRPr="007F001C">
        <w:t>；间隙较小的为雪崩放大区，间距一般为</w:t>
      </w:r>
      <w:r w:rsidRPr="007F001C">
        <w:rPr>
          <w:rFonts w:hint="eastAsia"/>
        </w:rPr>
        <w:t>25</w:t>
      </w:r>
      <w:r w:rsidR="00DF7934">
        <w:rPr>
          <w:rFonts w:hint="eastAsia"/>
        </w:rPr>
        <w:t>~</w:t>
      </w:r>
      <w:r w:rsidRPr="007F001C">
        <w:rPr>
          <w:rFonts w:hint="eastAsia"/>
        </w:rPr>
        <w:t>150</w:t>
      </w:r>
      <w:r w:rsidRPr="007F001C">
        <w:t>μm</w:t>
      </w:r>
      <w:r w:rsidR="006C1E0E" w:rsidRPr="007F001C">
        <w:t>，电场强度在几十</w:t>
      </w:r>
      <w:r w:rsidR="006C1E0E" w:rsidRPr="007F001C">
        <w:rPr>
          <w:rFonts w:hint="eastAsia"/>
        </w:rPr>
        <w:t>kV/cm</w:t>
      </w:r>
      <w:r w:rsidRPr="007F001C">
        <w:t>。</w:t>
      </w:r>
      <w:r w:rsidR="006C1E0E" w:rsidRPr="007F001C">
        <w:t>正常工作状态下，漂移区接负高压</w:t>
      </w:r>
      <w:r w:rsidR="006C1E0E" w:rsidRPr="007F001C">
        <w:t>HV1</w:t>
      </w:r>
      <w:r w:rsidR="006C1E0E" w:rsidRPr="007F001C">
        <w:t>，</w:t>
      </w:r>
      <w:r w:rsidR="006C1E0E" w:rsidRPr="007F001C">
        <w:t>Micromesh</w:t>
      </w:r>
      <w:r w:rsidR="006C1E0E" w:rsidRPr="007F001C">
        <w:t>接负高压</w:t>
      </w:r>
      <w:r w:rsidR="006C1E0E" w:rsidRPr="007F001C">
        <w:t>HV2</w:t>
      </w:r>
      <w:r w:rsidR="006C1E0E" w:rsidRPr="007F001C">
        <w:t>，阳极接地。</w:t>
      </w:r>
    </w:p>
    <w:p w:rsidR="006C1E0E" w:rsidRPr="007F001C" w:rsidRDefault="006C1E0E" w:rsidP="00DF7934">
      <w:pPr>
        <w:pStyle w:val="200"/>
        <w:ind w:firstLine="480"/>
      </w:pPr>
      <w:r w:rsidRPr="007F001C">
        <w:rPr>
          <w:rFonts w:hint="eastAsia"/>
        </w:rPr>
        <w:t>当入射带电粒子穿过漂移区使漂移区的工作气体电离产生电子</w:t>
      </w:r>
      <w:r w:rsidRPr="007F001C">
        <w:rPr>
          <w:rFonts w:hint="eastAsia"/>
        </w:rPr>
        <w:t>-</w:t>
      </w:r>
      <w:r w:rsidRPr="007F001C">
        <w:rPr>
          <w:rFonts w:hint="eastAsia"/>
        </w:rPr>
        <w:t>离子对，在飘移电场的作用下</w:t>
      </w:r>
      <w:r w:rsidR="0063647E" w:rsidRPr="007F001C">
        <w:rPr>
          <w:rFonts w:hint="eastAsia"/>
        </w:rPr>
        <w:t>通过</w:t>
      </w:r>
      <w:r w:rsidR="0063647E" w:rsidRPr="007F001C">
        <w:rPr>
          <w:rFonts w:hint="eastAsia"/>
        </w:rPr>
        <w:t>mesh</w:t>
      </w:r>
      <w:r w:rsidR="0063647E" w:rsidRPr="007F001C">
        <w:rPr>
          <w:rFonts w:hint="eastAsia"/>
        </w:rPr>
        <w:t>进入雪崩区，雪崩放大后被阳极感应收集，由于正离子没有屏蔽，</w:t>
      </w:r>
      <w:r w:rsidR="006032C9" w:rsidRPr="007F001C">
        <w:rPr>
          <w:rFonts w:hint="eastAsia"/>
        </w:rPr>
        <w:t>对感应信号有重要贡献，</w:t>
      </w:r>
      <w:r w:rsidR="0063647E" w:rsidRPr="007F001C">
        <w:rPr>
          <w:rFonts w:hint="eastAsia"/>
        </w:rPr>
        <w:t>雪崩区的产生的正离子被</w:t>
      </w:r>
      <w:r w:rsidR="0063647E" w:rsidRPr="007F001C">
        <w:rPr>
          <w:rFonts w:hint="eastAsia"/>
        </w:rPr>
        <w:t>mesh</w:t>
      </w:r>
      <w:r w:rsidR="0063647E" w:rsidRPr="007F001C">
        <w:rPr>
          <w:rFonts w:hint="eastAsia"/>
        </w:rPr>
        <w:t>层收集</w:t>
      </w:r>
      <w:r w:rsidR="006032C9" w:rsidRPr="007F001C">
        <w:rPr>
          <w:rFonts w:hint="eastAsia"/>
        </w:rPr>
        <w:t>，在阳极上感应出负信号同时在</w:t>
      </w:r>
      <w:r w:rsidR="006032C9" w:rsidRPr="007F001C">
        <w:rPr>
          <w:rFonts w:hint="eastAsia"/>
        </w:rPr>
        <w:t>mesh</w:t>
      </w:r>
      <w:r w:rsidR="006032C9" w:rsidRPr="007F001C">
        <w:rPr>
          <w:rFonts w:hint="eastAsia"/>
        </w:rPr>
        <w:t>上感应出正信号</w:t>
      </w:r>
      <w:r w:rsidR="0063647E" w:rsidRPr="007F001C">
        <w:rPr>
          <w:rFonts w:hint="eastAsia"/>
        </w:rPr>
        <w:t>。</w:t>
      </w:r>
      <w:r w:rsidR="006032C9" w:rsidRPr="007F001C">
        <w:rPr>
          <w:rFonts w:hint="eastAsia"/>
        </w:rPr>
        <w:t>电子飘移的速度比离子快，</w:t>
      </w:r>
      <w:r w:rsidR="006032C9" w:rsidRPr="007F001C">
        <w:rPr>
          <w:rFonts w:hint="eastAsia"/>
        </w:rPr>
        <w:t xml:space="preserve"> </w:t>
      </w:r>
      <w:r w:rsidR="006032C9" w:rsidRPr="007F001C">
        <w:rPr>
          <w:rFonts w:hint="eastAsia"/>
        </w:rPr>
        <w:t>因此阳极上感应出的信号由电子贡献一个纳秒级快负脉冲后叠加上由离子贡献</w:t>
      </w:r>
      <w:r w:rsidR="006032C9" w:rsidRPr="007F001C">
        <w:rPr>
          <w:rFonts w:hint="eastAsia"/>
        </w:rPr>
        <w:lastRenderedPageBreak/>
        <w:t>的一个百纳秒宽的负脉冲。探测器的增益一般在</w:t>
      </w:r>
      <w:r w:rsidR="006032C9" w:rsidRPr="007F001C">
        <w:rPr>
          <w:rFonts w:hint="eastAsia"/>
        </w:rPr>
        <w:t>10</w:t>
      </w:r>
      <w:r w:rsidR="006032C9" w:rsidRPr="00DF7934">
        <w:rPr>
          <w:rFonts w:hint="eastAsia"/>
          <w:vertAlign w:val="superscript"/>
        </w:rPr>
        <w:t>4</w:t>
      </w:r>
      <w:r w:rsidR="006032C9" w:rsidRPr="007F001C">
        <w:rPr>
          <w:rFonts w:hint="eastAsia"/>
        </w:rPr>
        <w:t>到</w:t>
      </w:r>
      <w:r w:rsidR="006032C9" w:rsidRPr="007F001C">
        <w:rPr>
          <w:rFonts w:hint="eastAsia"/>
        </w:rPr>
        <w:t>10</w:t>
      </w:r>
      <w:r w:rsidR="006032C9" w:rsidRPr="00DF7934">
        <w:rPr>
          <w:rFonts w:hint="eastAsia"/>
          <w:vertAlign w:val="superscript"/>
        </w:rPr>
        <w:t>6</w:t>
      </w:r>
      <w:r w:rsidR="006032C9" w:rsidRPr="007F001C">
        <w:rPr>
          <w:rFonts w:hint="eastAsia"/>
        </w:rPr>
        <w:t>量级，电荷量在几个</w:t>
      </w:r>
      <w:r w:rsidR="006032C9" w:rsidRPr="007F001C">
        <w:rPr>
          <w:rFonts w:hint="eastAsia"/>
        </w:rPr>
        <w:t>fC</w:t>
      </w:r>
      <w:r w:rsidR="006032C9" w:rsidRPr="007F001C">
        <w:rPr>
          <w:rFonts w:hint="eastAsia"/>
        </w:rPr>
        <w:t>到几百</w:t>
      </w:r>
      <w:r w:rsidR="006032C9" w:rsidRPr="007F001C">
        <w:rPr>
          <w:rFonts w:hint="eastAsia"/>
        </w:rPr>
        <w:t>fC</w:t>
      </w:r>
      <w:r w:rsidR="006032C9" w:rsidRPr="007F001C">
        <w:rPr>
          <w:rFonts w:hint="eastAsia"/>
        </w:rPr>
        <w:t>之间。</w:t>
      </w:r>
    </w:p>
    <w:p w:rsidR="006032C9" w:rsidRPr="00DF7934" w:rsidRDefault="006032C9" w:rsidP="00770EC1">
      <w:pPr>
        <w:pStyle w:val="200"/>
        <w:numPr>
          <w:ilvl w:val="0"/>
          <w:numId w:val="33"/>
        </w:numPr>
        <w:ind w:firstLineChars="0"/>
      </w:pPr>
      <w:r w:rsidRPr="00DF7934">
        <w:rPr>
          <w:rFonts w:hint="eastAsia"/>
        </w:rPr>
        <w:t>GEM</w:t>
      </w:r>
      <w:r w:rsidR="00DF7934">
        <w:rPr>
          <w:rFonts w:hint="eastAsia"/>
        </w:rPr>
        <w:t>探测器</w:t>
      </w:r>
    </w:p>
    <w:p w:rsidR="00C53014" w:rsidRPr="007F001C" w:rsidRDefault="00C53014" w:rsidP="00DF7934">
      <w:pPr>
        <w:pStyle w:val="200"/>
        <w:ind w:firstLine="480"/>
      </w:pPr>
      <w:r w:rsidRPr="007F001C">
        <w:t>GEM</w:t>
      </w:r>
      <w:r w:rsidRPr="007F001C">
        <w:t>（</w:t>
      </w:r>
      <w:r w:rsidRPr="007F001C">
        <w:t>Gas Electron Multiplier</w:t>
      </w:r>
      <w:r w:rsidRPr="007F001C">
        <w:t>）是一种基于微孔结构的气体探测器，由</w:t>
      </w:r>
      <w:r w:rsidRPr="007F001C">
        <w:t>CERN</w:t>
      </w:r>
      <w:r w:rsidRPr="007F001C">
        <w:t>于</w:t>
      </w:r>
      <w:r w:rsidRPr="007F001C">
        <w:rPr>
          <w:rFonts w:hint="eastAsia"/>
        </w:rPr>
        <w:t>1</w:t>
      </w:r>
      <w:r w:rsidRPr="007F001C">
        <w:t>997</w:t>
      </w:r>
      <w:r w:rsidRPr="007F001C">
        <w:t>年提出的一种新型位置灵敏探测器</w:t>
      </w:r>
      <w:r w:rsidRPr="007F001C">
        <w:rPr>
          <w:rFonts w:hint="eastAsia"/>
        </w:rPr>
        <w:t>[7]</w:t>
      </w:r>
      <w:r w:rsidRPr="007F001C">
        <w:t>。</w:t>
      </w:r>
      <w:r w:rsidRPr="007F001C">
        <w:rPr>
          <w:rFonts w:hint="eastAsia"/>
        </w:rPr>
        <w:t>如图</w:t>
      </w:r>
      <w:r w:rsidRPr="007F001C">
        <w:rPr>
          <w:rFonts w:hint="eastAsia"/>
        </w:rPr>
        <w:t>3-</w:t>
      </w:r>
      <w:r w:rsidRPr="007F001C">
        <w:t>2-4</w:t>
      </w:r>
      <w:r w:rsidRPr="007F001C">
        <w:t>为单层</w:t>
      </w:r>
      <w:r w:rsidRPr="007F001C">
        <w:t>GEM</w:t>
      </w:r>
      <w:r w:rsidRPr="007F001C">
        <w:t>膜结构，</w:t>
      </w:r>
      <w:r w:rsidRPr="007F001C">
        <w:t>GEM</w:t>
      </w:r>
      <w:r w:rsidRPr="007F001C">
        <w:t>膜是一张</w:t>
      </w:r>
      <w:r w:rsidRPr="007F001C">
        <w:rPr>
          <w:rFonts w:hint="eastAsia"/>
        </w:rPr>
        <w:t>50</w:t>
      </w:r>
      <w:r w:rsidRPr="007F001C">
        <w:t>μ</w:t>
      </w:r>
      <w:r w:rsidRPr="007F001C">
        <w:rPr>
          <w:rFonts w:hint="eastAsia"/>
        </w:rPr>
        <w:t>m</w:t>
      </w:r>
      <w:r w:rsidRPr="007F001C">
        <w:rPr>
          <w:rFonts w:hint="eastAsia"/>
        </w:rPr>
        <w:t>的聚酰亚胺（</w:t>
      </w:r>
      <w:r w:rsidRPr="007F001C">
        <w:rPr>
          <w:rFonts w:hint="eastAsia"/>
        </w:rPr>
        <w:t>kapton</w:t>
      </w:r>
      <w:r w:rsidRPr="007F001C">
        <w:rPr>
          <w:rFonts w:hint="eastAsia"/>
        </w:rPr>
        <w:t>）膜，上下覆盖</w:t>
      </w:r>
      <w:r w:rsidRPr="007F001C">
        <w:rPr>
          <w:rFonts w:hint="eastAsia"/>
        </w:rPr>
        <w:t>5</w:t>
      </w:r>
      <w:r w:rsidRPr="007F001C">
        <w:t>μ</w:t>
      </w:r>
      <w:r w:rsidRPr="007F001C">
        <w:rPr>
          <w:rFonts w:hint="eastAsia"/>
        </w:rPr>
        <w:t>m</w:t>
      </w:r>
      <w:r w:rsidRPr="007F001C">
        <w:rPr>
          <w:rFonts w:hint="eastAsia"/>
        </w:rPr>
        <w:t>的铜箔层，利用光刻技术在膜板上蚀刻出直径为</w:t>
      </w:r>
      <w:r w:rsidRPr="007F001C">
        <w:rPr>
          <w:rFonts w:hint="eastAsia"/>
        </w:rPr>
        <w:t>70</w:t>
      </w:r>
      <w:r w:rsidRPr="007F001C">
        <w:t>μ</w:t>
      </w:r>
      <w:r w:rsidRPr="007F001C">
        <w:rPr>
          <w:rFonts w:hint="eastAsia"/>
        </w:rPr>
        <w:t>m</w:t>
      </w:r>
      <w:r w:rsidRPr="007F001C">
        <w:rPr>
          <w:rFonts w:hint="eastAsia"/>
        </w:rPr>
        <w:t>的圆孔，间距为</w:t>
      </w:r>
      <w:r w:rsidRPr="007F001C">
        <w:rPr>
          <w:rFonts w:hint="eastAsia"/>
        </w:rPr>
        <w:t>140</w:t>
      </w:r>
      <w:r w:rsidRPr="007F001C">
        <w:t>μ</w:t>
      </w:r>
      <w:r w:rsidRPr="007F001C">
        <w:rPr>
          <w:rFonts w:hint="eastAsia"/>
        </w:rPr>
        <w:t>m</w:t>
      </w:r>
      <w:r w:rsidRPr="007F001C">
        <w:rPr>
          <w:rFonts w:hint="eastAsia"/>
        </w:rPr>
        <w:t>，孔内呈双圆锥型</w:t>
      </w:r>
      <w:r w:rsidR="008612FB" w:rsidRPr="007F001C">
        <w:rPr>
          <w:rFonts w:hint="eastAsia"/>
        </w:rPr>
        <w:t>。在</w:t>
      </w:r>
      <w:r w:rsidR="008612FB" w:rsidRPr="007F001C">
        <w:rPr>
          <w:rFonts w:hint="eastAsia"/>
        </w:rPr>
        <w:t>GEM</w:t>
      </w:r>
      <w:r w:rsidR="008612FB" w:rsidRPr="007F001C">
        <w:rPr>
          <w:rFonts w:hint="eastAsia"/>
        </w:rPr>
        <w:t>膜上下两个施加适当的电压，就能在孔中产生强电场。与</w:t>
      </w:r>
      <w:r w:rsidR="008612FB" w:rsidRPr="007F001C">
        <w:rPr>
          <w:rFonts w:hint="eastAsia"/>
        </w:rPr>
        <w:t>Micromegas</w:t>
      </w:r>
      <w:r w:rsidR="008612FB" w:rsidRPr="007F001C">
        <w:rPr>
          <w:rFonts w:hint="eastAsia"/>
        </w:rPr>
        <w:t>中电子雪崩发生在具有高压差的两层平面电极之间不同，</w:t>
      </w:r>
      <w:r w:rsidR="008612FB" w:rsidRPr="007F001C">
        <w:rPr>
          <w:rFonts w:hint="eastAsia"/>
        </w:rPr>
        <w:t>GEM</w:t>
      </w:r>
      <w:r w:rsidR="008612FB" w:rsidRPr="007F001C">
        <w:rPr>
          <w:rFonts w:hint="eastAsia"/>
        </w:rPr>
        <w:t>探测器的电子倍增过程发生在</w:t>
      </w:r>
      <w:r w:rsidR="008612FB" w:rsidRPr="007F001C">
        <w:rPr>
          <w:rFonts w:hint="eastAsia"/>
        </w:rPr>
        <w:t>GEM</w:t>
      </w:r>
      <w:r w:rsidR="008612FB" w:rsidRPr="007F001C">
        <w:rPr>
          <w:rFonts w:hint="eastAsia"/>
        </w:rPr>
        <w:t>膜孔洞中。</w:t>
      </w:r>
    </w:p>
    <w:p w:rsidR="00C53014" w:rsidRPr="007F001C" w:rsidRDefault="00C53014" w:rsidP="00C53014">
      <w:pPr>
        <w:ind w:firstLine="420"/>
        <w:jc w:val="center"/>
        <w:rPr>
          <w:rFonts w:ascii="Times New Roman" w:hAnsi="Times New Roman"/>
        </w:rPr>
      </w:pPr>
      <w:r w:rsidRPr="007F001C">
        <w:rPr>
          <w:rFonts w:ascii="Times New Roman" w:hAnsi="Times New Roman"/>
          <w:noProof/>
        </w:rPr>
        <w:drawing>
          <wp:inline distT="0" distB="0" distL="0" distR="0">
            <wp:extent cx="4432751" cy="1986822"/>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451258" cy="1995117"/>
                    </a:xfrm>
                    <a:prstGeom prst="rect">
                      <a:avLst/>
                    </a:prstGeom>
                    <a:noFill/>
                    <a:ln>
                      <a:noFill/>
                    </a:ln>
                  </pic:spPr>
                </pic:pic>
              </a:graphicData>
            </a:graphic>
          </wp:inline>
        </w:drawing>
      </w:r>
    </w:p>
    <w:p w:rsidR="00C53014" w:rsidRPr="007F001C" w:rsidRDefault="00C53014" w:rsidP="00DF7934">
      <w:pPr>
        <w:pStyle w:val="a7"/>
        <w:jc w:val="center"/>
      </w:pPr>
      <w:r w:rsidRPr="007F001C">
        <w:t>图</w:t>
      </w:r>
      <w:r w:rsidRPr="007F001C">
        <w:rPr>
          <w:rFonts w:hint="eastAsia"/>
        </w:rPr>
        <w:t>3-</w:t>
      </w:r>
      <w:r w:rsidRPr="007F001C">
        <w:t xml:space="preserve">2-4 </w:t>
      </w:r>
      <w:r w:rsidRPr="007F001C">
        <w:t>单层</w:t>
      </w:r>
      <w:r w:rsidRPr="007F001C">
        <w:t>GEM</w:t>
      </w:r>
      <w:r w:rsidRPr="007F001C">
        <w:t>膜结构图</w:t>
      </w:r>
    </w:p>
    <w:p w:rsidR="005C3FCE" w:rsidRPr="007F001C" w:rsidRDefault="00C514BE" w:rsidP="00DF7934">
      <w:pPr>
        <w:pStyle w:val="200"/>
        <w:ind w:firstLine="480"/>
      </w:pPr>
      <w:r w:rsidRPr="007F001C">
        <w:t>GEM</w:t>
      </w:r>
      <w:r w:rsidRPr="007F001C">
        <w:t>膜工作时置于封闭探测器内充满工作气体，形成阴极飘移层（</w:t>
      </w:r>
      <w:r w:rsidRPr="007F001C">
        <w:t>Drift plane</w:t>
      </w:r>
      <w:r w:rsidRPr="007F001C">
        <w:t>）</w:t>
      </w:r>
      <w:r w:rsidR="00AF5D3E" w:rsidRPr="007F001C">
        <w:t>和阳极读出层。带电粒子穿过探测器使工作气体电离产生电子</w:t>
      </w:r>
      <w:r w:rsidR="00AF5D3E" w:rsidRPr="007F001C">
        <w:t>-</w:t>
      </w:r>
      <w:r w:rsidR="00AF5D3E" w:rsidRPr="007F001C">
        <w:t>离子对，电子在飘移电场的作用下到达</w:t>
      </w:r>
      <w:r w:rsidR="00AF5D3E" w:rsidRPr="007F001C">
        <w:t>GEM</w:t>
      </w:r>
      <w:r w:rsidR="00AF5D3E" w:rsidRPr="007F001C">
        <w:t>膜孔内，</w:t>
      </w:r>
      <w:r w:rsidR="00AF5D3E" w:rsidRPr="007F001C">
        <w:t>GEM</w:t>
      </w:r>
      <w:r w:rsidR="00AF5D3E" w:rsidRPr="007F001C">
        <w:t>膜上下电极之间加上约</w:t>
      </w:r>
      <w:r w:rsidR="00AF5D3E" w:rsidRPr="007F001C">
        <w:rPr>
          <w:rFonts w:hint="eastAsia"/>
        </w:rPr>
        <w:t>350~</w:t>
      </w:r>
      <w:r w:rsidR="00AF5D3E" w:rsidRPr="007F001C">
        <w:t>400V</w:t>
      </w:r>
      <w:r w:rsidR="00AF5D3E" w:rsidRPr="007F001C">
        <w:t>的电压，在孔内形成</w:t>
      </w:r>
      <w:r w:rsidR="00AF5D3E" w:rsidRPr="007F001C">
        <w:rPr>
          <w:rFonts w:hint="eastAsia"/>
        </w:rPr>
        <w:t>约</w:t>
      </w:r>
      <w:r w:rsidR="00AF5D3E" w:rsidRPr="007F001C">
        <w:rPr>
          <w:rFonts w:hint="eastAsia"/>
        </w:rPr>
        <w:t>80k</w:t>
      </w:r>
      <w:r w:rsidR="00AF5D3E" w:rsidRPr="007F001C">
        <w:t>V/cm</w:t>
      </w:r>
      <w:r w:rsidR="00AF5D3E" w:rsidRPr="007F001C">
        <w:t>的强电场。电子在孔内发生雪崩放大，最后被阳极收集。</w:t>
      </w:r>
      <w:r w:rsidR="0025170A" w:rsidRPr="007F001C">
        <w:t>单层</w:t>
      </w:r>
      <w:r w:rsidR="0025170A" w:rsidRPr="007F001C">
        <w:t>GEM</w:t>
      </w:r>
      <w:r w:rsidR="0025170A" w:rsidRPr="007F001C">
        <w:t>的气体倍增系数可达</w:t>
      </w:r>
      <w:r w:rsidR="0025170A" w:rsidRPr="007F001C">
        <w:rPr>
          <w:rFonts w:hint="eastAsia"/>
        </w:rPr>
        <w:t>10</w:t>
      </w:r>
      <w:r w:rsidR="0025170A" w:rsidRPr="00DF7934">
        <w:rPr>
          <w:rFonts w:hint="eastAsia"/>
          <w:vertAlign w:val="superscript"/>
        </w:rPr>
        <w:t>2</w:t>
      </w:r>
      <w:r w:rsidR="0025170A" w:rsidRPr="007F001C">
        <w:rPr>
          <w:rFonts w:hint="eastAsia"/>
        </w:rPr>
        <w:t>~</w:t>
      </w:r>
      <w:r w:rsidR="0025170A" w:rsidRPr="007F001C">
        <w:t>10</w:t>
      </w:r>
      <w:r w:rsidR="0025170A" w:rsidRPr="00DF7934">
        <w:rPr>
          <w:vertAlign w:val="superscript"/>
        </w:rPr>
        <w:t>3</w:t>
      </w:r>
      <w:r w:rsidR="0025170A" w:rsidRPr="007F001C">
        <w:t>左右，多层</w:t>
      </w:r>
      <w:r w:rsidR="0025170A" w:rsidRPr="007F001C">
        <w:t>GEM</w:t>
      </w:r>
      <w:r w:rsidR="0025170A" w:rsidRPr="007F001C">
        <w:t>可级联使用已获得更大的倍增系数。</w:t>
      </w:r>
    </w:p>
    <w:p w:rsidR="005C3FCE" w:rsidRPr="007F001C" w:rsidRDefault="00557C50" w:rsidP="00DF7934">
      <w:pPr>
        <w:pStyle w:val="200"/>
        <w:ind w:firstLine="480"/>
      </w:pPr>
      <w:r w:rsidRPr="007F001C">
        <w:rPr>
          <w:rFonts w:hint="eastAsia"/>
        </w:rPr>
        <w:t>RPC</w:t>
      </w:r>
      <w:r w:rsidRPr="007F001C">
        <w:rPr>
          <w:rFonts w:hint="eastAsia"/>
        </w:rPr>
        <w:t>、</w:t>
      </w:r>
      <w:r w:rsidRPr="007F001C">
        <w:rPr>
          <w:rFonts w:hint="eastAsia"/>
        </w:rPr>
        <w:t>Micromegas</w:t>
      </w:r>
      <w:r w:rsidRPr="007F001C">
        <w:rPr>
          <w:rFonts w:hint="eastAsia"/>
        </w:rPr>
        <w:t>、</w:t>
      </w:r>
      <w:r w:rsidRPr="007F001C">
        <w:rPr>
          <w:rFonts w:hint="eastAsia"/>
        </w:rPr>
        <w:t>GEM</w:t>
      </w:r>
      <w:r w:rsidRPr="007F001C">
        <w:rPr>
          <w:rFonts w:hint="eastAsia"/>
        </w:rPr>
        <w:t>都可以作为灵敏层，各有优缺点。中国科学技术大学核探测与核电子学国家重点实验室在</w:t>
      </w:r>
      <w:r w:rsidRPr="007F001C">
        <w:rPr>
          <w:rFonts w:hint="eastAsia"/>
        </w:rPr>
        <w:t>GEM</w:t>
      </w:r>
      <w:r w:rsidRPr="007F001C">
        <w:rPr>
          <w:rFonts w:hint="eastAsia"/>
        </w:rPr>
        <w:t>探测器方面进行了多年的研发，积累了很多经验。</w:t>
      </w:r>
      <w:r w:rsidR="00494ADF" w:rsidRPr="007F001C">
        <w:t>目前</w:t>
      </w:r>
      <w:r w:rsidR="005C3FCE" w:rsidRPr="007F001C">
        <w:t>在</w:t>
      </w:r>
      <w:r w:rsidR="00DF7934">
        <w:t>CEPC</w:t>
      </w:r>
      <w:r w:rsidR="005C3FCE" w:rsidRPr="007F001C">
        <w:t>HCAL</w:t>
      </w:r>
      <w:r w:rsidR="005C3FCE" w:rsidRPr="007F001C">
        <w:t>中</w:t>
      </w:r>
      <w:r w:rsidR="001605A8" w:rsidRPr="007F001C">
        <w:t>灵敏层</w:t>
      </w:r>
      <w:r w:rsidR="005C6245" w:rsidRPr="007F001C">
        <w:rPr>
          <w:rFonts w:hint="eastAsia"/>
        </w:rPr>
        <w:t>拟</w:t>
      </w:r>
      <w:r w:rsidR="005C3FCE" w:rsidRPr="007F001C">
        <w:t>采用</w:t>
      </w:r>
      <w:r w:rsidR="005C3FCE" w:rsidRPr="007F001C">
        <w:t>GEM</w:t>
      </w:r>
      <w:r w:rsidR="001605A8" w:rsidRPr="007F001C">
        <w:t>，</w:t>
      </w:r>
      <w:r w:rsidR="00DF7934">
        <w:t>大小为</w:t>
      </w:r>
      <w:r w:rsidR="001605A8" w:rsidRPr="007F001C">
        <w:rPr>
          <w:rFonts w:hint="eastAsia"/>
        </w:rPr>
        <w:t>1cm</w:t>
      </w:r>
      <w:r w:rsidR="001605A8" w:rsidRPr="00DF7934">
        <w:rPr>
          <w:vertAlign w:val="superscript"/>
        </w:rPr>
        <w:t>2</w:t>
      </w:r>
      <w:r w:rsidR="001605A8" w:rsidRPr="007F001C">
        <w:t xml:space="preserve"> </w:t>
      </w:r>
      <w:r w:rsidR="00DF7934">
        <w:t>的</w:t>
      </w:r>
      <w:r w:rsidR="001605A8" w:rsidRPr="007F001C">
        <w:t>pad</w:t>
      </w:r>
      <w:r w:rsidR="001605A8" w:rsidRPr="007F001C">
        <w:t>阵列</w:t>
      </w:r>
      <w:r w:rsidR="001605A8" w:rsidRPr="007F001C">
        <w:rPr>
          <w:rFonts w:hint="eastAsia"/>
        </w:rPr>
        <w:t>读出</w:t>
      </w:r>
      <w:r w:rsidR="005C3FCE" w:rsidRPr="007F001C">
        <w:t>方案</w:t>
      </w:r>
      <w:r w:rsidR="00494ADF" w:rsidRPr="007F001C">
        <w:t>，</w:t>
      </w:r>
      <w:r w:rsidR="005C6245" w:rsidRPr="007F001C">
        <w:rPr>
          <w:rFonts w:hint="eastAsia"/>
        </w:rPr>
        <w:t>使用</w:t>
      </w:r>
      <w:r w:rsidR="005C6245" w:rsidRPr="007F001C">
        <w:rPr>
          <w:rFonts w:hint="eastAsia"/>
        </w:rPr>
        <w:t>GEM</w:t>
      </w:r>
      <w:r w:rsidR="005C6245" w:rsidRPr="007F001C">
        <w:rPr>
          <w:rFonts w:hint="eastAsia"/>
        </w:rPr>
        <w:t>的最大问题是如何做的尽可能薄，一般</w:t>
      </w:r>
      <w:r w:rsidR="005C6245" w:rsidRPr="007F001C">
        <w:rPr>
          <w:rFonts w:hint="eastAsia"/>
        </w:rPr>
        <w:t>GEM</w:t>
      </w:r>
      <w:r w:rsidR="005C6245" w:rsidRPr="007F001C">
        <w:rPr>
          <w:rFonts w:hint="eastAsia"/>
        </w:rPr>
        <w:t>探测器使用三层</w:t>
      </w:r>
      <w:r w:rsidR="005C6245" w:rsidRPr="007F001C">
        <w:rPr>
          <w:rFonts w:hint="eastAsia"/>
        </w:rPr>
        <w:t>GEM</w:t>
      </w:r>
      <w:r w:rsidR="005C6245" w:rsidRPr="007F001C">
        <w:rPr>
          <w:rFonts w:hint="eastAsia"/>
        </w:rPr>
        <w:t>膜级联，为了减小厚度，拟选用两层</w:t>
      </w:r>
      <w:r w:rsidR="005C6245" w:rsidRPr="007F001C">
        <w:rPr>
          <w:rFonts w:hint="eastAsia"/>
        </w:rPr>
        <w:t>GEM</w:t>
      </w:r>
      <w:r w:rsidR="005C6245" w:rsidRPr="007F001C">
        <w:rPr>
          <w:rFonts w:hint="eastAsia"/>
        </w:rPr>
        <w:t>膜级联，这就要求每层</w:t>
      </w:r>
      <w:r w:rsidR="005C6245" w:rsidRPr="007F001C">
        <w:rPr>
          <w:rFonts w:hint="eastAsia"/>
        </w:rPr>
        <w:t>GEM</w:t>
      </w:r>
      <w:r w:rsidR="005C6245" w:rsidRPr="007F001C">
        <w:rPr>
          <w:rFonts w:hint="eastAsia"/>
        </w:rPr>
        <w:t>膜的工作高压适当提高，以获得足够高的倍增系数。</w:t>
      </w:r>
      <w:r w:rsidR="00DF7934">
        <w:rPr>
          <w:rFonts w:hint="eastAsia"/>
        </w:rPr>
        <w:t>CEPC</w:t>
      </w:r>
      <w:r w:rsidR="001605A8" w:rsidRPr="007F001C">
        <w:t>HCAL</w:t>
      </w:r>
      <w:r w:rsidR="00494ADF" w:rsidRPr="007F001C">
        <w:t>原理样机</w:t>
      </w:r>
      <w:r w:rsidR="001605A8" w:rsidRPr="007F001C">
        <w:t>机构示意图</w:t>
      </w:r>
      <w:r w:rsidR="00494ADF" w:rsidRPr="007F001C">
        <w:t>如图</w:t>
      </w:r>
      <w:r w:rsidR="00494ADF" w:rsidRPr="007F001C">
        <w:rPr>
          <w:rFonts w:hint="eastAsia"/>
        </w:rPr>
        <w:t>3-2-5</w:t>
      </w:r>
      <w:r w:rsidR="00494ADF" w:rsidRPr="007F001C">
        <w:rPr>
          <w:rFonts w:hint="eastAsia"/>
        </w:rPr>
        <w:t>所示</w:t>
      </w:r>
      <w:r w:rsidR="00B67E8B" w:rsidRPr="007F001C">
        <w:rPr>
          <w:rFonts w:hint="eastAsia"/>
        </w:rPr>
        <w:t>，</w:t>
      </w:r>
      <w:r w:rsidR="00DF7934">
        <w:rPr>
          <w:rFonts w:hint="eastAsia"/>
        </w:rPr>
        <w:t>为取样型量能器，</w:t>
      </w:r>
      <w:r w:rsidR="00B67E8B" w:rsidRPr="007F001C">
        <w:rPr>
          <w:rFonts w:hint="eastAsia"/>
        </w:rPr>
        <w:t>探测平面面积为</w:t>
      </w:r>
      <w:r w:rsidR="00B67E8B" w:rsidRPr="007F001C">
        <w:rPr>
          <w:rFonts w:hint="eastAsia"/>
        </w:rPr>
        <w:t>1m</w:t>
      </w:r>
      <w:r w:rsidR="00B67E8B" w:rsidRPr="00DF7934">
        <w:rPr>
          <w:vertAlign w:val="superscript"/>
        </w:rPr>
        <w:t>2</w:t>
      </w:r>
      <w:r w:rsidR="00B67E8B" w:rsidRPr="007F001C">
        <w:rPr>
          <w:rFonts w:hint="eastAsia"/>
        </w:rPr>
        <w:t>，层数拟定为</w:t>
      </w:r>
      <w:r w:rsidR="00B67E8B" w:rsidRPr="007F001C">
        <w:rPr>
          <w:rFonts w:hint="eastAsia"/>
        </w:rPr>
        <w:t>40</w:t>
      </w:r>
      <w:r w:rsidR="00B67E8B" w:rsidRPr="007F001C">
        <w:rPr>
          <w:rFonts w:hint="eastAsia"/>
        </w:rPr>
        <w:t>层。</w:t>
      </w:r>
    </w:p>
    <w:p w:rsidR="00494ADF" w:rsidRPr="007F001C" w:rsidRDefault="00494ADF" w:rsidP="00494ADF">
      <w:pPr>
        <w:ind w:firstLine="420"/>
        <w:jc w:val="center"/>
        <w:rPr>
          <w:rFonts w:ascii="Times New Roman" w:hAnsi="Times New Roman"/>
        </w:rPr>
      </w:pPr>
      <w:r w:rsidRPr="007F001C">
        <w:rPr>
          <w:rFonts w:ascii="Times New Roman" w:hAnsi="Times New Roman"/>
          <w:noProof/>
        </w:rPr>
        <w:lastRenderedPageBreak/>
        <w:drawing>
          <wp:inline distT="0" distB="0" distL="0" distR="0" wp14:anchorId="4EB87861" wp14:editId="15EF081E">
            <wp:extent cx="2847975" cy="2507175"/>
            <wp:effectExtent l="0" t="0" r="0" b="7620"/>
            <wp:docPr id="322" name="图片 322" descr="F:\我的博士毕业论文\参考资料\图片\SDHCAL_ar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我的博士毕业论文\参考资料\图片\SDHCAL_arth.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861988" cy="2519511"/>
                    </a:xfrm>
                    <a:prstGeom prst="rect">
                      <a:avLst/>
                    </a:prstGeom>
                    <a:noFill/>
                    <a:ln>
                      <a:noFill/>
                    </a:ln>
                  </pic:spPr>
                </pic:pic>
              </a:graphicData>
            </a:graphic>
          </wp:inline>
        </w:drawing>
      </w:r>
    </w:p>
    <w:p w:rsidR="001605A8" w:rsidRPr="007F001C" w:rsidRDefault="001605A8" w:rsidP="00DF7934">
      <w:pPr>
        <w:pStyle w:val="a7"/>
        <w:jc w:val="center"/>
      </w:pPr>
      <w:r w:rsidRPr="007F001C">
        <w:t>图</w:t>
      </w:r>
      <w:r w:rsidRPr="007F001C">
        <w:rPr>
          <w:rFonts w:hint="eastAsia"/>
        </w:rPr>
        <w:t>3-2-5 HCAL</w:t>
      </w:r>
      <w:r w:rsidRPr="007F001C">
        <w:rPr>
          <w:rFonts w:hint="eastAsia"/>
        </w:rPr>
        <w:t>原理样机结构示意图</w:t>
      </w:r>
    </w:p>
    <w:p w:rsidR="00A86AED" w:rsidRPr="007F001C" w:rsidRDefault="00DF7934" w:rsidP="00DF7934">
      <w:pPr>
        <w:pStyle w:val="2"/>
      </w:pPr>
      <w:bookmarkStart w:id="119" w:name="_Toc482042238"/>
      <w:r>
        <w:rPr>
          <w:rFonts w:hint="eastAsia"/>
        </w:rPr>
        <w:t xml:space="preserve">3.3 </w:t>
      </w:r>
      <w:r w:rsidR="00E113D5" w:rsidRPr="007F001C">
        <w:rPr>
          <w:rFonts w:hint="eastAsia"/>
        </w:rPr>
        <w:t>前端</w:t>
      </w:r>
      <w:r w:rsidR="00E113D5" w:rsidRPr="007F001C">
        <w:rPr>
          <w:rFonts w:hint="eastAsia"/>
        </w:rPr>
        <w:t>ASIC</w:t>
      </w:r>
      <w:bookmarkEnd w:id="119"/>
    </w:p>
    <w:p w:rsidR="00176005" w:rsidRPr="007F001C" w:rsidRDefault="00D22E2B" w:rsidP="00DF7934">
      <w:pPr>
        <w:pStyle w:val="200"/>
        <w:ind w:firstLine="480"/>
      </w:pPr>
      <w:r w:rsidRPr="007F001C">
        <w:t>国际上</w:t>
      </w:r>
      <w:r w:rsidR="002C285C" w:rsidRPr="007F001C">
        <w:rPr>
          <w:rFonts w:hint="eastAsia"/>
        </w:rPr>
        <w:t>用于气体探测器读出</w:t>
      </w:r>
      <w:r w:rsidR="00176005" w:rsidRPr="007F001C">
        <w:t>基于电荷积分成形经典</w:t>
      </w:r>
      <w:r w:rsidR="002C285C" w:rsidRPr="007F001C">
        <w:rPr>
          <w:rFonts w:hint="eastAsia"/>
        </w:rPr>
        <w:t>技术</w:t>
      </w:r>
      <w:r w:rsidR="00176005" w:rsidRPr="007F001C">
        <w:t>路线的前端</w:t>
      </w:r>
      <w:r w:rsidR="00176005" w:rsidRPr="007F001C">
        <w:t>ASIC</w:t>
      </w:r>
      <w:r w:rsidR="00176005" w:rsidRPr="007F001C">
        <w:t>，</w:t>
      </w:r>
      <w:r w:rsidR="002C285C" w:rsidRPr="007F001C">
        <w:rPr>
          <w:rFonts w:hint="eastAsia"/>
        </w:rPr>
        <w:t>模拟</w:t>
      </w:r>
      <w:r w:rsidR="00554328" w:rsidRPr="007F001C">
        <w:rPr>
          <w:rFonts w:hint="eastAsia"/>
        </w:rPr>
        <w:t>读出</w:t>
      </w:r>
      <w:r w:rsidR="002C285C" w:rsidRPr="007F001C">
        <w:rPr>
          <w:rFonts w:hint="eastAsia"/>
        </w:rPr>
        <w:t>的占大多数，也有一些用于数字读出的芯片，例如，用于</w:t>
      </w:r>
      <w:r w:rsidR="002C285C" w:rsidRPr="007F001C">
        <w:t>DAFNE-</w:t>
      </w:r>
      <w:r w:rsidR="002C285C" w:rsidRPr="007F001C">
        <w:rPr>
          <w:rFonts w:hint="eastAsia"/>
        </w:rPr>
        <w:t>KLOE</w:t>
      </w:r>
      <w:r w:rsidR="002C285C" w:rsidRPr="007F001C">
        <w:t>2</w:t>
      </w:r>
      <w:r w:rsidR="002C285C" w:rsidRPr="007F001C">
        <w:rPr>
          <w:rFonts w:hint="eastAsia"/>
        </w:rPr>
        <w:t>实验</w:t>
      </w:r>
      <w:r w:rsidR="002C285C" w:rsidRPr="007F001C">
        <w:t>中</w:t>
      </w:r>
      <w:r w:rsidR="002C285C" w:rsidRPr="007F001C">
        <w:rPr>
          <w:rFonts w:hint="eastAsia"/>
        </w:rPr>
        <w:t>GEM</w:t>
      </w:r>
      <w:r w:rsidR="002C285C" w:rsidRPr="007F001C">
        <w:rPr>
          <w:rFonts w:hint="eastAsia"/>
        </w:rPr>
        <w:t>内径</w:t>
      </w:r>
      <w:r w:rsidR="002C285C" w:rsidRPr="007F001C">
        <w:t>探测器</w:t>
      </w:r>
      <w:r w:rsidR="002C285C" w:rsidRPr="007F001C">
        <w:rPr>
          <w:rFonts w:hint="eastAsia"/>
        </w:rPr>
        <w:t>的</w:t>
      </w:r>
      <w:r w:rsidR="002C285C" w:rsidRPr="007F001C">
        <w:t>GASTONE</w:t>
      </w:r>
      <w:r w:rsidR="002C285C" w:rsidRPr="007F001C">
        <w:rPr>
          <w:rFonts w:hint="eastAsia"/>
        </w:rPr>
        <w:t>芯片</w:t>
      </w:r>
      <w:r w:rsidR="002C285C" w:rsidRPr="007F001C">
        <w:t>[</w:t>
      </w:r>
      <w:r w:rsidR="002C285C" w:rsidRPr="007F001C">
        <w:rPr>
          <w:rFonts w:hint="eastAsia"/>
        </w:rPr>
        <w:t>8</w:t>
      </w:r>
      <w:r w:rsidR="002C285C" w:rsidRPr="007F001C">
        <w:t>]</w:t>
      </w:r>
      <w:r w:rsidR="002C285C" w:rsidRPr="007F001C">
        <w:rPr>
          <w:rFonts w:hint="eastAsia"/>
        </w:rPr>
        <w:t>；</w:t>
      </w:r>
      <w:r w:rsidR="00C1099C" w:rsidRPr="007F001C">
        <w:rPr>
          <w:rFonts w:hint="eastAsia"/>
        </w:rPr>
        <w:t>用于</w:t>
      </w:r>
      <w:r w:rsidR="00C1099C" w:rsidRPr="007F001C">
        <w:rPr>
          <w:rFonts w:hint="eastAsia"/>
        </w:rPr>
        <w:t>LHC TOTEM</w:t>
      </w:r>
      <w:r w:rsidR="00C1099C" w:rsidRPr="007F001C">
        <w:rPr>
          <w:rFonts w:hint="eastAsia"/>
        </w:rPr>
        <w:t>实验中硅探测器和</w:t>
      </w:r>
      <w:r w:rsidR="00C1099C" w:rsidRPr="007F001C">
        <w:t>气体探测器的</w:t>
      </w:r>
      <w:r w:rsidR="00C1099C" w:rsidRPr="007F001C">
        <w:rPr>
          <w:rFonts w:hint="eastAsia"/>
        </w:rPr>
        <w:t>VFAT</w:t>
      </w:r>
      <w:r w:rsidR="00C1099C" w:rsidRPr="007F001C">
        <w:t>2</w:t>
      </w:r>
      <w:r w:rsidR="00C1099C" w:rsidRPr="007F001C">
        <w:rPr>
          <w:rFonts w:hint="eastAsia"/>
        </w:rPr>
        <w:t>芯片</w:t>
      </w:r>
      <w:r w:rsidR="00C1099C" w:rsidRPr="007F001C">
        <w:t>[9]</w:t>
      </w:r>
      <w:r w:rsidR="00C1099C" w:rsidRPr="007F001C">
        <w:rPr>
          <w:rFonts w:hint="eastAsia"/>
        </w:rPr>
        <w:t>；</w:t>
      </w:r>
      <w:r w:rsidR="00C1099C" w:rsidRPr="007F001C">
        <w:rPr>
          <w:rFonts w:hint="eastAsia"/>
        </w:rPr>
        <w:t>DHCAL</w:t>
      </w:r>
      <w:r w:rsidR="00C1099C" w:rsidRPr="007F001C">
        <w:rPr>
          <w:rFonts w:hint="eastAsia"/>
        </w:rPr>
        <w:t>原理样机中的</w:t>
      </w:r>
      <w:r w:rsidR="00C1099C" w:rsidRPr="007F001C">
        <w:rPr>
          <w:rFonts w:hint="eastAsia"/>
        </w:rPr>
        <w:t>DCAL</w:t>
      </w:r>
      <w:r w:rsidR="00C1099C" w:rsidRPr="007F001C">
        <w:rPr>
          <w:rFonts w:hint="eastAsia"/>
        </w:rPr>
        <w:t>芯片</w:t>
      </w:r>
      <w:r w:rsidR="00C1099C" w:rsidRPr="007F001C">
        <w:rPr>
          <w:rFonts w:hint="eastAsia"/>
        </w:rPr>
        <w:t>[</w:t>
      </w:r>
      <w:r w:rsidR="00C1099C" w:rsidRPr="007F001C">
        <w:t>10</w:t>
      </w:r>
      <w:r w:rsidR="00C1099C" w:rsidRPr="007F001C">
        <w:rPr>
          <w:rFonts w:hint="eastAsia"/>
        </w:rPr>
        <w:t>]</w:t>
      </w:r>
      <w:r w:rsidR="00C1099C" w:rsidRPr="007F001C">
        <w:rPr>
          <w:rFonts w:hint="eastAsia"/>
        </w:rPr>
        <w:t>；</w:t>
      </w:r>
      <w:r w:rsidR="00554328" w:rsidRPr="007F001C">
        <w:rPr>
          <w:rFonts w:hint="eastAsia"/>
        </w:rPr>
        <w:t>SDHCAL</w:t>
      </w:r>
      <w:r w:rsidR="00554328" w:rsidRPr="007F001C">
        <w:rPr>
          <w:rFonts w:hint="eastAsia"/>
        </w:rPr>
        <w:t>原理样机中的</w:t>
      </w:r>
      <w:r w:rsidR="00554328" w:rsidRPr="007F001C">
        <w:rPr>
          <w:rFonts w:hint="eastAsia"/>
        </w:rPr>
        <w:t>HARDROC2</w:t>
      </w:r>
      <w:r w:rsidR="00554328" w:rsidRPr="007F001C">
        <w:rPr>
          <w:rFonts w:hint="eastAsia"/>
        </w:rPr>
        <w:t>芯片；用于</w:t>
      </w:r>
      <w:r w:rsidR="00554328" w:rsidRPr="007F001C">
        <w:rPr>
          <w:rFonts w:hint="eastAsia"/>
        </w:rPr>
        <w:t>Micromegas</w:t>
      </w:r>
      <w:r w:rsidR="00554328" w:rsidRPr="007F001C">
        <w:rPr>
          <w:rFonts w:hint="eastAsia"/>
        </w:rPr>
        <w:t>读出的</w:t>
      </w:r>
      <w:r w:rsidR="00554328" w:rsidRPr="007F001C">
        <w:rPr>
          <w:rFonts w:hint="eastAsia"/>
        </w:rPr>
        <w:t>DIRAC</w:t>
      </w:r>
      <w:r w:rsidR="00554328" w:rsidRPr="007F001C">
        <w:rPr>
          <w:rFonts w:hint="eastAsia"/>
        </w:rPr>
        <w:t>芯片</w:t>
      </w:r>
      <w:r w:rsidR="00554328" w:rsidRPr="007F001C">
        <w:rPr>
          <w:rFonts w:hint="eastAsia"/>
        </w:rPr>
        <w:t>[</w:t>
      </w:r>
      <w:r w:rsidR="00554328" w:rsidRPr="007F001C">
        <w:t>11</w:t>
      </w:r>
      <w:r w:rsidR="00554328" w:rsidRPr="007F001C">
        <w:rPr>
          <w:rFonts w:hint="eastAsia"/>
        </w:rPr>
        <w:t>]</w:t>
      </w:r>
      <w:r w:rsidR="00554328" w:rsidRPr="007F001C">
        <w:rPr>
          <w:rFonts w:hint="eastAsia"/>
        </w:rPr>
        <w:t>；</w:t>
      </w:r>
      <w:r w:rsidR="009A7A5F" w:rsidRPr="007F001C">
        <w:rPr>
          <w:rFonts w:hint="eastAsia"/>
        </w:rPr>
        <w:t>还有专为</w:t>
      </w:r>
      <w:r w:rsidR="009A7A5F" w:rsidRPr="007F001C">
        <w:rPr>
          <w:rFonts w:hint="eastAsia"/>
        </w:rPr>
        <w:t>Micromegas</w:t>
      </w:r>
      <w:r w:rsidR="009A7A5F" w:rsidRPr="007F001C">
        <w:rPr>
          <w:rFonts w:hint="eastAsia"/>
        </w:rPr>
        <w:t>、</w:t>
      </w:r>
      <w:r w:rsidR="009A7A5F" w:rsidRPr="007F001C">
        <w:rPr>
          <w:rFonts w:hint="eastAsia"/>
        </w:rPr>
        <w:t>GEM</w:t>
      </w:r>
      <w:r w:rsidR="009A7A5F" w:rsidRPr="007F001C">
        <w:rPr>
          <w:rFonts w:hint="eastAsia"/>
        </w:rPr>
        <w:t>开发的</w:t>
      </w:r>
      <w:r w:rsidR="009A7A5F" w:rsidRPr="007F001C">
        <w:rPr>
          <w:rFonts w:hint="eastAsia"/>
        </w:rPr>
        <w:t>MICROROC</w:t>
      </w:r>
      <w:r w:rsidR="009A7A5F" w:rsidRPr="007F001C">
        <w:rPr>
          <w:rFonts w:hint="eastAsia"/>
        </w:rPr>
        <w:t>芯片</w:t>
      </w:r>
      <w:r w:rsidR="005546BC" w:rsidRPr="007F001C">
        <w:rPr>
          <w:rFonts w:hint="eastAsia"/>
        </w:rPr>
        <w:t>[</w:t>
      </w:r>
      <w:r w:rsidR="005546BC" w:rsidRPr="007F001C">
        <w:t>12</w:t>
      </w:r>
      <w:r w:rsidR="005546BC" w:rsidRPr="007F001C">
        <w:rPr>
          <w:rFonts w:hint="eastAsia"/>
        </w:rPr>
        <w:t>]</w:t>
      </w:r>
      <w:r w:rsidR="009A7A5F" w:rsidRPr="007F001C">
        <w:rPr>
          <w:rFonts w:hint="eastAsia"/>
        </w:rPr>
        <w:t>。如表</w:t>
      </w:r>
      <w:r w:rsidR="00DF7934">
        <w:rPr>
          <w:rFonts w:hint="eastAsia"/>
        </w:rPr>
        <w:t>3.2.1</w:t>
      </w:r>
      <w:r w:rsidR="009A7A5F" w:rsidRPr="007F001C">
        <w:rPr>
          <w:rFonts w:hint="eastAsia"/>
        </w:rPr>
        <w:t>所示：</w:t>
      </w:r>
    </w:p>
    <w:p w:rsidR="00176005" w:rsidRPr="007F001C" w:rsidRDefault="009A7A5F" w:rsidP="00DF7934">
      <w:pPr>
        <w:pStyle w:val="a7"/>
        <w:jc w:val="center"/>
      </w:pPr>
      <w:r w:rsidRPr="007F001C">
        <w:rPr>
          <w:rFonts w:hint="eastAsia"/>
        </w:rPr>
        <w:t>表</w:t>
      </w:r>
      <w:r w:rsidR="00F711F4">
        <w:rPr>
          <w:rFonts w:hint="eastAsia"/>
        </w:rPr>
        <w:t>3.3</w:t>
      </w:r>
      <w:r w:rsidR="00DF7934">
        <w:rPr>
          <w:rFonts w:hint="eastAsia"/>
        </w:rPr>
        <w:t>.1</w:t>
      </w:r>
      <w:r w:rsidRPr="007F001C">
        <w:t xml:space="preserve"> </w:t>
      </w:r>
      <w:r w:rsidRPr="007F001C">
        <w:rPr>
          <w:rFonts w:hint="eastAsia"/>
        </w:rPr>
        <w:t>气体探测器数字读出</w:t>
      </w:r>
      <w:r w:rsidRPr="007F001C">
        <w:rPr>
          <w:rFonts w:hint="eastAsia"/>
        </w:rPr>
        <w:t>ASIC</w:t>
      </w:r>
    </w:p>
    <w:tbl>
      <w:tblPr>
        <w:tblStyle w:val="ac"/>
        <w:tblW w:w="0" w:type="auto"/>
        <w:tblLayout w:type="fixed"/>
        <w:tblLook w:val="04A0" w:firstRow="1" w:lastRow="0" w:firstColumn="1" w:lastColumn="0" w:noHBand="0" w:noVBand="1"/>
      </w:tblPr>
      <w:tblGrid>
        <w:gridCol w:w="1510"/>
        <w:gridCol w:w="1004"/>
        <w:gridCol w:w="1776"/>
        <w:gridCol w:w="1234"/>
        <w:gridCol w:w="2772"/>
      </w:tblGrid>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芯片</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通道数</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动态范围</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阈</w:t>
            </w:r>
            <w:r w:rsidRPr="00DF7934">
              <w:rPr>
                <w:rFonts w:ascii="Times New Roman" w:hAnsi="Times New Roman" w:hint="eastAsia"/>
                <w:sz w:val="22"/>
              </w:rPr>
              <w:t>/</w:t>
            </w:r>
            <w:r w:rsidRPr="00DF7934">
              <w:rPr>
                <w:rFonts w:ascii="Times New Roman" w:hAnsi="Times New Roman" w:hint="eastAsia"/>
                <w:sz w:val="22"/>
              </w:rPr>
              <w:t>多阈</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功耗</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GA</w:t>
            </w:r>
            <w:r w:rsidRPr="00DF7934">
              <w:rPr>
                <w:rFonts w:ascii="Times New Roman" w:hAnsi="Times New Roman"/>
                <w:sz w:val="22"/>
              </w:rPr>
              <w:t>STONE</w:t>
            </w:r>
          </w:p>
        </w:tc>
        <w:tc>
          <w:tcPr>
            <w:tcW w:w="1004" w:type="dxa"/>
          </w:tcPr>
          <w:p w:rsidR="006E32B1" w:rsidRPr="00DF7934" w:rsidRDefault="006E32B1" w:rsidP="00BD5387">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00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4</w:t>
            </w:r>
            <w:r w:rsidRPr="00DF7934">
              <w:rPr>
                <w:rFonts w:ascii="Times New Roman" w:hAnsi="Times New Roman"/>
                <w:sz w:val="22"/>
              </w:rPr>
              <w:t>mW/ch</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VFAT2</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28</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8.5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5mW/ch</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DIRAC</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00fC</w:t>
            </w:r>
            <w:r w:rsidRPr="00DF7934">
              <w:rPr>
                <w:rFonts w:ascii="Times New Roman" w:hAnsi="Times New Roman"/>
                <w:sz w:val="22"/>
              </w:rPr>
              <w:t xml:space="preserve"> </w:t>
            </w:r>
            <w:r w:rsidRPr="00DF7934">
              <w:rPr>
                <w:rFonts w:ascii="Times New Roman" w:hAnsi="Times New Roman" w:hint="eastAsia"/>
                <w:sz w:val="22"/>
              </w:rPr>
              <w:t>for</w:t>
            </w:r>
            <w:r w:rsidRPr="00DF7934">
              <w:rPr>
                <w:rFonts w:ascii="Times New Roman" w:hAnsi="Times New Roman"/>
                <w:sz w:val="22"/>
              </w:rPr>
              <w:t xml:space="preserve"> </w:t>
            </w:r>
            <w:r w:rsidRPr="00DF7934">
              <w:rPr>
                <w:rFonts w:ascii="Times New Roman" w:hAnsi="Times New Roman" w:hint="eastAsia"/>
                <w:sz w:val="22"/>
              </w:rPr>
              <w:t>MPGD</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多</w:t>
            </w:r>
          </w:p>
        </w:tc>
        <w:tc>
          <w:tcPr>
            <w:tcW w:w="2772"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mW/c</w:t>
            </w:r>
            <w:r w:rsidRPr="00DF7934">
              <w:rPr>
                <w:rFonts w:ascii="Times New Roman" w:hAnsi="Times New Roman"/>
                <w:sz w:val="22"/>
              </w:rPr>
              <w:t>h,</w:t>
            </w:r>
            <w:r w:rsidR="00027FEC" w:rsidRPr="00DF7934">
              <w:rPr>
                <w:rFonts w:ascii="Times New Roman" w:hAnsi="Times New Roman"/>
                <w:sz w:val="22"/>
              </w:rPr>
              <w:t xml:space="preserve"> </w:t>
            </w:r>
            <w:r w:rsidRPr="00DF7934">
              <w:rPr>
                <w:rFonts w:ascii="Times New Roman" w:hAnsi="Times New Roman"/>
                <w:sz w:val="22"/>
              </w:rPr>
              <w:t>1</w:t>
            </w:r>
            <w:r w:rsidR="00AB2B08">
              <w:rPr>
                <w:rFonts w:ascii="Times New Roman" w:hAnsi="Times New Roman"/>
                <w:sz w:val="22"/>
              </w:rPr>
              <w:t>0</w:t>
            </w:r>
            <w:r w:rsidRPr="00DF7934">
              <w:rPr>
                <w:rFonts w:ascii="Times New Roman" w:hAnsi="Times New Roman"/>
                <w:sz w:val="22"/>
              </w:rPr>
              <w:t>μW/ch</w:t>
            </w:r>
            <w:r w:rsidR="00027FEC" w:rsidRPr="00DF7934">
              <w:rPr>
                <w:rFonts w:ascii="Times New Roman" w:hAnsi="Times New Roman"/>
                <w:sz w:val="22"/>
              </w:rPr>
              <w:t>(ILC)</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DCAL</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20fC~200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单</w:t>
            </w:r>
          </w:p>
        </w:tc>
        <w:tc>
          <w:tcPr>
            <w:tcW w:w="2772" w:type="dxa"/>
          </w:tcPr>
          <w:p w:rsidR="006E32B1" w:rsidRPr="00DF7934" w:rsidRDefault="00877A5C" w:rsidP="001605A8">
            <w:pPr>
              <w:rPr>
                <w:rFonts w:ascii="Times New Roman" w:hAnsi="Times New Roman"/>
                <w:sz w:val="22"/>
              </w:rPr>
            </w:pPr>
            <w:r>
              <w:rPr>
                <w:rFonts w:ascii="Times New Roman" w:hAnsi="Times New Roman"/>
                <w:sz w:val="22"/>
              </w:rPr>
              <w:t>——</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HARDROC</w:t>
            </w:r>
            <w:r w:rsidR="00CC065B" w:rsidRPr="00DF7934">
              <w:rPr>
                <w:rFonts w:ascii="Times New Roman" w:hAnsi="Times New Roman"/>
                <w:sz w:val="22"/>
              </w:rPr>
              <w:t>2</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0fC~</w:t>
            </w:r>
            <w:r w:rsidRPr="00DF7934">
              <w:rPr>
                <w:rFonts w:ascii="Times New Roman" w:hAnsi="Times New Roman"/>
                <w:sz w:val="22"/>
              </w:rPr>
              <w:t>10p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多</w:t>
            </w:r>
          </w:p>
        </w:tc>
        <w:tc>
          <w:tcPr>
            <w:tcW w:w="2772" w:type="dxa"/>
          </w:tcPr>
          <w:p w:rsidR="006E32B1" w:rsidRPr="00DF7934" w:rsidRDefault="00CC065B" w:rsidP="001605A8">
            <w:pPr>
              <w:rPr>
                <w:rFonts w:ascii="Times New Roman" w:hAnsi="Times New Roman"/>
                <w:sz w:val="22"/>
              </w:rPr>
            </w:pPr>
            <w:r w:rsidRPr="00DF7934">
              <w:rPr>
                <w:rFonts w:ascii="Times New Roman" w:hAnsi="Times New Roman" w:hint="eastAsia"/>
                <w:sz w:val="22"/>
              </w:rPr>
              <w:t>1.4</w:t>
            </w:r>
            <w:r w:rsidRPr="00DF7934">
              <w:rPr>
                <w:rFonts w:ascii="Times New Roman" w:hAnsi="Times New Roman"/>
                <w:sz w:val="22"/>
              </w:rPr>
              <w:t>2mW/ch,</w:t>
            </w:r>
            <w:bookmarkStart w:id="120" w:name="OLE_LINK44"/>
            <w:bookmarkStart w:id="121" w:name="OLE_LINK45"/>
            <w:r w:rsidRPr="00DF7934">
              <w:rPr>
                <w:rFonts w:ascii="Times New Roman" w:hAnsi="Times New Roman"/>
                <w:sz w:val="22"/>
              </w:rPr>
              <w:t>10μW/ch</w:t>
            </w:r>
            <w:bookmarkEnd w:id="120"/>
            <w:bookmarkEnd w:id="121"/>
            <w:r w:rsidR="00027FEC" w:rsidRPr="00DF7934">
              <w:rPr>
                <w:rFonts w:ascii="Times New Roman" w:hAnsi="Times New Roman"/>
                <w:sz w:val="22"/>
              </w:rPr>
              <w:t>(ILC)</w:t>
            </w:r>
          </w:p>
        </w:tc>
      </w:tr>
      <w:tr w:rsidR="006E32B1" w:rsidRPr="007F001C" w:rsidTr="00DF7934">
        <w:tc>
          <w:tcPr>
            <w:tcW w:w="1510"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MICROROC</w:t>
            </w:r>
          </w:p>
        </w:tc>
        <w:tc>
          <w:tcPr>
            <w:tcW w:w="100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64</w:t>
            </w:r>
          </w:p>
        </w:tc>
        <w:tc>
          <w:tcPr>
            <w:tcW w:w="1776"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1f</w:t>
            </w:r>
            <w:r w:rsidRPr="00DF7934">
              <w:rPr>
                <w:rFonts w:ascii="Times New Roman" w:hAnsi="Times New Roman"/>
                <w:sz w:val="22"/>
              </w:rPr>
              <w:t>C~500fC</w:t>
            </w:r>
          </w:p>
        </w:tc>
        <w:tc>
          <w:tcPr>
            <w:tcW w:w="1234" w:type="dxa"/>
          </w:tcPr>
          <w:p w:rsidR="006E32B1" w:rsidRPr="00DF7934" w:rsidRDefault="006E32B1" w:rsidP="001605A8">
            <w:pPr>
              <w:rPr>
                <w:rFonts w:ascii="Times New Roman" w:hAnsi="Times New Roman"/>
                <w:sz w:val="22"/>
              </w:rPr>
            </w:pPr>
            <w:r w:rsidRPr="00DF7934">
              <w:rPr>
                <w:rFonts w:ascii="Times New Roman" w:hAnsi="Times New Roman" w:hint="eastAsia"/>
                <w:sz w:val="22"/>
              </w:rPr>
              <w:t>多</w:t>
            </w:r>
          </w:p>
        </w:tc>
        <w:tc>
          <w:tcPr>
            <w:tcW w:w="2772" w:type="dxa"/>
          </w:tcPr>
          <w:p w:rsidR="006E32B1" w:rsidRPr="00DF7934" w:rsidRDefault="00971F14" w:rsidP="001605A8">
            <w:pPr>
              <w:rPr>
                <w:rFonts w:ascii="Times New Roman" w:hAnsi="Times New Roman"/>
                <w:sz w:val="22"/>
              </w:rPr>
            </w:pPr>
            <w:r w:rsidRPr="00DF7934">
              <w:rPr>
                <w:rFonts w:ascii="Times New Roman" w:hAnsi="Times New Roman" w:hint="eastAsia"/>
                <w:sz w:val="22"/>
              </w:rPr>
              <w:t>335</w:t>
            </w:r>
            <w:r w:rsidRPr="00DF7934">
              <w:rPr>
                <w:rFonts w:ascii="Times New Roman" w:hAnsi="Times New Roman"/>
                <w:sz w:val="22"/>
              </w:rPr>
              <w:t>μ</w:t>
            </w:r>
            <w:r w:rsidRPr="00DF7934">
              <w:rPr>
                <w:rFonts w:ascii="Times New Roman" w:hAnsi="Times New Roman" w:hint="eastAsia"/>
                <w:sz w:val="22"/>
              </w:rPr>
              <w:t>W</w:t>
            </w:r>
            <w:r w:rsidRPr="00DF7934">
              <w:rPr>
                <w:rFonts w:ascii="Times New Roman" w:hAnsi="Times New Roman"/>
                <w:sz w:val="22"/>
              </w:rPr>
              <w:t>/ch</w:t>
            </w:r>
            <w:r w:rsidRPr="00DF7934">
              <w:rPr>
                <w:rFonts w:ascii="Times New Roman" w:hAnsi="Times New Roman" w:hint="eastAsia"/>
                <w:sz w:val="22"/>
              </w:rPr>
              <w:t>，</w:t>
            </w:r>
            <w:r w:rsidR="007A7A63" w:rsidRPr="00DF7934">
              <w:rPr>
                <w:rFonts w:ascii="Times New Roman" w:hAnsi="Times New Roman"/>
                <w:sz w:val="22"/>
              </w:rPr>
              <w:t xml:space="preserve">10μW/ch </w:t>
            </w:r>
            <w:r w:rsidR="00027FEC" w:rsidRPr="00DF7934">
              <w:rPr>
                <w:rFonts w:ascii="Times New Roman" w:hAnsi="Times New Roman"/>
                <w:sz w:val="22"/>
              </w:rPr>
              <w:t>(ILC)</w:t>
            </w:r>
          </w:p>
        </w:tc>
      </w:tr>
    </w:tbl>
    <w:p w:rsidR="00D22E2B" w:rsidRPr="007F001C" w:rsidRDefault="00513C7E" w:rsidP="00DF7934">
      <w:pPr>
        <w:pStyle w:val="200"/>
        <w:ind w:firstLine="480"/>
      </w:pPr>
      <w:r w:rsidRPr="007F001C">
        <w:rPr>
          <w:rFonts w:hint="eastAsia"/>
        </w:rPr>
        <w:t>基于多阈值读出考虑，对于</w:t>
      </w:r>
      <w:r w:rsidRPr="007F001C">
        <w:rPr>
          <w:rFonts w:hint="eastAsia"/>
        </w:rPr>
        <w:t>GEM</w:t>
      </w:r>
      <w:r w:rsidRPr="007F001C">
        <w:rPr>
          <w:rFonts w:hint="eastAsia"/>
        </w:rPr>
        <w:t>探测器，</w:t>
      </w:r>
      <w:r w:rsidRPr="007F001C">
        <w:rPr>
          <w:rFonts w:hint="eastAsia"/>
        </w:rPr>
        <w:t>MICROROC</w:t>
      </w:r>
      <w:r w:rsidRPr="007F001C">
        <w:rPr>
          <w:rFonts w:hint="eastAsia"/>
        </w:rPr>
        <w:t>动态范围</w:t>
      </w:r>
      <w:r w:rsidR="005002CD" w:rsidRPr="007F001C">
        <w:rPr>
          <w:rFonts w:hint="eastAsia"/>
        </w:rPr>
        <w:t>合适</w:t>
      </w:r>
      <w:r w:rsidRPr="007F001C">
        <w:rPr>
          <w:rFonts w:hint="eastAsia"/>
        </w:rPr>
        <w:t>及其功耗优势</w:t>
      </w:r>
      <w:r w:rsidR="005546BC" w:rsidRPr="007F001C">
        <w:rPr>
          <w:rFonts w:hint="eastAsia"/>
        </w:rPr>
        <w:t>，</w:t>
      </w:r>
      <w:r w:rsidR="007E0A0F" w:rsidRPr="007F001C">
        <w:rPr>
          <w:rFonts w:hint="eastAsia"/>
        </w:rPr>
        <w:t>最</w:t>
      </w:r>
      <w:r w:rsidR="005546BC" w:rsidRPr="007F001C">
        <w:rPr>
          <w:rFonts w:hint="eastAsia"/>
        </w:rPr>
        <w:t>适合作为</w:t>
      </w:r>
      <w:r w:rsidR="00A50200">
        <w:rPr>
          <w:rFonts w:hint="eastAsia"/>
        </w:rPr>
        <w:t>CEPC</w:t>
      </w:r>
      <w:r w:rsidR="005546BC" w:rsidRPr="007F001C">
        <w:rPr>
          <w:rFonts w:hint="eastAsia"/>
        </w:rPr>
        <w:t>HCAL</w:t>
      </w:r>
      <w:r w:rsidR="00A50200">
        <w:rPr>
          <w:rFonts w:hint="eastAsia"/>
        </w:rPr>
        <w:t>原理样机</w:t>
      </w:r>
      <w:r w:rsidR="005546BC" w:rsidRPr="007F001C">
        <w:rPr>
          <w:rFonts w:hint="eastAsia"/>
        </w:rPr>
        <w:t>的前端读出芯片。</w:t>
      </w:r>
      <w:r w:rsidR="007E0A0F" w:rsidRPr="007F001C">
        <w:rPr>
          <w:rFonts w:hint="eastAsia"/>
        </w:rPr>
        <w:t>MICROROC</w:t>
      </w:r>
      <w:r w:rsidR="007E0A0F" w:rsidRPr="007F001C">
        <w:rPr>
          <w:rFonts w:hint="eastAsia"/>
        </w:rPr>
        <w:t>与</w:t>
      </w:r>
      <w:r w:rsidR="007E0A0F" w:rsidRPr="007F001C">
        <w:rPr>
          <w:rFonts w:hint="eastAsia"/>
        </w:rPr>
        <w:t>HARDROC2</w:t>
      </w:r>
      <w:r w:rsidR="00F425D2" w:rsidRPr="007F001C">
        <w:rPr>
          <w:rFonts w:hint="eastAsia"/>
        </w:rPr>
        <w:t>的管脚兼容，除了模拟部分不同，其数字部分完全相同。</w:t>
      </w:r>
    </w:p>
    <w:p w:rsidR="00391FBD" w:rsidRPr="007F001C" w:rsidRDefault="00E113D5" w:rsidP="00612BAA">
      <w:pPr>
        <w:pStyle w:val="2"/>
      </w:pPr>
      <w:bookmarkStart w:id="122" w:name="_Toc482042239"/>
      <w:r w:rsidRPr="007F001C">
        <w:rPr>
          <w:rFonts w:hint="eastAsia"/>
        </w:rPr>
        <w:t>3.4</w:t>
      </w:r>
      <w:r w:rsidRPr="007F001C">
        <w:t xml:space="preserve"> </w:t>
      </w:r>
      <w:r w:rsidRPr="007F001C">
        <w:rPr>
          <w:rFonts w:hint="eastAsia"/>
        </w:rPr>
        <w:t>读出电子学系统结构</w:t>
      </w:r>
      <w:bookmarkEnd w:id="122"/>
    </w:p>
    <w:p w:rsidR="00391FBD" w:rsidRPr="00612BAA" w:rsidRDefault="00391FBD" w:rsidP="00770EC1">
      <w:pPr>
        <w:pStyle w:val="a8"/>
        <w:numPr>
          <w:ilvl w:val="0"/>
          <w:numId w:val="13"/>
        </w:numPr>
        <w:spacing w:line="400" w:lineRule="exact"/>
        <w:ind w:firstLineChars="0"/>
        <w:rPr>
          <w:rFonts w:ascii="Times New Roman" w:hAnsi="Times New Roman"/>
          <w:szCs w:val="24"/>
        </w:rPr>
      </w:pPr>
      <w:r w:rsidRPr="00612BAA">
        <w:rPr>
          <w:rFonts w:ascii="Times New Roman" w:hAnsi="Times New Roman" w:hint="eastAsia"/>
          <w:szCs w:val="24"/>
        </w:rPr>
        <w:t>ASU</w:t>
      </w:r>
    </w:p>
    <w:p w:rsidR="00C72914" w:rsidRPr="007F001C" w:rsidRDefault="00EC7A0A" w:rsidP="00612BAA">
      <w:pPr>
        <w:pStyle w:val="200"/>
        <w:ind w:firstLine="480"/>
      </w:pPr>
      <w:r w:rsidRPr="007F001C">
        <w:rPr>
          <w:rFonts w:hint="eastAsia"/>
        </w:rPr>
        <w:lastRenderedPageBreak/>
        <w:t>DHCAL</w:t>
      </w:r>
      <w:r w:rsidRPr="007F001C">
        <w:rPr>
          <w:rFonts w:hint="eastAsia"/>
        </w:rPr>
        <w:t>和</w:t>
      </w:r>
      <w:r w:rsidRPr="007F001C">
        <w:rPr>
          <w:rFonts w:hint="eastAsia"/>
        </w:rPr>
        <w:t>SDHCAL</w:t>
      </w:r>
      <w:r w:rsidR="00C72914" w:rsidRPr="007F001C">
        <w:rPr>
          <w:rFonts w:hint="eastAsia"/>
        </w:rPr>
        <w:t>原理样机</w:t>
      </w:r>
      <w:r w:rsidRPr="007F001C">
        <w:rPr>
          <w:rFonts w:hint="eastAsia"/>
        </w:rPr>
        <w:t>中一个探测平面由</w:t>
      </w:r>
      <w:r w:rsidRPr="007F001C">
        <w:rPr>
          <w:rFonts w:hint="eastAsia"/>
        </w:rPr>
        <w:t>6</w:t>
      </w:r>
      <w:r w:rsidR="005002CD" w:rsidRPr="007F001C">
        <w:rPr>
          <w:rFonts w:hint="eastAsia"/>
        </w:rPr>
        <w:t>块</w:t>
      </w:r>
      <w:r w:rsidR="00C72914" w:rsidRPr="007F001C">
        <w:rPr>
          <w:rFonts w:hint="eastAsia"/>
        </w:rPr>
        <w:t>前端电子学板</w:t>
      </w:r>
      <w:r w:rsidRPr="007F001C">
        <w:rPr>
          <w:rFonts w:hint="eastAsia"/>
        </w:rPr>
        <w:t>拼成，</w:t>
      </w:r>
      <w:r w:rsidR="00C72914" w:rsidRPr="007F001C">
        <w:rPr>
          <w:rFonts w:hint="eastAsia"/>
        </w:rPr>
        <w:t>如图</w:t>
      </w:r>
      <w:r w:rsidR="00C72914" w:rsidRPr="007F001C">
        <w:rPr>
          <w:rFonts w:hint="eastAsia"/>
        </w:rPr>
        <w:t>3-4-1</w:t>
      </w:r>
      <w:r w:rsidR="00C72914" w:rsidRPr="007F001C">
        <w:rPr>
          <w:rFonts w:hint="eastAsia"/>
        </w:rPr>
        <w:t>所示，其中</w:t>
      </w:r>
      <w:r w:rsidR="00C72914" w:rsidRPr="007F001C">
        <w:rPr>
          <w:rFonts w:hint="eastAsia"/>
        </w:rPr>
        <w:t>DHCAL</w:t>
      </w:r>
      <w:r w:rsidR="00C72914" w:rsidRPr="007F001C">
        <w:rPr>
          <w:rFonts w:hint="eastAsia"/>
        </w:rPr>
        <w:t>从两侧读出，每一个电子学板有</w:t>
      </w:r>
      <w:r w:rsidR="00C72914" w:rsidRPr="007F001C">
        <w:rPr>
          <w:rFonts w:hint="eastAsia"/>
        </w:rPr>
        <w:t>2</w:t>
      </w:r>
      <w:r w:rsidR="00C72914" w:rsidRPr="007F001C">
        <w:rPr>
          <w:rFonts w:hint="eastAsia"/>
        </w:rPr>
        <w:t>个接口板读出，整个平面共</w:t>
      </w:r>
      <w:r w:rsidR="00C72914" w:rsidRPr="007F001C">
        <w:rPr>
          <w:rFonts w:hint="eastAsia"/>
        </w:rPr>
        <w:t>12</w:t>
      </w:r>
      <w:r w:rsidR="00C72914" w:rsidRPr="007F001C">
        <w:rPr>
          <w:rFonts w:hint="eastAsia"/>
        </w:rPr>
        <w:t>个接口板读出；</w:t>
      </w:r>
      <w:r w:rsidR="00C72914" w:rsidRPr="007F001C">
        <w:rPr>
          <w:rFonts w:hint="eastAsia"/>
        </w:rPr>
        <w:t>SDHCAL</w:t>
      </w:r>
      <w:r w:rsidR="00C72914" w:rsidRPr="007F001C">
        <w:rPr>
          <w:rFonts w:hint="eastAsia"/>
        </w:rPr>
        <w:t>从一侧读出，电子学板之间用连接器过渡，整个平面有</w:t>
      </w:r>
      <w:r w:rsidR="00C72914" w:rsidRPr="007F001C">
        <w:rPr>
          <w:rFonts w:hint="eastAsia"/>
        </w:rPr>
        <w:t>3</w:t>
      </w:r>
      <w:r w:rsidR="00C72914" w:rsidRPr="007F001C">
        <w:rPr>
          <w:rFonts w:hint="eastAsia"/>
        </w:rPr>
        <w:t>个接口板读出。</w:t>
      </w:r>
    </w:p>
    <w:p w:rsidR="00C72914" w:rsidRPr="007F001C" w:rsidRDefault="00C72914" w:rsidP="00C72914">
      <w:pPr>
        <w:jc w:val="center"/>
        <w:rPr>
          <w:rFonts w:ascii="Times New Roman" w:hAnsi="Times New Roman"/>
        </w:rPr>
      </w:pPr>
      <w:r w:rsidRPr="007F001C">
        <w:rPr>
          <w:rFonts w:ascii="Times New Roman" w:hAnsi="Times New Roman"/>
          <w:noProof/>
        </w:rPr>
        <w:drawing>
          <wp:inline distT="0" distB="0" distL="0" distR="0" wp14:anchorId="3490735C" wp14:editId="24A650B6">
            <wp:extent cx="2432685" cy="2373630"/>
            <wp:effectExtent l="0" t="0" r="0" b="0"/>
            <wp:docPr id="1103" name="图片 1103" descr="C:\Users\JunbinZhang\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unbinZhang\Desktop\图片1.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32685" cy="2373630"/>
                    </a:xfrm>
                    <a:prstGeom prst="rect">
                      <a:avLst/>
                    </a:prstGeom>
                    <a:noFill/>
                    <a:ln>
                      <a:noFill/>
                    </a:ln>
                  </pic:spPr>
                </pic:pic>
              </a:graphicData>
            </a:graphic>
          </wp:inline>
        </w:drawing>
      </w:r>
      <w:r w:rsidRPr="007F001C">
        <w:rPr>
          <w:rFonts w:ascii="Times New Roman" w:hAnsi="Times New Roman"/>
          <w:noProof/>
        </w:rPr>
        <w:drawing>
          <wp:inline distT="0" distB="0" distL="0" distR="0" wp14:anchorId="6503D1C3" wp14:editId="5E932391">
            <wp:extent cx="2505885" cy="2372400"/>
            <wp:effectExtent l="0" t="0" r="0" b="0"/>
            <wp:docPr id="457"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6"/>
                    <pic:cNvPicPr>
                      <a:picLocks noChangeAspect="1"/>
                    </pic:cNvPicPr>
                  </pic:nvPicPr>
                  <pic:blipFill>
                    <a:blip r:embed="rId120"/>
                    <a:stretch>
                      <a:fillRect/>
                    </a:stretch>
                  </pic:blipFill>
                  <pic:spPr>
                    <a:xfrm>
                      <a:off x="0" y="0"/>
                      <a:ext cx="2505885" cy="2372400"/>
                    </a:xfrm>
                    <a:prstGeom prst="rect">
                      <a:avLst/>
                    </a:prstGeom>
                  </pic:spPr>
                </pic:pic>
              </a:graphicData>
            </a:graphic>
          </wp:inline>
        </w:drawing>
      </w:r>
    </w:p>
    <w:p w:rsidR="00C72914" w:rsidRPr="007F001C" w:rsidRDefault="00C72914" w:rsidP="00612BAA">
      <w:pPr>
        <w:pStyle w:val="a7"/>
        <w:jc w:val="center"/>
      </w:pPr>
      <w:r w:rsidRPr="007F001C">
        <w:rPr>
          <w:rFonts w:hint="eastAsia"/>
        </w:rPr>
        <w:t>图</w:t>
      </w:r>
      <w:r w:rsidRPr="007F001C">
        <w:rPr>
          <w:rFonts w:hint="eastAsia"/>
        </w:rPr>
        <w:t>3-4-1</w:t>
      </w:r>
      <w:r w:rsidRPr="007F001C">
        <w:rPr>
          <w:rFonts w:hint="eastAsia"/>
        </w:rPr>
        <w:t>（</w:t>
      </w:r>
      <w:r w:rsidRPr="007F001C">
        <w:rPr>
          <w:rFonts w:hint="eastAsia"/>
        </w:rPr>
        <w:t>a</w:t>
      </w:r>
      <w:r w:rsidRPr="007F001C">
        <w:rPr>
          <w:rFonts w:hint="eastAsia"/>
        </w:rPr>
        <w:t>）</w:t>
      </w:r>
      <w:r w:rsidRPr="007F001C">
        <w:rPr>
          <w:rFonts w:hint="eastAsia"/>
        </w:rPr>
        <w:t>DHCAL</w:t>
      </w:r>
      <w:r w:rsidRPr="007F001C">
        <w:rPr>
          <w:rFonts w:hint="eastAsia"/>
        </w:rPr>
        <w:t>探测平面</w:t>
      </w:r>
      <w:r w:rsidRPr="007F001C">
        <w:rPr>
          <w:rFonts w:hint="eastAsia"/>
        </w:rPr>
        <w:t xml:space="preserve"> </w:t>
      </w:r>
      <w:r w:rsidRPr="007F001C">
        <w:t xml:space="preserve">      </w:t>
      </w:r>
      <w:r w:rsidRPr="007F001C">
        <w:rPr>
          <w:rFonts w:hint="eastAsia"/>
        </w:rPr>
        <w:t>（</w:t>
      </w:r>
      <w:r w:rsidRPr="007F001C">
        <w:rPr>
          <w:rFonts w:hint="eastAsia"/>
        </w:rPr>
        <w:t>b</w:t>
      </w:r>
      <w:r w:rsidRPr="007F001C">
        <w:rPr>
          <w:rFonts w:hint="eastAsia"/>
        </w:rPr>
        <w:t>）</w:t>
      </w:r>
      <w:r w:rsidRPr="007F001C">
        <w:rPr>
          <w:rFonts w:hint="eastAsia"/>
        </w:rPr>
        <w:t>SDHCAL</w:t>
      </w:r>
      <w:r w:rsidRPr="007F001C">
        <w:rPr>
          <w:rFonts w:hint="eastAsia"/>
        </w:rPr>
        <w:t>探测平面</w:t>
      </w:r>
      <w:r w:rsidR="0059383D">
        <w:rPr>
          <w:rFonts w:hint="eastAsia"/>
        </w:rPr>
        <w:t>，红色为接口板</w:t>
      </w:r>
    </w:p>
    <w:p w:rsidR="003D69CD" w:rsidRPr="007F001C" w:rsidRDefault="00AD7290" w:rsidP="00612BAA">
      <w:pPr>
        <w:pStyle w:val="200"/>
        <w:ind w:firstLine="480"/>
      </w:pPr>
      <w:r w:rsidRPr="007F001C">
        <w:rPr>
          <w:rFonts w:hint="eastAsia"/>
        </w:rPr>
        <w:t>目前来看</w:t>
      </w:r>
      <w:r w:rsidRPr="007F001C">
        <w:rPr>
          <w:rFonts w:hint="eastAsia"/>
        </w:rPr>
        <w:t>DHCAL</w:t>
      </w:r>
      <w:r w:rsidRPr="007F001C">
        <w:rPr>
          <w:rFonts w:hint="eastAsia"/>
        </w:rPr>
        <w:t>和</w:t>
      </w:r>
      <w:r w:rsidRPr="007F001C">
        <w:rPr>
          <w:rFonts w:hint="eastAsia"/>
        </w:rPr>
        <w:t>SDHCAL</w:t>
      </w:r>
      <w:r w:rsidRPr="007F001C">
        <w:rPr>
          <w:rFonts w:hint="eastAsia"/>
        </w:rPr>
        <w:t>的探测平面读出方案都不是最优化的选择，</w:t>
      </w:r>
      <w:r w:rsidRPr="007F001C">
        <w:rPr>
          <w:rFonts w:hint="eastAsia"/>
        </w:rPr>
        <w:t>DHCAL</w:t>
      </w:r>
      <w:r w:rsidRPr="007F001C">
        <w:rPr>
          <w:rFonts w:hint="eastAsia"/>
        </w:rPr>
        <w:t>使用了太多接口板，</w:t>
      </w:r>
      <w:r w:rsidRPr="007F001C">
        <w:rPr>
          <w:rFonts w:hint="eastAsia"/>
        </w:rPr>
        <w:t>SDHCAL</w:t>
      </w:r>
      <w:r w:rsidRPr="007F001C">
        <w:rPr>
          <w:rFonts w:hint="eastAsia"/>
        </w:rPr>
        <w:t>一层也用了</w:t>
      </w:r>
      <w:r w:rsidRPr="007F001C">
        <w:rPr>
          <w:rFonts w:hint="eastAsia"/>
        </w:rPr>
        <w:t>3</w:t>
      </w:r>
      <w:r w:rsidRPr="007F001C">
        <w:rPr>
          <w:rFonts w:hint="eastAsia"/>
        </w:rPr>
        <w:t>个接口板和</w:t>
      </w:r>
      <w:r w:rsidRPr="007F001C">
        <w:rPr>
          <w:rFonts w:hint="eastAsia"/>
        </w:rPr>
        <w:t>6</w:t>
      </w:r>
      <w:r w:rsidRPr="007F001C">
        <w:rPr>
          <w:rFonts w:hint="eastAsia"/>
        </w:rPr>
        <w:t>个连接器。</w:t>
      </w:r>
      <w:r w:rsidR="00612BAA">
        <w:rPr>
          <w:rFonts w:hint="eastAsia"/>
        </w:rPr>
        <w:t>CEPC</w:t>
      </w:r>
      <w:r w:rsidR="003D69CD" w:rsidRPr="007F001C">
        <w:t>HCAL</w:t>
      </w:r>
      <w:r w:rsidRPr="007F001C">
        <w:rPr>
          <w:rFonts w:hint="eastAsia"/>
        </w:rPr>
        <w:t>参考</w:t>
      </w:r>
      <w:r w:rsidRPr="007F001C">
        <w:rPr>
          <w:rFonts w:hint="eastAsia"/>
        </w:rPr>
        <w:t>SDHCAL</w:t>
      </w:r>
      <w:r w:rsidR="0024024D" w:rsidRPr="007F001C">
        <w:rPr>
          <w:rFonts w:hint="eastAsia"/>
        </w:rPr>
        <w:t>以尽量减少连接器与接口板为原则，</w:t>
      </w:r>
      <w:r w:rsidR="003D69CD" w:rsidRPr="007F001C">
        <w:rPr>
          <w:rFonts w:hint="eastAsia"/>
        </w:rPr>
        <w:t>重新规划探测平面和读出方案</w:t>
      </w:r>
      <w:r w:rsidRPr="007F001C">
        <w:rPr>
          <w:rFonts w:hint="eastAsia"/>
        </w:rPr>
        <w:t>，考虑到</w:t>
      </w:r>
      <w:r w:rsidRPr="007F001C">
        <w:rPr>
          <w:rFonts w:hint="eastAsia"/>
        </w:rPr>
        <w:t>PCB</w:t>
      </w:r>
      <w:r w:rsidRPr="007F001C">
        <w:rPr>
          <w:rFonts w:hint="eastAsia"/>
        </w:rPr>
        <w:t>加工工艺，厚度</w:t>
      </w:r>
      <w:r w:rsidR="008A3FFA" w:rsidRPr="007F001C">
        <w:rPr>
          <w:rFonts w:hint="eastAsia"/>
        </w:rPr>
        <w:t>很</w:t>
      </w:r>
      <w:r w:rsidR="0024024D" w:rsidRPr="007F001C">
        <w:rPr>
          <w:rFonts w:hint="eastAsia"/>
        </w:rPr>
        <w:t>薄</w:t>
      </w:r>
      <w:r w:rsidR="008A3FFA" w:rsidRPr="007F001C">
        <w:rPr>
          <w:rFonts w:hint="eastAsia"/>
        </w:rPr>
        <w:t>（</w:t>
      </w:r>
      <w:r w:rsidR="008A3FFA" w:rsidRPr="007F001C">
        <w:rPr>
          <w:rFonts w:hint="eastAsia"/>
        </w:rPr>
        <w:t>1.2</w:t>
      </w:r>
      <w:r w:rsidR="008A3FFA" w:rsidRPr="007F001C">
        <w:t>mm</w:t>
      </w:r>
      <w:r w:rsidR="008A3FFA" w:rsidRPr="007F001C">
        <w:rPr>
          <w:rFonts w:hint="eastAsia"/>
        </w:rPr>
        <w:t>）</w:t>
      </w:r>
      <w:r w:rsidR="0024024D" w:rsidRPr="007F001C">
        <w:rPr>
          <w:rFonts w:hint="eastAsia"/>
        </w:rPr>
        <w:t>带来的</w:t>
      </w:r>
      <w:r w:rsidRPr="007F001C">
        <w:rPr>
          <w:rFonts w:hint="eastAsia"/>
        </w:rPr>
        <w:t>机械强度</w:t>
      </w:r>
      <w:r w:rsidR="0024024D" w:rsidRPr="007F001C">
        <w:rPr>
          <w:rFonts w:hint="eastAsia"/>
        </w:rPr>
        <w:t>差</w:t>
      </w:r>
      <w:r w:rsidRPr="007F001C">
        <w:rPr>
          <w:rFonts w:hint="eastAsia"/>
        </w:rPr>
        <w:t>，</w:t>
      </w:r>
      <w:r w:rsidR="0024024D" w:rsidRPr="007F001C">
        <w:rPr>
          <w:rFonts w:hint="eastAsia"/>
        </w:rPr>
        <w:t>方便</w:t>
      </w:r>
      <w:r w:rsidRPr="007F001C">
        <w:rPr>
          <w:rFonts w:hint="eastAsia"/>
        </w:rPr>
        <w:t>运输组装</w:t>
      </w:r>
      <w:r w:rsidR="0024024D" w:rsidRPr="007F001C">
        <w:rPr>
          <w:rFonts w:hint="eastAsia"/>
        </w:rPr>
        <w:t>等方面，选了如图</w:t>
      </w:r>
      <w:r w:rsidR="0024024D" w:rsidRPr="007F001C">
        <w:rPr>
          <w:rFonts w:hint="eastAsia"/>
        </w:rPr>
        <w:t>3-4-2</w:t>
      </w:r>
      <w:r w:rsidR="0024024D" w:rsidRPr="007F001C">
        <w:rPr>
          <w:rFonts w:hint="eastAsia"/>
        </w:rPr>
        <w:t>中的</w:t>
      </w:r>
      <w:r w:rsidR="0024024D" w:rsidRPr="007F001C">
        <w:rPr>
          <w:rFonts w:hint="eastAsia"/>
        </w:rPr>
        <w:t>(</w:t>
      </w:r>
      <w:r w:rsidR="0024024D" w:rsidRPr="007F001C">
        <w:t>e</w:t>
      </w:r>
      <w:r w:rsidR="0024024D" w:rsidRPr="007F001C">
        <w:rPr>
          <w:rFonts w:hint="eastAsia"/>
        </w:rPr>
        <w:t>)</w:t>
      </w:r>
      <w:r w:rsidR="0024024D" w:rsidRPr="007F001C">
        <w:rPr>
          <w:rFonts w:hint="eastAsia"/>
        </w:rPr>
        <w:t>方案</w:t>
      </w:r>
      <w:r w:rsidR="00DD3D26" w:rsidRPr="007F001C">
        <w:rPr>
          <w:rFonts w:hint="eastAsia"/>
        </w:rPr>
        <w:t>，一个探测平面由</w:t>
      </w:r>
      <w:r w:rsidR="00DD3D26" w:rsidRPr="007F001C">
        <w:rPr>
          <w:rFonts w:hint="eastAsia"/>
        </w:rPr>
        <w:t>4</w:t>
      </w:r>
      <w:r w:rsidR="00DD3D26" w:rsidRPr="007F001C">
        <w:rPr>
          <w:rFonts w:hint="eastAsia"/>
        </w:rPr>
        <w:t>块前端板拼成，</w:t>
      </w:r>
      <w:r w:rsidR="00C47DFB" w:rsidRPr="007F001C">
        <w:rPr>
          <w:rFonts w:hint="eastAsia"/>
        </w:rPr>
        <w:t>每块前端板尺寸为</w:t>
      </w:r>
      <w:r w:rsidR="00C47DFB" w:rsidRPr="007F001C">
        <w:rPr>
          <w:rFonts w:hint="eastAsia"/>
        </w:rPr>
        <w:t>50</w:t>
      </w:r>
      <w:r w:rsidR="00C47DFB" w:rsidRPr="007F001C">
        <w:t xml:space="preserve"> × 50cm</w:t>
      </w:r>
      <w:r w:rsidR="00C47DFB" w:rsidRPr="00612BAA">
        <w:rPr>
          <w:vertAlign w:val="superscript"/>
        </w:rPr>
        <w:t>2</w:t>
      </w:r>
      <w:r w:rsidR="00C47DFB" w:rsidRPr="007F001C">
        <w:t xml:space="preserve"> </w:t>
      </w:r>
      <w:r w:rsidR="00C47DFB" w:rsidRPr="007F001C">
        <w:rPr>
          <w:rFonts w:hint="eastAsia"/>
        </w:rPr>
        <w:t>，</w:t>
      </w:r>
      <w:r w:rsidR="00DD3D26" w:rsidRPr="007F001C">
        <w:rPr>
          <w:rFonts w:hint="eastAsia"/>
        </w:rPr>
        <w:t>4</w:t>
      </w:r>
      <w:r w:rsidR="00DD3D26" w:rsidRPr="007F001C">
        <w:rPr>
          <w:rFonts w:hint="eastAsia"/>
        </w:rPr>
        <w:t>个连接器实现前端板之间的连接，整个探测平面只用一个接口板读出。</w:t>
      </w:r>
    </w:p>
    <w:p w:rsidR="0024024D" w:rsidRPr="007F001C" w:rsidRDefault="0026653A" w:rsidP="0024024D">
      <w:pPr>
        <w:jc w:val="center"/>
        <w:rPr>
          <w:rFonts w:ascii="Times New Roman" w:hAnsi="Times New Roman"/>
        </w:rPr>
      </w:pPr>
      <w:r w:rsidRPr="007F001C">
        <w:rPr>
          <w:rFonts w:ascii="Times New Roman" w:hAnsi="Times New Roman"/>
          <w:noProof/>
        </w:rPr>
        <w:drawing>
          <wp:inline distT="0" distB="0" distL="0" distR="0" wp14:anchorId="7967E2D1" wp14:editId="2DD98128">
            <wp:extent cx="1512277" cy="1211849"/>
            <wp:effectExtent l="0" t="0" r="0" b="762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1"/>
                    <a:stretch>
                      <a:fillRect/>
                    </a:stretch>
                  </pic:blipFill>
                  <pic:spPr>
                    <a:xfrm>
                      <a:off x="0" y="0"/>
                      <a:ext cx="1529110" cy="1225338"/>
                    </a:xfrm>
                    <a:prstGeom prst="rect">
                      <a:avLst/>
                    </a:prstGeom>
                  </pic:spPr>
                </pic:pic>
              </a:graphicData>
            </a:graphic>
          </wp:inline>
        </w:drawing>
      </w:r>
      <w:r w:rsidR="0024024D" w:rsidRPr="007F001C">
        <w:rPr>
          <w:rFonts w:ascii="Times New Roman" w:hAnsi="Times New Roman"/>
        </w:rPr>
        <w:t xml:space="preserve">   </w:t>
      </w:r>
      <w:r w:rsidRPr="007F001C">
        <w:rPr>
          <w:rFonts w:ascii="Times New Roman" w:hAnsi="Times New Roman"/>
          <w:noProof/>
        </w:rPr>
        <w:drawing>
          <wp:inline distT="0" distB="0" distL="0" distR="0" wp14:anchorId="1682B1D2" wp14:editId="2EEC8C19">
            <wp:extent cx="1518269" cy="1213200"/>
            <wp:effectExtent l="0" t="0" r="6350" b="6350"/>
            <wp:docPr id="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22"/>
                    <a:stretch>
                      <a:fillRect/>
                    </a:stretch>
                  </pic:blipFill>
                  <pic:spPr>
                    <a:xfrm>
                      <a:off x="0" y="0"/>
                      <a:ext cx="1518269" cy="1213200"/>
                    </a:xfrm>
                    <a:prstGeom prst="rect">
                      <a:avLst/>
                    </a:prstGeom>
                  </pic:spPr>
                </pic:pic>
              </a:graphicData>
            </a:graphic>
          </wp:inline>
        </w:drawing>
      </w:r>
      <w:r w:rsidR="0024024D" w:rsidRPr="007F001C">
        <w:rPr>
          <w:rFonts w:ascii="Times New Roman" w:hAnsi="Times New Roman"/>
        </w:rPr>
        <w:t xml:space="preserve"> </w:t>
      </w:r>
      <w:r w:rsidR="0024024D" w:rsidRPr="007F001C">
        <w:rPr>
          <w:rFonts w:ascii="Times New Roman" w:hAnsi="Times New Roman" w:hint="eastAsia"/>
        </w:rPr>
        <w:t xml:space="preserve">  </w:t>
      </w:r>
      <w:r w:rsidRPr="007F001C">
        <w:rPr>
          <w:rFonts w:ascii="Times New Roman" w:hAnsi="Times New Roman"/>
          <w:noProof/>
        </w:rPr>
        <w:drawing>
          <wp:inline distT="0" distB="0" distL="0" distR="0" wp14:anchorId="3C6BAF88" wp14:editId="646292CF">
            <wp:extent cx="1558166" cy="1213200"/>
            <wp:effectExtent l="0" t="0" r="4445" b="6350"/>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23"/>
                    <a:stretch>
                      <a:fillRect/>
                    </a:stretch>
                  </pic:blipFill>
                  <pic:spPr>
                    <a:xfrm>
                      <a:off x="0" y="0"/>
                      <a:ext cx="1558166" cy="1213200"/>
                    </a:xfrm>
                    <a:prstGeom prst="rect">
                      <a:avLst/>
                    </a:prstGeom>
                  </pic:spPr>
                </pic:pic>
              </a:graphicData>
            </a:graphic>
          </wp:inline>
        </w:drawing>
      </w:r>
    </w:p>
    <w:p w:rsidR="0024024D" w:rsidRPr="007F001C" w:rsidRDefault="0024024D" w:rsidP="00770EC1">
      <w:pPr>
        <w:pStyle w:val="a8"/>
        <w:numPr>
          <w:ilvl w:val="0"/>
          <w:numId w:val="14"/>
        </w:numPr>
        <w:ind w:firstLineChars="0"/>
        <w:rPr>
          <w:rFonts w:ascii="Times New Roman" w:hAnsi="Times New Roman"/>
        </w:rPr>
      </w:pPr>
      <w:r w:rsidRPr="007F001C">
        <w:rPr>
          <w:rFonts w:ascii="Times New Roman" w:hAnsi="Times New Roman" w:hint="eastAsia"/>
        </w:rPr>
        <w:t xml:space="preserve">                      (</w:t>
      </w:r>
      <w:r w:rsidRPr="007F001C">
        <w:rPr>
          <w:rFonts w:ascii="Times New Roman" w:hAnsi="Times New Roman"/>
        </w:rPr>
        <w:t>b</w:t>
      </w:r>
      <w:r w:rsidRPr="007F001C">
        <w:rPr>
          <w:rFonts w:ascii="Times New Roman" w:hAnsi="Times New Roman" w:hint="eastAsia"/>
        </w:rPr>
        <w:t>)</w:t>
      </w:r>
      <w:r w:rsidRPr="007F001C">
        <w:rPr>
          <w:rFonts w:ascii="Times New Roman" w:hAnsi="Times New Roman"/>
        </w:rPr>
        <w:t xml:space="preserve">                     (c)</w:t>
      </w:r>
    </w:p>
    <w:p w:rsidR="0026653A" w:rsidRPr="007F001C" w:rsidRDefault="0026653A" w:rsidP="0024024D">
      <w:pPr>
        <w:jc w:val="center"/>
        <w:rPr>
          <w:rFonts w:ascii="Times New Roman" w:hAnsi="Times New Roman"/>
        </w:rPr>
      </w:pPr>
      <w:r w:rsidRPr="007F001C">
        <w:rPr>
          <w:rFonts w:ascii="Times New Roman" w:hAnsi="Times New Roman"/>
          <w:noProof/>
        </w:rPr>
        <w:drawing>
          <wp:inline distT="0" distB="0" distL="0" distR="0" wp14:anchorId="22774CEE" wp14:editId="055C240E">
            <wp:extent cx="1577451" cy="1213200"/>
            <wp:effectExtent l="0" t="0" r="3810" b="635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24"/>
                    <a:stretch>
                      <a:fillRect/>
                    </a:stretch>
                  </pic:blipFill>
                  <pic:spPr>
                    <a:xfrm>
                      <a:off x="0" y="0"/>
                      <a:ext cx="1577451" cy="1213200"/>
                    </a:xfrm>
                    <a:prstGeom prst="rect">
                      <a:avLst/>
                    </a:prstGeom>
                  </pic:spPr>
                </pic:pic>
              </a:graphicData>
            </a:graphic>
          </wp:inline>
        </w:drawing>
      </w:r>
      <w:r w:rsidR="0024024D" w:rsidRPr="007F001C">
        <w:rPr>
          <w:rFonts w:ascii="Times New Roman" w:hAnsi="Times New Roman" w:hint="eastAsia"/>
        </w:rPr>
        <w:t xml:space="preserve">        </w:t>
      </w:r>
      <w:r w:rsidR="00AD7290" w:rsidRPr="007F001C">
        <w:rPr>
          <w:rFonts w:ascii="Times New Roman" w:hAnsi="Times New Roman"/>
          <w:noProof/>
        </w:rPr>
        <w:drawing>
          <wp:inline distT="0" distB="0" distL="0" distR="0" wp14:anchorId="27B8E5E0" wp14:editId="69CBEA44">
            <wp:extent cx="1562596" cy="1213200"/>
            <wp:effectExtent l="0" t="0" r="0" b="6350"/>
            <wp:docPr id="110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25"/>
                    <a:stretch>
                      <a:fillRect/>
                    </a:stretch>
                  </pic:blipFill>
                  <pic:spPr>
                    <a:xfrm>
                      <a:off x="0" y="0"/>
                      <a:ext cx="1562596" cy="1213200"/>
                    </a:xfrm>
                    <a:prstGeom prst="rect">
                      <a:avLst/>
                    </a:prstGeom>
                  </pic:spPr>
                </pic:pic>
              </a:graphicData>
            </a:graphic>
          </wp:inline>
        </w:drawing>
      </w:r>
    </w:p>
    <w:p w:rsidR="0024024D" w:rsidRPr="007F001C" w:rsidRDefault="0024024D" w:rsidP="0024024D">
      <w:pPr>
        <w:rPr>
          <w:rFonts w:ascii="Times New Roman" w:hAnsi="Times New Roman"/>
        </w:rPr>
      </w:pP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t>(d)</w:t>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r>
      <w:r w:rsidRPr="007F001C">
        <w:rPr>
          <w:rFonts w:ascii="Times New Roman" w:hAnsi="Times New Roman"/>
        </w:rPr>
        <w:tab/>
        <w:t xml:space="preserve"> (e)</w:t>
      </w:r>
    </w:p>
    <w:p w:rsidR="006B66FA" w:rsidRPr="007F001C" w:rsidRDefault="00DD3D26" w:rsidP="00612BAA">
      <w:pPr>
        <w:pStyle w:val="a7"/>
        <w:jc w:val="center"/>
      </w:pPr>
      <w:r w:rsidRPr="007F001C">
        <w:rPr>
          <w:rFonts w:hint="eastAsia"/>
        </w:rPr>
        <w:t>图</w:t>
      </w:r>
      <w:r w:rsidRPr="007F001C">
        <w:rPr>
          <w:rFonts w:hint="eastAsia"/>
        </w:rPr>
        <w:t>3-4-2</w:t>
      </w:r>
      <w:r w:rsidRPr="007F001C">
        <w:t xml:space="preserve"> </w:t>
      </w:r>
      <w:r w:rsidR="00612BAA">
        <w:rPr>
          <w:rFonts w:hint="eastAsia"/>
        </w:rPr>
        <w:t>CEPC</w:t>
      </w:r>
      <w:r w:rsidRPr="007F001C">
        <w:rPr>
          <w:rFonts w:hint="eastAsia"/>
        </w:rPr>
        <w:t>HCAL</w:t>
      </w:r>
      <w:r w:rsidRPr="007F001C">
        <w:t xml:space="preserve"> </w:t>
      </w:r>
      <w:r w:rsidRPr="007F001C">
        <w:rPr>
          <w:rFonts w:hint="eastAsia"/>
        </w:rPr>
        <w:t>探测平面</w:t>
      </w:r>
    </w:p>
    <w:p w:rsidR="00CF518A" w:rsidRPr="007F001C" w:rsidRDefault="007D60DD" w:rsidP="00612BAA">
      <w:pPr>
        <w:pStyle w:val="200"/>
        <w:ind w:firstLine="480"/>
      </w:pPr>
      <w:r w:rsidRPr="007F001C">
        <w:rPr>
          <w:rFonts w:hint="eastAsia"/>
        </w:rPr>
        <w:lastRenderedPageBreak/>
        <w:t>每块</w:t>
      </w:r>
      <w:r w:rsidRPr="007F001C">
        <w:rPr>
          <w:rFonts w:hint="eastAsia"/>
        </w:rPr>
        <w:t>ASU</w:t>
      </w:r>
      <w:r w:rsidRPr="007F001C">
        <w:rPr>
          <w:rFonts w:hint="eastAsia"/>
        </w:rPr>
        <w:t>承载</w:t>
      </w:r>
      <w:r w:rsidRPr="007F001C">
        <w:rPr>
          <w:rFonts w:hint="eastAsia"/>
        </w:rPr>
        <w:t>36</w:t>
      </w:r>
      <w:r w:rsidRPr="007F001C">
        <w:rPr>
          <w:rFonts w:hint="eastAsia"/>
        </w:rPr>
        <w:t>片</w:t>
      </w:r>
      <w:r w:rsidRPr="007F001C">
        <w:rPr>
          <w:rFonts w:hint="eastAsia"/>
        </w:rPr>
        <w:t>ASIC</w:t>
      </w:r>
      <w:r w:rsidRPr="007F001C">
        <w:rPr>
          <w:rFonts w:hint="eastAsia"/>
        </w:rPr>
        <w:t>，</w:t>
      </w:r>
      <w:r w:rsidR="007A7A63" w:rsidRPr="007F001C">
        <w:rPr>
          <w:rFonts w:hint="eastAsia"/>
        </w:rPr>
        <w:t>8</w:t>
      </w:r>
      <w:r w:rsidR="007A7A63" w:rsidRPr="007F001C">
        <w:rPr>
          <w:rFonts w:hint="eastAsia"/>
        </w:rPr>
        <w:t>层盲埋孔工艺，厚度控制在</w:t>
      </w:r>
      <w:r w:rsidR="007A7A63" w:rsidRPr="007F001C">
        <w:rPr>
          <w:rFonts w:hint="eastAsia"/>
        </w:rPr>
        <w:t>1.2mm</w:t>
      </w:r>
      <w:r w:rsidR="007A7A63" w:rsidRPr="007F001C">
        <w:rPr>
          <w:rFonts w:hint="eastAsia"/>
        </w:rPr>
        <w:t>，</w:t>
      </w:r>
      <w:r w:rsidR="007A7A63" w:rsidRPr="007F001C">
        <w:rPr>
          <w:rFonts w:hint="eastAsia"/>
        </w:rPr>
        <w:t>ASU</w:t>
      </w:r>
      <w:r w:rsidR="007A7A63" w:rsidRPr="007F001C">
        <w:rPr>
          <w:rFonts w:hint="eastAsia"/>
        </w:rPr>
        <w:t>正面放电子元器件</w:t>
      </w:r>
      <w:r w:rsidR="001029D3" w:rsidRPr="007F001C">
        <w:rPr>
          <w:rFonts w:hint="eastAsia"/>
        </w:rPr>
        <w:t>，背面为</w:t>
      </w:r>
      <w:r w:rsidR="001029D3" w:rsidRPr="007F001C">
        <w:rPr>
          <w:rFonts w:hint="eastAsia"/>
        </w:rPr>
        <w:t>1cm</w:t>
      </w:r>
      <w:r w:rsidR="001029D3" w:rsidRPr="00E649E4">
        <w:rPr>
          <w:rFonts w:hint="eastAsia"/>
          <w:vertAlign w:val="superscript"/>
        </w:rPr>
        <w:t>2</w:t>
      </w:r>
      <w:r w:rsidR="00E649E4" w:rsidRPr="007F001C">
        <w:rPr>
          <w:rFonts w:hint="eastAsia"/>
        </w:rPr>
        <w:t xml:space="preserve"> </w:t>
      </w:r>
      <w:r w:rsidR="00E649E4">
        <w:rPr>
          <w:rFonts w:hint="eastAsia"/>
        </w:rPr>
        <w:t>大小的</w:t>
      </w:r>
      <w:r w:rsidR="00E649E4" w:rsidRPr="007F001C">
        <w:rPr>
          <w:rFonts w:hint="eastAsia"/>
        </w:rPr>
        <w:t>pad</w:t>
      </w:r>
      <w:r w:rsidR="00E649E4" w:rsidRPr="007F001C">
        <w:rPr>
          <w:rFonts w:hint="eastAsia"/>
        </w:rPr>
        <w:t>的</w:t>
      </w:r>
      <w:r w:rsidR="001029D3" w:rsidRPr="007F001C">
        <w:rPr>
          <w:rFonts w:hint="eastAsia"/>
        </w:rPr>
        <w:t>读出阵列。</w:t>
      </w:r>
      <w:r w:rsidR="001029D3" w:rsidRPr="007F001C">
        <w:rPr>
          <w:rFonts w:hint="eastAsia"/>
        </w:rPr>
        <w:t>MICROROC</w:t>
      </w:r>
      <w:r w:rsidR="001029D3" w:rsidRPr="007F001C">
        <w:rPr>
          <w:rFonts w:hint="eastAsia"/>
        </w:rPr>
        <w:t>为</w:t>
      </w:r>
      <w:r w:rsidR="001029D3" w:rsidRPr="007F001C">
        <w:rPr>
          <w:rFonts w:hint="eastAsia"/>
        </w:rPr>
        <w:t>3.3V</w:t>
      </w:r>
      <w:r w:rsidR="001029D3" w:rsidRPr="007F001C">
        <w:rPr>
          <w:rFonts w:hint="eastAsia"/>
        </w:rPr>
        <w:t>单电源供电，在连续工作模式下</w:t>
      </w:r>
      <w:r w:rsidR="000F2C44" w:rsidRPr="007F001C">
        <w:rPr>
          <w:rFonts w:hint="eastAsia"/>
        </w:rPr>
        <w:t>最大</w:t>
      </w:r>
      <w:r w:rsidR="001029D3" w:rsidRPr="007F001C">
        <w:rPr>
          <w:rFonts w:hint="eastAsia"/>
        </w:rPr>
        <w:t>总功耗为</w:t>
      </w:r>
      <w:r w:rsidR="00E649E4">
        <w:rPr>
          <w:rFonts w:hint="eastAsia"/>
        </w:rPr>
        <w:t>22.77mW</w:t>
      </w:r>
      <w:r w:rsidR="001029D3" w:rsidRPr="007F001C">
        <w:rPr>
          <w:rFonts w:hint="eastAsia"/>
        </w:rPr>
        <w:t>。因此对于一块</w:t>
      </w:r>
      <w:r w:rsidR="001029D3" w:rsidRPr="007F001C">
        <w:rPr>
          <w:rFonts w:hint="eastAsia"/>
        </w:rPr>
        <w:t>ASU</w:t>
      </w:r>
      <w:r w:rsidR="001029D3" w:rsidRPr="007F001C">
        <w:rPr>
          <w:rFonts w:hint="eastAsia"/>
        </w:rPr>
        <w:t>功耗约为</w:t>
      </w:r>
      <w:r w:rsidR="001029D3" w:rsidRPr="007F001C">
        <w:rPr>
          <w:rFonts w:hint="eastAsia"/>
        </w:rPr>
        <w:t>820mW</w:t>
      </w:r>
      <w:r w:rsidR="001029D3" w:rsidRPr="007F001C">
        <w:rPr>
          <w:rFonts w:hint="eastAsia"/>
        </w:rPr>
        <w:t>，整个探测平面为</w:t>
      </w:r>
      <w:r w:rsidR="001029D3" w:rsidRPr="007F001C">
        <w:rPr>
          <w:rFonts w:hint="eastAsia"/>
        </w:rPr>
        <w:t>3.27W</w:t>
      </w:r>
      <w:r w:rsidR="001029D3" w:rsidRPr="007F001C">
        <w:rPr>
          <w:rFonts w:hint="eastAsia"/>
        </w:rPr>
        <w:t>。</w:t>
      </w:r>
    </w:p>
    <w:p w:rsidR="00CF518A" w:rsidRPr="00E649E4" w:rsidRDefault="008A3FFA" w:rsidP="00770EC1">
      <w:pPr>
        <w:pStyle w:val="a8"/>
        <w:numPr>
          <w:ilvl w:val="0"/>
          <w:numId w:val="13"/>
        </w:numPr>
        <w:spacing w:line="400" w:lineRule="exact"/>
        <w:ind w:firstLineChars="0"/>
        <w:rPr>
          <w:rFonts w:ascii="Times New Roman" w:hAnsi="Times New Roman"/>
          <w:szCs w:val="24"/>
        </w:rPr>
      </w:pPr>
      <w:r w:rsidRPr="00E649E4">
        <w:rPr>
          <w:rFonts w:ascii="Times New Roman" w:hAnsi="Times New Roman" w:hint="eastAsia"/>
          <w:szCs w:val="24"/>
        </w:rPr>
        <w:t>DAQ</w:t>
      </w:r>
      <w:r w:rsidRPr="00E649E4">
        <w:rPr>
          <w:rFonts w:ascii="Times New Roman" w:hAnsi="Times New Roman" w:hint="eastAsia"/>
          <w:szCs w:val="24"/>
        </w:rPr>
        <w:t>系统</w:t>
      </w:r>
    </w:p>
    <w:p w:rsidR="008A3FFA" w:rsidRPr="007F001C" w:rsidRDefault="008A3FFA" w:rsidP="00E649E4">
      <w:pPr>
        <w:pStyle w:val="200"/>
        <w:ind w:firstLine="480"/>
      </w:pPr>
      <w:r w:rsidRPr="007F001C">
        <w:rPr>
          <w:rFonts w:hint="eastAsia"/>
        </w:rPr>
        <w:t>与</w:t>
      </w:r>
      <w:r w:rsidRPr="007F001C">
        <w:rPr>
          <w:rFonts w:hint="eastAsia"/>
        </w:rPr>
        <w:t>DHCAL</w:t>
      </w:r>
      <w:r w:rsidRPr="007F001C">
        <w:rPr>
          <w:rFonts w:hint="eastAsia"/>
        </w:rPr>
        <w:t>和</w:t>
      </w:r>
      <w:r w:rsidRPr="007F001C">
        <w:rPr>
          <w:rFonts w:hint="eastAsia"/>
        </w:rPr>
        <w:t>SDHCAL</w:t>
      </w:r>
      <w:r w:rsidRPr="007F001C">
        <w:rPr>
          <w:rFonts w:hint="eastAsia"/>
        </w:rPr>
        <w:t>相比，</w:t>
      </w:r>
      <w:r w:rsidR="00E649E4">
        <w:rPr>
          <w:rFonts w:hint="eastAsia"/>
        </w:rPr>
        <w:t>CEPC</w:t>
      </w:r>
      <w:r w:rsidRPr="007F001C">
        <w:rPr>
          <w:rFonts w:hint="eastAsia"/>
        </w:rPr>
        <w:t>HCAL</w:t>
      </w:r>
      <w:r w:rsidRPr="007F001C">
        <w:rPr>
          <w:rFonts w:hint="eastAsia"/>
        </w:rPr>
        <w:t>方案的</w:t>
      </w:r>
      <w:r w:rsidRPr="007F001C">
        <w:rPr>
          <w:rFonts w:hint="eastAsia"/>
        </w:rPr>
        <w:t>DAQ</w:t>
      </w:r>
      <w:r w:rsidRPr="007F001C">
        <w:rPr>
          <w:rFonts w:hint="eastAsia"/>
        </w:rPr>
        <w:t>系统简化了中间环节。如图</w:t>
      </w:r>
      <w:r w:rsidRPr="007F001C">
        <w:rPr>
          <w:rFonts w:hint="eastAsia"/>
        </w:rPr>
        <w:t>3-4-3</w:t>
      </w:r>
      <w:r w:rsidR="00C60F7E" w:rsidRPr="007F001C">
        <w:rPr>
          <w:rFonts w:hint="eastAsia"/>
        </w:rPr>
        <w:t>（</w:t>
      </w:r>
      <w:r w:rsidR="00C60F7E" w:rsidRPr="007F001C">
        <w:rPr>
          <w:rFonts w:hint="eastAsia"/>
        </w:rPr>
        <w:t>a</w:t>
      </w:r>
      <w:r w:rsidR="00C60F7E" w:rsidRPr="007F001C">
        <w:rPr>
          <w:rFonts w:hint="eastAsia"/>
        </w:rPr>
        <w:t>）</w:t>
      </w:r>
      <w:r w:rsidRPr="007F001C">
        <w:rPr>
          <w:rFonts w:hint="eastAsia"/>
        </w:rPr>
        <w:t>所示</w:t>
      </w:r>
      <w:r w:rsidR="00C60F7E" w:rsidRPr="007F001C">
        <w:rPr>
          <w:rFonts w:hint="eastAsia"/>
        </w:rPr>
        <w:t>为未来量能器系统（包括</w:t>
      </w:r>
      <w:r w:rsidR="00C60F7E" w:rsidRPr="007F001C">
        <w:rPr>
          <w:rFonts w:hint="eastAsia"/>
        </w:rPr>
        <w:t>ECAL</w:t>
      </w:r>
      <w:r w:rsidR="00C60F7E" w:rsidRPr="007F001C">
        <w:rPr>
          <w:rFonts w:hint="eastAsia"/>
        </w:rPr>
        <w:t>和</w:t>
      </w:r>
      <w:r w:rsidR="00C60F7E" w:rsidRPr="007F001C">
        <w:rPr>
          <w:rFonts w:hint="eastAsia"/>
        </w:rPr>
        <w:t>HCAL</w:t>
      </w:r>
      <w:r w:rsidR="00C60F7E" w:rsidRPr="007F001C">
        <w:rPr>
          <w:rFonts w:hint="eastAsia"/>
        </w:rPr>
        <w:t>）的</w:t>
      </w:r>
      <w:r w:rsidR="00C60F7E" w:rsidRPr="007F001C">
        <w:rPr>
          <w:rFonts w:hint="eastAsia"/>
        </w:rPr>
        <w:t>DAQ</w:t>
      </w:r>
      <w:r w:rsidR="00C60F7E" w:rsidRPr="007F001C">
        <w:rPr>
          <w:rFonts w:hint="eastAsia"/>
        </w:rPr>
        <w:t>方案的设想；（</w:t>
      </w:r>
      <w:r w:rsidR="00C60F7E" w:rsidRPr="007F001C">
        <w:rPr>
          <w:rFonts w:hint="eastAsia"/>
        </w:rPr>
        <w:t>b</w:t>
      </w:r>
      <w:r w:rsidR="00C60F7E" w:rsidRPr="007F001C">
        <w:rPr>
          <w:rFonts w:hint="eastAsia"/>
        </w:rPr>
        <w:t>）为</w:t>
      </w:r>
      <w:r w:rsidR="00C60F7E" w:rsidRPr="007F001C">
        <w:rPr>
          <w:rFonts w:hint="eastAsia"/>
        </w:rPr>
        <w:t>DAQ</w:t>
      </w:r>
      <w:r w:rsidR="00C60F7E" w:rsidRPr="007F001C">
        <w:rPr>
          <w:rFonts w:hint="eastAsia"/>
        </w:rPr>
        <w:t>方案的细节。</w:t>
      </w:r>
    </w:p>
    <w:p w:rsidR="00C60F7E" w:rsidRPr="007F001C" w:rsidRDefault="00C60F7E" w:rsidP="00E649E4">
      <w:pPr>
        <w:pStyle w:val="af3"/>
        <w:jc w:val="center"/>
        <w:rPr>
          <w:rFonts w:ascii="Times New Roman" w:hAnsi="Times New Roman"/>
        </w:rPr>
      </w:pPr>
      <w:r w:rsidRPr="007F001C">
        <w:rPr>
          <w:rFonts w:ascii="Times New Roman" w:hAnsi="Times New Roman"/>
          <w:noProof/>
        </w:rPr>
        <w:drawing>
          <wp:inline distT="0" distB="0" distL="0" distR="0" wp14:anchorId="095D4CDC" wp14:editId="1E83A2ED">
            <wp:extent cx="5070771" cy="2498756"/>
            <wp:effectExtent l="0" t="0" r="0" b="0"/>
            <wp:docPr id="11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6"/>
                    <a:stretch>
                      <a:fillRect/>
                    </a:stretch>
                  </pic:blipFill>
                  <pic:spPr>
                    <a:xfrm>
                      <a:off x="0" y="0"/>
                      <a:ext cx="5072537" cy="2499626"/>
                    </a:xfrm>
                    <a:prstGeom prst="rect">
                      <a:avLst/>
                    </a:prstGeom>
                  </pic:spPr>
                </pic:pic>
              </a:graphicData>
            </a:graphic>
          </wp:inline>
        </w:drawing>
      </w:r>
    </w:p>
    <w:p w:rsidR="00C60F7E" w:rsidRPr="007F001C" w:rsidRDefault="00C60F7E" w:rsidP="00E649E4">
      <w:pPr>
        <w:pStyle w:val="a7"/>
        <w:jc w:val="center"/>
      </w:pPr>
      <w:r w:rsidRPr="007F001C">
        <w:rPr>
          <w:rFonts w:hint="eastAsia"/>
        </w:rPr>
        <w:t>图</w:t>
      </w:r>
      <w:r w:rsidRPr="007F001C">
        <w:rPr>
          <w:rFonts w:hint="eastAsia"/>
        </w:rPr>
        <w:t>3-4-3</w:t>
      </w:r>
      <w:r w:rsidRPr="007F001C">
        <w:rPr>
          <w:rFonts w:hint="eastAsia"/>
        </w:rPr>
        <w:t>（</w:t>
      </w:r>
      <w:r w:rsidRPr="007F001C">
        <w:rPr>
          <w:rFonts w:hint="eastAsia"/>
        </w:rPr>
        <w:t>a</w:t>
      </w:r>
      <w:r w:rsidRPr="007F001C">
        <w:rPr>
          <w:rFonts w:hint="eastAsia"/>
        </w:rPr>
        <w:t>）</w:t>
      </w:r>
      <w:r w:rsidRPr="007F001C">
        <w:t xml:space="preserve"> </w:t>
      </w:r>
      <w:r w:rsidRPr="007F001C">
        <w:rPr>
          <w:rFonts w:hint="eastAsia"/>
        </w:rPr>
        <w:t>未来量能器系统</w:t>
      </w:r>
      <w:r w:rsidRPr="007F001C">
        <w:rPr>
          <w:rFonts w:hint="eastAsia"/>
        </w:rPr>
        <w:t>DAQ</w:t>
      </w:r>
      <w:r w:rsidRPr="007F001C">
        <w:rPr>
          <w:rFonts w:hint="eastAsia"/>
        </w:rPr>
        <w:t>的设想方案</w:t>
      </w:r>
    </w:p>
    <w:p w:rsidR="00C60F7E" w:rsidRPr="007F001C" w:rsidRDefault="00C60F7E" w:rsidP="00E649E4">
      <w:pPr>
        <w:pStyle w:val="af3"/>
        <w:jc w:val="center"/>
        <w:rPr>
          <w:rFonts w:ascii="Times New Roman" w:hAnsi="Times New Roman"/>
        </w:rPr>
      </w:pPr>
      <w:r w:rsidRPr="007F001C">
        <w:rPr>
          <w:rFonts w:ascii="Times New Roman" w:hAnsi="Times New Roman"/>
          <w:noProof/>
        </w:rPr>
        <w:drawing>
          <wp:inline distT="0" distB="0" distL="0" distR="0" wp14:anchorId="27A75E01" wp14:editId="5D396678">
            <wp:extent cx="4976813" cy="3222406"/>
            <wp:effectExtent l="0" t="0" r="0" b="0"/>
            <wp:docPr id="1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7"/>
                    <a:stretch>
                      <a:fillRect/>
                    </a:stretch>
                  </pic:blipFill>
                  <pic:spPr>
                    <a:xfrm>
                      <a:off x="0" y="0"/>
                      <a:ext cx="4977757" cy="3223017"/>
                    </a:xfrm>
                    <a:prstGeom prst="rect">
                      <a:avLst/>
                    </a:prstGeom>
                  </pic:spPr>
                </pic:pic>
              </a:graphicData>
            </a:graphic>
          </wp:inline>
        </w:drawing>
      </w:r>
    </w:p>
    <w:p w:rsidR="00387506" w:rsidRPr="007F001C" w:rsidRDefault="00387506" w:rsidP="00E649E4">
      <w:pPr>
        <w:pStyle w:val="a7"/>
        <w:jc w:val="center"/>
      </w:pPr>
      <w:r w:rsidRPr="007F001C">
        <w:rPr>
          <w:rFonts w:hint="eastAsia"/>
        </w:rPr>
        <w:t>图</w:t>
      </w:r>
      <w:r w:rsidRPr="007F001C">
        <w:rPr>
          <w:rFonts w:hint="eastAsia"/>
        </w:rPr>
        <w:t>3-4-3</w:t>
      </w:r>
      <w:r w:rsidRPr="007F001C">
        <w:rPr>
          <w:rFonts w:hint="eastAsia"/>
        </w:rPr>
        <w:t>（</w:t>
      </w:r>
      <w:r w:rsidRPr="007F001C">
        <w:rPr>
          <w:rFonts w:hint="eastAsia"/>
        </w:rPr>
        <w:t>b</w:t>
      </w:r>
      <w:r w:rsidRPr="007F001C">
        <w:rPr>
          <w:rFonts w:hint="eastAsia"/>
        </w:rPr>
        <w:t>）</w:t>
      </w:r>
      <w:r w:rsidRPr="007F001C">
        <w:rPr>
          <w:rFonts w:hint="eastAsia"/>
        </w:rPr>
        <w:t>DAQ</w:t>
      </w:r>
      <w:r w:rsidRPr="007F001C">
        <w:rPr>
          <w:rFonts w:hint="eastAsia"/>
        </w:rPr>
        <w:t>方案的细节图</w:t>
      </w:r>
    </w:p>
    <w:p w:rsidR="00387506" w:rsidRPr="007F001C" w:rsidRDefault="00E649E4" w:rsidP="00E649E4">
      <w:pPr>
        <w:pStyle w:val="200"/>
        <w:ind w:firstLine="480"/>
      </w:pPr>
      <w:r>
        <w:lastRenderedPageBreak/>
        <w:t>CEPC</w:t>
      </w:r>
      <w:r w:rsidR="00033974" w:rsidRPr="007F001C">
        <w:rPr>
          <w:rFonts w:hint="eastAsia"/>
        </w:rPr>
        <w:t>HCAL</w:t>
      </w:r>
      <w:r w:rsidR="00033974" w:rsidRPr="007F001C">
        <w:t xml:space="preserve"> </w:t>
      </w:r>
      <w:r w:rsidR="00033974" w:rsidRPr="007F001C">
        <w:rPr>
          <w:rFonts w:hint="eastAsia"/>
        </w:rPr>
        <w:t>DAQ</w:t>
      </w:r>
      <w:r w:rsidR="00033974" w:rsidRPr="007F001C">
        <w:rPr>
          <w:rFonts w:hint="eastAsia"/>
        </w:rPr>
        <w:t>方案参考可扩展读出电子学系统（</w:t>
      </w:r>
      <w:r w:rsidR="00033974" w:rsidRPr="007F001C">
        <w:rPr>
          <w:rFonts w:hint="eastAsia"/>
        </w:rPr>
        <w:t>SRS</w:t>
      </w:r>
      <w:r w:rsidR="00033974" w:rsidRPr="007F001C">
        <w:rPr>
          <w:rFonts w:hint="eastAsia"/>
        </w:rPr>
        <w:t>），</w:t>
      </w:r>
      <w:r w:rsidR="00033974" w:rsidRPr="007F001C">
        <w:rPr>
          <w:rFonts w:hint="eastAsia"/>
        </w:rPr>
        <w:t>SRS</w:t>
      </w:r>
      <w:r w:rsidR="00033974" w:rsidRPr="007F001C">
        <w:rPr>
          <w:rFonts w:hint="eastAsia"/>
        </w:rPr>
        <w:t>系统由</w:t>
      </w:r>
      <w:r w:rsidR="00033974" w:rsidRPr="007F001C">
        <w:rPr>
          <w:rFonts w:hint="eastAsia"/>
        </w:rPr>
        <w:t>CERN</w:t>
      </w:r>
      <w:r w:rsidR="00033974" w:rsidRPr="007F001C">
        <w:rPr>
          <w:rFonts w:hint="eastAsia"/>
        </w:rPr>
        <w:t>的</w:t>
      </w:r>
      <w:r w:rsidR="00033974" w:rsidRPr="007F001C">
        <w:rPr>
          <w:rFonts w:hint="eastAsia"/>
        </w:rPr>
        <w:t>RD51</w:t>
      </w:r>
      <w:r w:rsidR="00033974" w:rsidRPr="007F001C">
        <w:rPr>
          <w:rFonts w:hint="eastAsia"/>
        </w:rPr>
        <w:t>小组为</w:t>
      </w:r>
      <w:r w:rsidR="00033974" w:rsidRPr="007F001C">
        <w:rPr>
          <w:rFonts w:hint="eastAsia"/>
        </w:rPr>
        <w:t>MPGD</w:t>
      </w:r>
      <w:r w:rsidR="00033974" w:rsidRPr="007F001C">
        <w:rPr>
          <w:rFonts w:hint="eastAsia"/>
        </w:rPr>
        <w:t>探测器设计提出</w:t>
      </w:r>
      <w:r w:rsidR="00033974" w:rsidRPr="007F001C">
        <w:rPr>
          <w:rFonts w:hint="eastAsia"/>
        </w:rPr>
        <w:t>[13]</w:t>
      </w:r>
      <w:r w:rsidR="00033974" w:rsidRPr="007F001C">
        <w:rPr>
          <w:rFonts w:hint="eastAsia"/>
        </w:rPr>
        <w:t>。</w:t>
      </w:r>
      <w:r w:rsidR="00387506" w:rsidRPr="007F001C">
        <w:rPr>
          <w:rFonts w:hint="eastAsia"/>
        </w:rPr>
        <w:t>总的说来，</w:t>
      </w:r>
      <w:r w:rsidR="00387506" w:rsidRPr="007F001C">
        <w:rPr>
          <w:rFonts w:hint="eastAsia"/>
        </w:rPr>
        <w:t>DAQ</w:t>
      </w:r>
      <w:r w:rsidR="00387506" w:rsidRPr="007F001C">
        <w:rPr>
          <w:rFonts w:hint="eastAsia"/>
        </w:rPr>
        <w:t>系统根据量能器系统大小，分为两种，一种为大规模的</w:t>
      </w:r>
      <w:r>
        <w:rPr>
          <w:rFonts w:hint="eastAsia"/>
        </w:rPr>
        <w:t>数据获取</w:t>
      </w:r>
      <w:r w:rsidR="00387506" w:rsidRPr="007F001C">
        <w:rPr>
          <w:rFonts w:hint="eastAsia"/>
        </w:rPr>
        <w:t>方案（</w:t>
      </w:r>
      <w:r w:rsidR="00387506" w:rsidRPr="007F001C">
        <w:rPr>
          <w:rFonts w:hint="eastAsia"/>
        </w:rPr>
        <w:t>sca</w:t>
      </w:r>
      <w:r w:rsidR="00387506" w:rsidRPr="007F001C">
        <w:t>lable readout</w:t>
      </w:r>
      <w:r w:rsidR="00387506" w:rsidRPr="007F001C">
        <w:rPr>
          <w:rFonts w:hint="eastAsia"/>
        </w:rPr>
        <w:t>）用于完善的量能器系统数据获取；另一种为中小规模</w:t>
      </w:r>
      <w:r>
        <w:rPr>
          <w:rFonts w:hint="eastAsia"/>
        </w:rPr>
        <w:t>数据获取</w:t>
      </w:r>
      <w:r w:rsidR="00387506" w:rsidRPr="007F001C">
        <w:rPr>
          <w:rFonts w:hint="eastAsia"/>
        </w:rPr>
        <w:t>方案（</w:t>
      </w:r>
      <w:r w:rsidR="00387506" w:rsidRPr="007F001C">
        <w:rPr>
          <w:rFonts w:hint="eastAsia"/>
        </w:rPr>
        <w:t>small/</w:t>
      </w:r>
      <w:r w:rsidR="00387506" w:rsidRPr="007F001C">
        <w:t>medium readout</w:t>
      </w:r>
      <w:r w:rsidR="00387506" w:rsidRPr="007F001C">
        <w:rPr>
          <w:rFonts w:hint="eastAsia"/>
        </w:rPr>
        <w:t>）用于独立原理样机部分小系统测试。</w:t>
      </w:r>
      <w:r w:rsidR="00033974" w:rsidRPr="007F001C">
        <w:rPr>
          <w:rFonts w:hint="eastAsia"/>
        </w:rPr>
        <w:t>在中小规模读出时多块探测平面的</w:t>
      </w:r>
      <w:r w:rsidR="00033974" w:rsidRPr="007F001C">
        <w:rPr>
          <w:rFonts w:hint="eastAsia"/>
        </w:rPr>
        <w:t>DIF</w:t>
      </w:r>
      <w:r w:rsidR="00033974" w:rsidRPr="007F001C">
        <w:rPr>
          <w:rFonts w:hint="eastAsia"/>
        </w:rPr>
        <w:t>连接到以太网交换机上</w:t>
      </w:r>
      <w:r w:rsidR="008F38B5" w:rsidRPr="007F001C">
        <w:rPr>
          <w:rFonts w:hint="eastAsia"/>
        </w:rPr>
        <w:t>，再传送到</w:t>
      </w:r>
      <w:r w:rsidR="008F38B5" w:rsidRPr="007F001C">
        <w:rPr>
          <w:rFonts w:hint="eastAsia"/>
        </w:rPr>
        <w:t>SRS</w:t>
      </w:r>
      <w:r w:rsidR="008F38B5" w:rsidRPr="007F001C">
        <w:rPr>
          <w:rFonts w:hint="eastAsia"/>
        </w:rPr>
        <w:t>的在线软件系统</w:t>
      </w:r>
      <w:r w:rsidR="008F38B5" w:rsidRPr="007F001C">
        <w:rPr>
          <w:rFonts w:hint="eastAsia"/>
        </w:rPr>
        <w:t>DATE</w:t>
      </w:r>
      <w:r w:rsidR="00E311A7" w:rsidRPr="007F001C">
        <w:t xml:space="preserve"> </w:t>
      </w:r>
      <w:r w:rsidR="008F38B5" w:rsidRPr="007F001C">
        <w:t>[</w:t>
      </w:r>
      <w:r w:rsidR="00E311A7" w:rsidRPr="007F001C">
        <w:rPr>
          <w:rFonts w:hint="eastAsia"/>
        </w:rPr>
        <w:t>14</w:t>
      </w:r>
      <w:r w:rsidR="008F38B5" w:rsidRPr="007F001C">
        <w:t>]</w:t>
      </w:r>
      <w:r w:rsidR="008F38B5" w:rsidRPr="007F001C">
        <w:rPr>
          <w:rFonts w:hint="eastAsia"/>
        </w:rPr>
        <w:t>，</w:t>
      </w:r>
      <w:r w:rsidR="008F38B5" w:rsidRPr="007F001C">
        <w:rPr>
          <w:rFonts w:hint="eastAsia"/>
        </w:rPr>
        <w:t>DATE</w:t>
      </w:r>
      <w:r w:rsidR="008F38B5" w:rsidRPr="007F001C">
        <w:rPr>
          <w:rFonts w:hint="eastAsia"/>
        </w:rPr>
        <w:t>最早是</w:t>
      </w:r>
      <w:r w:rsidR="008F38B5" w:rsidRPr="007F001C">
        <w:rPr>
          <w:rFonts w:hint="eastAsia"/>
        </w:rPr>
        <w:t>CERN</w:t>
      </w:r>
      <w:r w:rsidR="008F38B5" w:rsidRPr="007F001C">
        <w:rPr>
          <w:rFonts w:hint="eastAsia"/>
        </w:rPr>
        <w:t>为</w:t>
      </w:r>
      <w:r w:rsidR="008F38B5" w:rsidRPr="007F001C">
        <w:rPr>
          <w:rFonts w:hint="eastAsia"/>
        </w:rPr>
        <w:t>LHC</w:t>
      </w:r>
      <w:r w:rsidR="008F38B5" w:rsidRPr="007F001C">
        <w:rPr>
          <w:rFonts w:hint="eastAsia"/>
        </w:rPr>
        <w:t>的</w:t>
      </w:r>
      <w:r w:rsidR="008F38B5" w:rsidRPr="007F001C">
        <w:rPr>
          <w:rFonts w:hint="eastAsia"/>
        </w:rPr>
        <w:t>ALICE</w:t>
      </w:r>
      <w:r w:rsidR="008F38B5" w:rsidRPr="007F001C">
        <w:rPr>
          <w:rFonts w:hint="eastAsia"/>
        </w:rPr>
        <w:t>实验研发设计的数据获取软件系统，</w:t>
      </w:r>
      <w:r w:rsidR="008F38B5" w:rsidRPr="007F001C">
        <w:rPr>
          <w:rFonts w:hint="eastAsia"/>
        </w:rPr>
        <w:t>RD51</w:t>
      </w:r>
      <w:r w:rsidR="008F38B5" w:rsidRPr="007F001C">
        <w:rPr>
          <w:rFonts w:hint="eastAsia"/>
        </w:rPr>
        <w:t>的</w:t>
      </w:r>
      <w:r w:rsidR="008F38B5" w:rsidRPr="007F001C">
        <w:rPr>
          <w:rFonts w:hint="eastAsia"/>
        </w:rPr>
        <w:t>SRS</w:t>
      </w:r>
      <w:r w:rsidR="008F38B5" w:rsidRPr="007F001C">
        <w:rPr>
          <w:rFonts w:hint="eastAsia"/>
        </w:rPr>
        <w:t>系统继承了这套软件系统</w:t>
      </w:r>
      <w:r w:rsidR="00033974" w:rsidRPr="007F001C">
        <w:rPr>
          <w:rFonts w:hint="eastAsia"/>
        </w:rPr>
        <w:t>；在大规模读出时，需要添加采集单元集成卡（</w:t>
      </w:r>
      <w:r w:rsidR="00033974" w:rsidRPr="007F001C">
        <w:rPr>
          <w:rFonts w:hint="eastAsia"/>
        </w:rPr>
        <w:t>Sca</w:t>
      </w:r>
      <w:r w:rsidR="00033974" w:rsidRPr="007F001C">
        <w:t>lable Readout Unit, SRU</w:t>
      </w:r>
      <w:r w:rsidR="00033974" w:rsidRPr="007F001C">
        <w:rPr>
          <w:rFonts w:hint="eastAsia"/>
        </w:rPr>
        <w:t>）用于</w:t>
      </w:r>
      <w:r w:rsidR="00AB249C" w:rsidRPr="007F001C">
        <w:rPr>
          <w:rFonts w:hint="eastAsia"/>
        </w:rPr>
        <w:t>汇集接收大量</w:t>
      </w:r>
      <w:r w:rsidR="00033974" w:rsidRPr="007F001C">
        <w:rPr>
          <w:rFonts w:hint="eastAsia"/>
        </w:rPr>
        <w:t>DIF</w:t>
      </w:r>
      <w:r w:rsidR="00AB249C" w:rsidRPr="007F001C">
        <w:rPr>
          <w:rFonts w:hint="eastAsia"/>
        </w:rPr>
        <w:t>的</w:t>
      </w:r>
      <w:r w:rsidR="008B79A1" w:rsidRPr="007F001C">
        <w:rPr>
          <w:rFonts w:hint="eastAsia"/>
        </w:rPr>
        <w:t>数据</w:t>
      </w:r>
      <w:r w:rsidR="007E67A2" w:rsidRPr="007F001C">
        <w:rPr>
          <w:rFonts w:hint="eastAsia"/>
        </w:rPr>
        <w:t>再通过</w:t>
      </w:r>
      <w:r w:rsidR="007E67A2" w:rsidRPr="007F001C">
        <w:rPr>
          <w:rFonts w:hint="eastAsia"/>
        </w:rPr>
        <w:t>10G</w:t>
      </w:r>
      <w:r w:rsidR="007E67A2" w:rsidRPr="007F001C">
        <w:rPr>
          <w:rFonts w:hint="eastAsia"/>
        </w:rPr>
        <w:t>以太网传输到</w:t>
      </w:r>
      <w:r w:rsidR="00E311A7" w:rsidRPr="007F001C">
        <w:rPr>
          <w:rFonts w:hint="eastAsia"/>
        </w:rPr>
        <w:t>DATE</w:t>
      </w:r>
      <w:r w:rsidR="00E311A7" w:rsidRPr="007F001C">
        <w:rPr>
          <w:rFonts w:hint="eastAsia"/>
        </w:rPr>
        <w:t>系统</w:t>
      </w:r>
      <w:r w:rsidR="00AB249C" w:rsidRPr="007F001C">
        <w:rPr>
          <w:rFonts w:hint="eastAsia"/>
        </w:rPr>
        <w:t>，多块</w:t>
      </w:r>
      <w:r w:rsidR="00AB249C" w:rsidRPr="007F001C">
        <w:rPr>
          <w:rFonts w:hint="eastAsia"/>
        </w:rPr>
        <w:t>SRU</w:t>
      </w:r>
      <w:r w:rsidR="00AB249C" w:rsidRPr="007F001C">
        <w:rPr>
          <w:rFonts w:hint="eastAsia"/>
        </w:rPr>
        <w:t>同时并行工作，满足大规模实验的要求。</w:t>
      </w:r>
    </w:p>
    <w:p w:rsidR="00AB249C" w:rsidRPr="007F001C" w:rsidRDefault="00AB249C" w:rsidP="00E649E4">
      <w:pPr>
        <w:pStyle w:val="200"/>
        <w:ind w:firstLine="480"/>
      </w:pPr>
      <w:r w:rsidRPr="007F001C">
        <w:rPr>
          <w:rFonts w:hint="eastAsia"/>
        </w:rPr>
        <w:t>DIF</w:t>
      </w:r>
      <w:r w:rsidRPr="007F001C">
        <w:rPr>
          <w:rFonts w:hint="eastAsia"/>
        </w:rPr>
        <w:t>和</w:t>
      </w:r>
      <w:r w:rsidRPr="007F001C">
        <w:rPr>
          <w:rFonts w:hint="eastAsia"/>
        </w:rPr>
        <w:t>SRU</w:t>
      </w:r>
      <w:r w:rsidRPr="007F001C">
        <w:rPr>
          <w:rFonts w:hint="eastAsia"/>
        </w:rPr>
        <w:t>上都集成了基于</w:t>
      </w:r>
      <w:r w:rsidRPr="007F001C">
        <w:rPr>
          <w:rFonts w:hint="eastAsia"/>
        </w:rPr>
        <w:t>RJ45</w:t>
      </w:r>
      <w:r w:rsidRPr="007F001C">
        <w:rPr>
          <w:rFonts w:hint="eastAsia"/>
        </w:rPr>
        <w:t>连接器的</w:t>
      </w:r>
      <w:r w:rsidRPr="007F001C">
        <w:rPr>
          <w:rFonts w:hint="eastAsia"/>
        </w:rPr>
        <w:t>DTCC</w:t>
      </w:r>
      <w:r w:rsidRPr="007F001C">
        <w:rPr>
          <w:rFonts w:hint="eastAsia"/>
        </w:rPr>
        <w:t>（</w:t>
      </w:r>
      <w:r w:rsidRPr="007F001C">
        <w:rPr>
          <w:rFonts w:hint="eastAsia"/>
        </w:rPr>
        <w:t>Data, Trigger, Clock and Control</w:t>
      </w:r>
      <w:r w:rsidRPr="007F001C">
        <w:rPr>
          <w:rFonts w:hint="eastAsia"/>
        </w:rPr>
        <w:t>）接口，用于</w:t>
      </w:r>
      <w:r w:rsidRPr="007F001C">
        <w:rPr>
          <w:rFonts w:hint="eastAsia"/>
        </w:rPr>
        <w:t>DIF</w:t>
      </w:r>
      <w:r w:rsidRPr="007F001C">
        <w:rPr>
          <w:rFonts w:hint="eastAsia"/>
        </w:rPr>
        <w:t>和</w:t>
      </w:r>
      <w:r w:rsidRPr="007F001C">
        <w:rPr>
          <w:rFonts w:hint="eastAsia"/>
        </w:rPr>
        <w:t>SRU</w:t>
      </w:r>
      <w:r w:rsidRPr="007F001C">
        <w:rPr>
          <w:rFonts w:hint="eastAsia"/>
        </w:rPr>
        <w:t>之间数据、触发、时钟和控制信号的传输</w:t>
      </w:r>
      <w:r w:rsidRPr="007F001C">
        <w:rPr>
          <w:rFonts w:hint="eastAsia"/>
        </w:rPr>
        <w:t>[</w:t>
      </w:r>
      <w:r w:rsidR="00E311A7" w:rsidRPr="007F001C">
        <w:t>1</w:t>
      </w:r>
      <w:r w:rsidR="00E311A7" w:rsidRPr="007F001C">
        <w:rPr>
          <w:rFonts w:hint="eastAsia"/>
        </w:rPr>
        <w:t>5</w:t>
      </w:r>
      <w:r w:rsidRPr="007F001C">
        <w:rPr>
          <w:rFonts w:hint="eastAsia"/>
        </w:rPr>
        <w:t>]</w:t>
      </w:r>
      <w:r w:rsidRPr="007F001C">
        <w:rPr>
          <w:rFonts w:hint="eastAsia"/>
        </w:rPr>
        <w:t>。</w:t>
      </w:r>
      <w:r w:rsidRPr="007F001C">
        <w:rPr>
          <w:rFonts w:hint="eastAsia"/>
        </w:rPr>
        <w:t>4</w:t>
      </w:r>
      <w:r w:rsidRPr="007F001C">
        <w:rPr>
          <w:rFonts w:hint="eastAsia"/>
        </w:rPr>
        <w:t>种信号均为</w:t>
      </w:r>
      <w:r w:rsidRPr="007F001C">
        <w:rPr>
          <w:rFonts w:hint="eastAsia"/>
        </w:rPr>
        <w:t>LVDS</w:t>
      </w:r>
      <w:r w:rsidRPr="007F001C">
        <w:rPr>
          <w:rFonts w:hint="eastAsia"/>
        </w:rPr>
        <w:t>差分信号以</w:t>
      </w:r>
      <w:r w:rsidRPr="007F001C">
        <w:rPr>
          <w:rFonts w:hint="eastAsia"/>
        </w:rPr>
        <w:t>CAT6</w:t>
      </w:r>
      <w:r w:rsidRPr="007F001C">
        <w:rPr>
          <w:rFonts w:hint="eastAsia"/>
        </w:rPr>
        <w:t>网线为媒介进行传输。</w:t>
      </w:r>
    </w:p>
    <w:p w:rsidR="009D4B48" w:rsidRPr="007F001C" w:rsidRDefault="009D4B48" w:rsidP="00E649E4">
      <w:pPr>
        <w:pStyle w:val="200"/>
        <w:ind w:firstLine="480"/>
      </w:pPr>
      <w:r w:rsidRPr="007F001C">
        <w:rPr>
          <w:rFonts w:hint="eastAsia"/>
        </w:rPr>
        <w:t>为了实现时钟同步，</w:t>
      </w:r>
      <w:r w:rsidR="00E649E4">
        <w:rPr>
          <w:rFonts w:hint="eastAsia"/>
        </w:rPr>
        <w:t>时钟系统</w:t>
      </w:r>
      <w:r w:rsidR="008F38B5" w:rsidRPr="007F001C">
        <w:rPr>
          <w:rFonts w:hint="eastAsia"/>
        </w:rPr>
        <w:t>CCC</w:t>
      </w:r>
      <w:r w:rsidR="008F38B5" w:rsidRPr="007F001C">
        <w:rPr>
          <w:rFonts w:hint="eastAsia"/>
        </w:rPr>
        <w:t>将源时钟传送到</w:t>
      </w:r>
      <w:r w:rsidRPr="007F001C">
        <w:rPr>
          <w:rFonts w:hint="eastAsia"/>
        </w:rPr>
        <w:t>DIF</w:t>
      </w:r>
      <w:r w:rsidRPr="007F001C">
        <w:rPr>
          <w:rFonts w:hint="eastAsia"/>
        </w:rPr>
        <w:t>和</w:t>
      </w:r>
      <w:r w:rsidRPr="007F001C">
        <w:rPr>
          <w:rFonts w:hint="eastAsia"/>
        </w:rPr>
        <w:t>SRU</w:t>
      </w:r>
      <w:r w:rsidRPr="007F001C">
        <w:rPr>
          <w:rFonts w:hint="eastAsia"/>
        </w:rPr>
        <w:t>上</w:t>
      </w:r>
      <w:r w:rsidR="008F38B5" w:rsidRPr="007F001C">
        <w:rPr>
          <w:rFonts w:hint="eastAsia"/>
        </w:rPr>
        <w:t>，</w:t>
      </w:r>
      <w:r w:rsidR="008F38B5" w:rsidRPr="007F001C">
        <w:rPr>
          <w:rFonts w:hint="eastAsia"/>
        </w:rPr>
        <w:t>DIF</w:t>
      </w:r>
      <w:r w:rsidR="008F38B5" w:rsidRPr="007F001C">
        <w:rPr>
          <w:rFonts w:hint="eastAsia"/>
        </w:rPr>
        <w:t>与</w:t>
      </w:r>
      <w:r w:rsidR="008F38B5" w:rsidRPr="007F001C">
        <w:rPr>
          <w:rFonts w:hint="eastAsia"/>
        </w:rPr>
        <w:t>SRU</w:t>
      </w:r>
      <w:r w:rsidRPr="007F001C">
        <w:rPr>
          <w:rFonts w:hint="eastAsia"/>
        </w:rPr>
        <w:t>都集成时钟同步</w:t>
      </w:r>
      <w:r w:rsidR="008D4857" w:rsidRPr="007F001C">
        <w:rPr>
          <w:rFonts w:hint="eastAsia"/>
        </w:rPr>
        <w:t>模块，时钟同步系统一种基于</w:t>
      </w:r>
      <w:r w:rsidR="008D4857" w:rsidRPr="007F001C">
        <w:rPr>
          <w:rFonts w:hint="eastAsia"/>
        </w:rPr>
        <w:t>LHC</w:t>
      </w:r>
      <w:r w:rsidR="008D4857" w:rsidRPr="007F001C">
        <w:t xml:space="preserve"> </w:t>
      </w:r>
      <w:r w:rsidR="008D4857" w:rsidRPr="007F001C">
        <w:rPr>
          <w:rFonts w:hint="eastAsia"/>
        </w:rPr>
        <w:t>TTC</w:t>
      </w:r>
      <w:r w:rsidR="008D4857" w:rsidRPr="007F001C">
        <w:rPr>
          <w:rFonts w:hint="eastAsia"/>
        </w:rPr>
        <w:t>（</w:t>
      </w:r>
      <w:r w:rsidR="008D4857" w:rsidRPr="007F001C">
        <w:rPr>
          <w:rFonts w:hint="eastAsia"/>
        </w:rPr>
        <w:t>T</w:t>
      </w:r>
      <w:r w:rsidR="008D4857" w:rsidRPr="007F001C">
        <w:t>iming, Trigger and Control</w:t>
      </w:r>
      <w:r w:rsidR="008D4857" w:rsidRPr="007F001C">
        <w:rPr>
          <w:rFonts w:hint="eastAsia"/>
        </w:rPr>
        <w:t>）系统</w:t>
      </w:r>
      <w:r w:rsidR="008D4857" w:rsidRPr="007F001C">
        <w:rPr>
          <w:rFonts w:hint="eastAsia"/>
        </w:rPr>
        <w:t>[</w:t>
      </w:r>
      <w:r w:rsidR="00E311A7" w:rsidRPr="007F001C">
        <w:t>1</w:t>
      </w:r>
      <w:r w:rsidR="00E311A7" w:rsidRPr="007F001C">
        <w:rPr>
          <w:rFonts w:hint="eastAsia"/>
        </w:rPr>
        <w:t>6</w:t>
      </w:r>
      <w:r w:rsidR="008D4857" w:rsidRPr="007F001C">
        <w:rPr>
          <w:rFonts w:hint="eastAsia"/>
        </w:rPr>
        <w:t>]</w:t>
      </w:r>
      <w:r w:rsidR="008D4857" w:rsidRPr="007F001C">
        <w:rPr>
          <w:rFonts w:hint="eastAsia"/>
        </w:rPr>
        <w:t>，还有一种基于</w:t>
      </w:r>
      <w:bookmarkStart w:id="123" w:name="OLE_LINK52"/>
      <w:r w:rsidR="008D4857" w:rsidRPr="007F001C">
        <w:rPr>
          <w:rFonts w:hint="eastAsia"/>
        </w:rPr>
        <w:t>White</w:t>
      </w:r>
      <w:r w:rsidR="008D4857" w:rsidRPr="007F001C">
        <w:t xml:space="preserve"> </w:t>
      </w:r>
      <w:r w:rsidR="008D4857" w:rsidRPr="007F001C">
        <w:rPr>
          <w:rFonts w:hint="eastAsia"/>
        </w:rPr>
        <w:t>Rabbit</w:t>
      </w:r>
      <w:r w:rsidR="008D4857" w:rsidRPr="007F001C">
        <w:rPr>
          <w:rFonts w:hint="eastAsia"/>
        </w:rPr>
        <w:t>时钟同步技术</w:t>
      </w:r>
      <w:bookmarkEnd w:id="123"/>
      <w:r w:rsidR="008D4857" w:rsidRPr="007F001C">
        <w:rPr>
          <w:rFonts w:hint="eastAsia"/>
        </w:rPr>
        <w:t>[</w:t>
      </w:r>
      <w:r w:rsidR="00E311A7" w:rsidRPr="007F001C">
        <w:t>1</w:t>
      </w:r>
      <w:r w:rsidR="00E311A7" w:rsidRPr="007F001C">
        <w:rPr>
          <w:rFonts w:hint="eastAsia"/>
        </w:rPr>
        <w:t>7</w:t>
      </w:r>
      <w:r w:rsidR="008D4857" w:rsidRPr="007F001C">
        <w:rPr>
          <w:rFonts w:hint="eastAsia"/>
        </w:rPr>
        <w:t>]</w:t>
      </w:r>
      <w:r w:rsidR="00A663C5" w:rsidRPr="007F001C">
        <w:rPr>
          <w:rFonts w:hint="eastAsia"/>
        </w:rPr>
        <w:t>，根据距离</w:t>
      </w:r>
      <w:r w:rsidR="00AD7DA0" w:rsidRPr="007F001C">
        <w:rPr>
          <w:rFonts w:hint="eastAsia"/>
        </w:rPr>
        <w:t>不同</w:t>
      </w:r>
      <w:r w:rsidR="00A663C5" w:rsidRPr="007F001C">
        <w:rPr>
          <w:rFonts w:hint="eastAsia"/>
        </w:rPr>
        <w:t>选择不同方案</w:t>
      </w:r>
      <w:r w:rsidRPr="007F001C">
        <w:rPr>
          <w:rFonts w:hint="eastAsia"/>
        </w:rPr>
        <w:t>。</w:t>
      </w:r>
    </w:p>
    <w:p w:rsidR="008A3FFA" w:rsidRPr="004F421C" w:rsidRDefault="008A3FFA" w:rsidP="00770EC1">
      <w:pPr>
        <w:pStyle w:val="a8"/>
        <w:numPr>
          <w:ilvl w:val="0"/>
          <w:numId w:val="13"/>
        </w:numPr>
        <w:spacing w:line="400" w:lineRule="exact"/>
        <w:ind w:firstLineChars="0"/>
        <w:rPr>
          <w:rFonts w:ascii="Times New Roman" w:hAnsi="Times New Roman"/>
          <w:szCs w:val="24"/>
        </w:rPr>
      </w:pPr>
      <w:r w:rsidRPr="004F421C">
        <w:rPr>
          <w:rFonts w:ascii="Times New Roman" w:hAnsi="Times New Roman" w:hint="eastAsia"/>
          <w:szCs w:val="24"/>
        </w:rPr>
        <w:t>DIF</w:t>
      </w:r>
    </w:p>
    <w:p w:rsidR="007D60DD" w:rsidRPr="007F001C" w:rsidRDefault="007D60DD" w:rsidP="004F421C">
      <w:pPr>
        <w:pStyle w:val="200"/>
        <w:ind w:firstLine="480"/>
      </w:pPr>
      <w:r w:rsidRPr="007F001C">
        <w:rPr>
          <w:rFonts w:hint="eastAsia"/>
        </w:rPr>
        <w:t>DIF</w:t>
      </w:r>
      <w:r w:rsidR="001029D3" w:rsidRPr="007F001C">
        <w:rPr>
          <w:rFonts w:hint="eastAsia"/>
        </w:rPr>
        <w:t>管理</w:t>
      </w:r>
      <w:r w:rsidRPr="007F001C">
        <w:rPr>
          <w:rFonts w:hint="eastAsia"/>
        </w:rPr>
        <w:t>整个探测平面</w:t>
      </w:r>
      <w:r w:rsidR="001029D3" w:rsidRPr="007F001C">
        <w:rPr>
          <w:rFonts w:hint="eastAsia"/>
        </w:rPr>
        <w:t>。</w:t>
      </w:r>
      <w:r w:rsidR="001029D3" w:rsidRPr="007F001C">
        <w:rPr>
          <w:rFonts w:hint="eastAsia"/>
        </w:rPr>
        <w:t>DIF</w:t>
      </w:r>
      <w:r w:rsidR="000F2C44" w:rsidRPr="007F001C">
        <w:rPr>
          <w:rFonts w:hint="eastAsia"/>
        </w:rPr>
        <w:t>与探测平面的交互</w:t>
      </w:r>
      <w:r w:rsidR="001029D3" w:rsidRPr="007F001C">
        <w:rPr>
          <w:rFonts w:hint="eastAsia"/>
        </w:rPr>
        <w:t>应具有如下功能：</w:t>
      </w:r>
    </w:p>
    <w:p w:rsidR="001029D3" w:rsidRPr="007F001C" w:rsidRDefault="001029D3" w:rsidP="00770EC1">
      <w:pPr>
        <w:pStyle w:val="200"/>
        <w:numPr>
          <w:ilvl w:val="0"/>
          <w:numId w:val="33"/>
        </w:numPr>
        <w:ind w:firstLineChars="0"/>
      </w:pPr>
      <w:r w:rsidRPr="007F001C">
        <w:rPr>
          <w:rFonts w:hint="eastAsia"/>
        </w:rPr>
        <w:t>为整个探测平面供电，</w:t>
      </w:r>
      <w:r w:rsidRPr="007F001C">
        <w:rPr>
          <w:rFonts w:hint="eastAsia"/>
        </w:rPr>
        <w:t>3.3V</w:t>
      </w:r>
      <w:r w:rsidRPr="007F001C">
        <w:t xml:space="preserve"> </w:t>
      </w:r>
      <w:r w:rsidRPr="007F001C">
        <w:rPr>
          <w:rFonts w:hint="eastAsia"/>
        </w:rPr>
        <w:t>LDO</w:t>
      </w:r>
      <w:r w:rsidRPr="007F001C">
        <w:rPr>
          <w:rFonts w:hint="eastAsia"/>
        </w:rPr>
        <w:t>输出需要消耗约</w:t>
      </w:r>
      <w:r w:rsidRPr="007F001C">
        <w:rPr>
          <w:rFonts w:hint="eastAsia"/>
        </w:rPr>
        <w:t>1A</w:t>
      </w:r>
      <w:r w:rsidRPr="007F001C">
        <w:rPr>
          <w:rFonts w:hint="eastAsia"/>
        </w:rPr>
        <w:t>的电流。</w:t>
      </w:r>
    </w:p>
    <w:p w:rsidR="001029D3" w:rsidRPr="007F001C" w:rsidRDefault="001029D3" w:rsidP="00770EC1">
      <w:pPr>
        <w:pStyle w:val="200"/>
        <w:numPr>
          <w:ilvl w:val="0"/>
          <w:numId w:val="33"/>
        </w:numPr>
        <w:ind w:firstLineChars="0"/>
      </w:pPr>
      <w:r w:rsidRPr="007F001C">
        <w:rPr>
          <w:rFonts w:hint="eastAsia"/>
        </w:rPr>
        <w:t>慢控制</w:t>
      </w:r>
      <w:r w:rsidR="007641B1" w:rsidRPr="007F001C">
        <w:rPr>
          <w:rFonts w:hint="eastAsia"/>
        </w:rPr>
        <w:t>（</w:t>
      </w:r>
      <w:r w:rsidR="007641B1" w:rsidRPr="007F001C">
        <w:rPr>
          <w:rFonts w:hint="eastAsia"/>
        </w:rPr>
        <w:t>slow</w:t>
      </w:r>
      <w:r w:rsidR="007641B1" w:rsidRPr="007F001C">
        <w:t xml:space="preserve"> control</w:t>
      </w:r>
      <w:r w:rsidR="007641B1" w:rsidRPr="007F001C">
        <w:rPr>
          <w:rFonts w:hint="eastAsia"/>
        </w:rPr>
        <w:t>）</w:t>
      </w:r>
      <w:r w:rsidRPr="007F001C">
        <w:rPr>
          <w:rFonts w:hint="eastAsia"/>
        </w:rPr>
        <w:t>配置所有</w:t>
      </w:r>
      <w:r w:rsidRPr="007F001C">
        <w:rPr>
          <w:rFonts w:hint="eastAsia"/>
        </w:rPr>
        <w:t>ASIC</w:t>
      </w:r>
      <w:r w:rsidR="007641B1" w:rsidRPr="007F001C">
        <w:rPr>
          <w:rFonts w:hint="eastAsia"/>
        </w:rPr>
        <w:t>参数</w:t>
      </w:r>
      <w:r w:rsidRPr="007F001C">
        <w:rPr>
          <w:rFonts w:hint="eastAsia"/>
        </w:rPr>
        <w:t>。</w:t>
      </w:r>
    </w:p>
    <w:p w:rsidR="001029D3" w:rsidRPr="007F001C" w:rsidRDefault="007641B1" w:rsidP="00770EC1">
      <w:pPr>
        <w:pStyle w:val="200"/>
        <w:numPr>
          <w:ilvl w:val="0"/>
          <w:numId w:val="33"/>
        </w:numPr>
        <w:ind w:firstLineChars="0"/>
      </w:pPr>
      <w:r w:rsidRPr="007F001C">
        <w:rPr>
          <w:rFonts w:hint="eastAsia"/>
        </w:rPr>
        <w:t>分发</w:t>
      </w:r>
      <w:r w:rsidRPr="007F001C">
        <w:rPr>
          <w:rFonts w:hint="eastAsia"/>
        </w:rPr>
        <w:t>MICROROC</w:t>
      </w:r>
      <w:r w:rsidRPr="007F001C">
        <w:rPr>
          <w:rFonts w:hint="eastAsia"/>
        </w:rPr>
        <w:t>工作需要的差分时钟。</w:t>
      </w:r>
    </w:p>
    <w:p w:rsidR="007641B1" w:rsidRPr="007F001C" w:rsidRDefault="007641B1" w:rsidP="00770EC1">
      <w:pPr>
        <w:pStyle w:val="200"/>
        <w:numPr>
          <w:ilvl w:val="0"/>
          <w:numId w:val="33"/>
        </w:numPr>
        <w:ind w:firstLineChars="0"/>
      </w:pPr>
      <w:r w:rsidRPr="007F001C">
        <w:rPr>
          <w:rFonts w:hint="eastAsia"/>
        </w:rPr>
        <w:t>分发单端控制信号线。</w:t>
      </w:r>
    </w:p>
    <w:p w:rsidR="007641B1" w:rsidRPr="007F001C" w:rsidRDefault="007641B1" w:rsidP="00770EC1">
      <w:pPr>
        <w:pStyle w:val="200"/>
        <w:numPr>
          <w:ilvl w:val="0"/>
          <w:numId w:val="33"/>
        </w:numPr>
        <w:ind w:firstLineChars="0"/>
      </w:pPr>
      <w:r w:rsidRPr="007F001C">
        <w:rPr>
          <w:rFonts w:hint="eastAsia"/>
        </w:rPr>
        <w:t>接收所有</w:t>
      </w:r>
      <w:r w:rsidRPr="007F001C">
        <w:rPr>
          <w:rFonts w:hint="eastAsia"/>
        </w:rPr>
        <w:t>AISC</w:t>
      </w:r>
      <w:r w:rsidRPr="007F001C">
        <w:rPr>
          <w:rFonts w:hint="eastAsia"/>
        </w:rPr>
        <w:t>数据。</w:t>
      </w:r>
    </w:p>
    <w:p w:rsidR="007641B1" w:rsidRPr="007F001C" w:rsidRDefault="007641B1" w:rsidP="00770EC1">
      <w:pPr>
        <w:pStyle w:val="200"/>
        <w:numPr>
          <w:ilvl w:val="0"/>
          <w:numId w:val="33"/>
        </w:numPr>
        <w:ind w:firstLineChars="0"/>
      </w:pPr>
      <w:r w:rsidRPr="007F001C">
        <w:rPr>
          <w:rFonts w:hint="eastAsia"/>
        </w:rPr>
        <w:t>刻度</w:t>
      </w:r>
      <w:r w:rsidR="000F2C44" w:rsidRPr="007F001C">
        <w:rPr>
          <w:rFonts w:hint="eastAsia"/>
        </w:rPr>
        <w:t>信号分发</w:t>
      </w:r>
      <w:r w:rsidR="009A4C3E" w:rsidRPr="007F001C">
        <w:rPr>
          <w:rFonts w:hint="eastAsia"/>
        </w:rPr>
        <w:t>。</w:t>
      </w:r>
    </w:p>
    <w:p w:rsidR="000F2C44" w:rsidRPr="007F001C" w:rsidRDefault="000F2C44" w:rsidP="004F421C">
      <w:pPr>
        <w:pStyle w:val="200"/>
        <w:ind w:firstLine="480"/>
      </w:pPr>
      <w:r w:rsidRPr="007F001C">
        <w:rPr>
          <w:rFonts w:hint="eastAsia"/>
        </w:rPr>
        <w:t>DIF</w:t>
      </w:r>
      <w:r w:rsidRPr="007F001C">
        <w:rPr>
          <w:rFonts w:hint="eastAsia"/>
        </w:rPr>
        <w:t>与后端数据获取系统的交互应具有如下功能：</w:t>
      </w:r>
    </w:p>
    <w:p w:rsidR="000F2C44" w:rsidRPr="007F001C" w:rsidRDefault="000F2C44" w:rsidP="00770EC1">
      <w:pPr>
        <w:pStyle w:val="200"/>
        <w:numPr>
          <w:ilvl w:val="0"/>
          <w:numId w:val="34"/>
        </w:numPr>
        <w:ind w:firstLineChars="0"/>
      </w:pPr>
      <w:r w:rsidRPr="007F001C">
        <w:rPr>
          <w:rFonts w:hint="eastAsia"/>
        </w:rPr>
        <w:t>数据打包发送</w:t>
      </w:r>
    </w:p>
    <w:p w:rsidR="000F2C44" w:rsidRPr="007F001C" w:rsidRDefault="000F2C44" w:rsidP="00770EC1">
      <w:pPr>
        <w:pStyle w:val="200"/>
        <w:numPr>
          <w:ilvl w:val="0"/>
          <w:numId w:val="34"/>
        </w:numPr>
        <w:ind w:firstLineChars="0"/>
      </w:pPr>
      <w:r w:rsidRPr="007F001C">
        <w:rPr>
          <w:rFonts w:hint="eastAsia"/>
        </w:rPr>
        <w:t>时钟同步，确保每个探测平面上的时钟同步。</w:t>
      </w:r>
    </w:p>
    <w:p w:rsidR="003C1614" w:rsidRPr="007F001C" w:rsidRDefault="003C1614" w:rsidP="004F421C">
      <w:pPr>
        <w:pStyle w:val="200"/>
        <w:ind w:firstLine="480"/>
      </w:pPr>
      <w:r w:rsidRPr="007F001C">
        <w:rPr>
          <w:rFonts w:hint="eastAsia"/>
        </w:rPr>
        <w:t>如图</w:t>
      </w:r>
      <w:r w:rsidR="00AA68A1" w:rsidRPr="007F001C">
        <w:rPr>
          <w:rFonts w:hint="eastAsia"/>
        </w:rPr>
        <w:t>3-4-4</w:t>
      </w:r>
      <w:r w:rsidRPr="007F001C">
        <w:rPr>
          <w:rFonts w:hint="eastAsia"/>
        </w:rPr>
        <w:t>所示为</w:t>
      </w:r>
      <w:r w:rsidRPr="007F001C">
        <w:rPr>
          <w:rFonts w:hint="eastAsia"/>
        </w:rPr>
        <w:t>DIF</w:t>
      </w:r>
      <w:r w:rsidRPr="007F001C">
        <w:rPr>
          <w:rFonts w:hint="eastAsia"/>
        </w:rPr>
        <w:t>与探测平面的信号连接。平面上共</w:t>
      </w:r>
      <w:r w:rsidRPr="007F001C">
        <w:rPr>
          <w:rFonts w:hint="eastAsia"/>
        </w:rPr>
        <w:t>144</w:t>
      </w:r>
      <w:r w:rsidRPr="007F001C">
        <w:rPr>
          <w:rFonts w:hint="eastAsia"/>
        </w:rPr>
        <w:t>片</w:t>
      </w:r>
      <w:r w:rsidRPr="007F001C">
        <w:rPr>
          <w:rFonts w:hint="eastAsia"/>
        </w:rPr>
        <w:t>ASIC</w:t>
      </w:r>
      <w:r w:rsidRPr="007F001C">
        <w:rPr>
          <w:rFonts w:hint="eastAsia"/>
        </w:rPr>
        <w:t>，共</w:t>
      </w:r>
      <w:r w:rsidRPr="007F001C">
        <w:rPr>
          <w:rFonts w:hint="eastAsia"/>
        </w:rPr>
        <w:t>9216</w:t>
      </w:r>
      <w:r w:rsidRPr="007F001C">
        <w:rPr>
          <w:rFonts w:hint="eastAsia"/>
        </w:rPr>
        <w:t>个通道，平面上一行</w:t>
      </w:r>
      <w:r w:rsidRPr="007F001C">
        <w:rPr>
          <w:rFonts w:hint="eastAsia"/>
        </w:rPr>
        <w:t>12</w:t>
      </w:r>
      <w:r w:rsidRPr="007F001C">
        <w:rPr>
          <w:rFonts w:hint="eastAsia"/>
        </w:rPr>
        <w:t>片</w:t>
      </w:r>
      <w:r w:rsidRPr="007F001C">
        <w:rPr>
          <w:rFonts w:hint="eastAsia"/>
        </w:rPr>
        <w:t>ASIC</w:t>
      </w:r>
      <w:r w:rsidR="00C47DFB" w:rsidRPr="007F001C">
        <w:rPr>
          <w:rFonts w:hint="eastAsia"/>
        </w:rPr>
        <w:t>以</w:t>
      </w:r>
      <w:r w:rsidRPr="007F001C">
        <w:rPr>
          <w:rFonts w:hint="eastAsia"/>
        </w:rPr>
        <w:t>菊花链</w:t>
      </w:r>
      <w:r w:rsidR="00C47DFB" w:rsidRPr="007F001C">
        <w:rPr>
          <w:rFonts w:hint="eastAsia"/>
        </w:rPr>
        <w:t>式</w:t>
      </w:r>
      <w:r w:rsidRPr="007F001C">
        <w:rPr>
          <w:rFonts w:hint="eastAsia"/>
        </w:rPr>
        <w:t>连接</w:t>
      </w:r>
      <w:r w:rsidR="00C47DFB" w:rsidRPr="007F001C">
        <w:rPr>
          <w:rFonts w:hint="eastAsia"/>
        </w:rPr>
        <w:t>。控制读出信号共分为</w:t>
      </w:r>
      <w:r w:rsidR="00C47DFB" w:rsidRPr="007F001C">
        <w:rPr>
          <w:rFonts w:hint="eastAsia"/>
        </w:rPr>
        <w:t>12</w:t>
      </w:r>
      <w:r w:rsidR="00C47DFB" w:rsidRPr="007F001C">
        <w:rPr>
          <w:rFonts w:hint="eastAsia"/>
        </w:rPr>
        <w:t>组链路</w:t>
      </w:r>
      <w:r w:rsidR="00DA4CCD" w:rsidRPr="007F001C">
        <w:rPr>
          <w:rFonts w:hint="eastAsia"/>
        </w:rPr>
        <w:t>，每</w:t>
      </w:r>
      <w:r w:rsidR="00DA4CCD" w:rsidRPr="007F001C">
        <w:rPr>
          <w:rFonts w:hint="eastAsia"/>
        </w:rPr>
        <w:t>6</w:t>
      </w:r>
      <w:r w:rsidR="00DA4CCD" w:rsidRPr="007F001C">
        <w:rPr>
          <w:rFonts w:hint="eastAsia"/>
        </w:rPr>
        <w:t>组链路连接到一块</w:t>
      </w:r>
      <w:r w:rsidR="00DA4CCD" w:rsidRPr="007F001C">
        <w:rPr>
          <w:rFonts w:hint="eastAsia"/>
        </w:rPr>
        <w:t>ASU</w:t>
      </w:r>
      <w:r w:rsidR="00DA4CCD" w:rsidRPr="007F001C">
        <w:rPr>
          <w:rFonts w:hint="eastAsia"/>
        </w:rPr>
        <w:t>上</w:t>
      </w:r>
      <w:r w:rsidR="00C47DFB" w:rsidRPr="007F001C">
        <w:rPr>
          <w:rFonts w:hint="eastAsia"/>
        </w:rPr>
        <w:t>。时钟信号由</w:t>
      </w:r>
      <w:r w:rsidR="00C47DFB" w:rsidRPr="007F001C">
        <w:rPr>
          <w:rFonts w:hint="eastAsia"/>
        </w:rPr>
        <w:t>DIF</w:t>
      </w:r>
      <w:r w:rsidR="00C47DFB" w:rsidRPr="007F001C">
        <w:rPr>
          <w:rFonts w:hint="eastAsia"/>
        </w:rPr>
        <w:t>上的时钟扇出芯片扇出</w:t>
      </w:r>
      <w:r w:rsidR="00C47DFB" w:rsidRPr="007F001C">
        <w:rPr>
          <w:rFonts w:hint="eastAsia"/>
        </w:rPr>
        <w:t>low-skew</w:t>
      </w:r>
      <w:r w:rsidR="00C47DFB" w:rsidRPr="007F001C">
        <w:rPr>
          <w:rFonts w:hint="eastAsia"/>
        </w:rPr>
        <w:t>时钟信号。</w:t>
      </w:r>
      <w:r w:rsidR="00DA4CCD" w:rsidRPr="007F001C">
        <w:rPr>
          <w:rFonts w:hint="eastAsia"/>
        </w:rPr>
        <w:t>接口电缆采用柔性板连接</w:t>
      </w:r>
      <w:r w:rsidR="00DA4CCD" w:rsidRPr="007F001C">
        <w:rPr>
          <w:rFonts w:hint="eastAsia"/>
        </w:rPr>
        <w:t>DIF</w:t>
      </w:r>
      <w:r w:rsidR="00DA4CCD" w:rsidRPr="007F001C">
        <w:rPr>
          <w:rFonts w:hint="eastAsia"/>
        </w:rPr>
        <w:t>与探测平面。</w:t>
      </w:r>
    </w:p>
    <w:p w:rsidR="0006011B" w:rsidRPr="007F001C" w:rsidRDefault="0006011B" w:rsidP="004F421C">
      <w:pPr>
        <w:pStyle w:val="200"/>
        <w:ind w:firstLine="480"/>
      </w:pPr>
      <w:r w:rsidRPr="007F001C">
        <w:rPr>
          <w:rFonts w:hint="eastAsia"/>
        </w:rPr>
        <w:lastRenderedPageBreak/>
        <w:t>MICROROC</w:t>
      </w:r>
      <w:r w:rsidRPr="007F001C">
        <w:rPr>
          <w:rFonts w:hint="eastAsia"/>
        </w:rPr>
        <w:t>中</w:t>
      </w:r>
      <w:r w:rsidRPr="007F001C">
        <w:rPr>
          <w:rFonts w:hint="eastAsia"/>
        </w:rPr>
        <w:t>RAM</w:t>
      </w:r>
      <w:r w:rsidRPr="007F001C">
        <w:rPr>
          <w:rFonts w:hint="eastAsia"/>
        </w:rPr>
        <w:t>最大存储</w:t>
      </w:r>
      <w:r w:rsidRPr="007F001C">
        <w:rPr>
          <w:rFonts w:hint="eastAsia"/>
        </w:rPr>
        <w:t>127</w:t>
      </w:r>
      <w:r w:rsidRPr="007F001C">
        <w:rPr>
          <w:rFonts w:hint="eastAsia"/>
        </w:rPr>
        <w:t>个事例，每个事例数据量大小为</w:t>
      </w:r>
      <w:r w:rsidRPr="007F001C">
        <w:rPr>
          <w:rFonts w:hint="eastAsia"/>
        </w:rPr>
        <w:t>160bit</w:t>
      </w:r>
      <w:r w:rsidRPr="007F001C">
        <w:rPr>
          <w:rFonts w:hint="eastAsia"/>
        </w:rPr>
        <w:t>，因此</w:t>
      </w:r>
      <w:r w:rsidRPr="007F001C">
        <w:rPr>
          <w:rFonts w:hint="eastAsia"/>
        </w:rPr>
        <w:t>MICROROC</w:t>
      </w:r>
      <w:r w:rsidRPr="007F001C">
        <w:rPr>
          <w:rFonts w:hint="eastAsia"/>
        </w:rPr>
        <w:t>最大存储最大数据量为</w:t>
      </w:r>
      <w:r w:rsidRPr="007F001C">
        <w:rPr>
          <w:rFonts w:hint="eastAsia"/>
        </w:rPr>
        <w:t>20320</w:t>
      </w:r>
      <w:r w:rsidRPr="007F001C">
        <w:t xml:space="preserve"> </w:t>
      </w:r>
      <w:r w:rsidRPr="007F001C">
        <w:rPr>
          <w:rFonts w:hint="eastAsia"/>
        </w:rPr>
        <w:t>bit</w:t>
      </w:r>
      <w:r w:rsidRPr="007F001C">
        <w:rPr>
          <w:rFonts w:hint="eastAsia"/>
        </w:rPr>
        <w:t>约为</w:t>
      </w:r>
      <w:r w:rsidRPr="007F001C">
        <w:rPr>
          <w:rFonts w:hint="eastAsia"/>
        </w:rPr>
        <w:t>2.48</w:t>
      </w:r>
      <w:r w:rsidRPr="007F001C">
        <w:t xml:space="preserve"> </w:t>
      </w:r>
      <w:r w:rsidRPr="007F001C">
        <w:rPr>
          <w:rFonts w:hint="eastAsia"/>
        </w:rPr>
        <w:t>kB</w:t>
      </w:r>
      <w:r w:rsidRPr="007F001C">
        <w:rPr>
          <w:rFonts w:hint="eastAsia"/>
        </w:rPr>
        <w:t>，一条数据链路</w:t>
      </w:r>
      <w:r w:rsidRPr="007F001C">
        <w:rPr>
          <w:rFonts w:hint="eastAsia"/>
        </w:rPr>
        <w:t>12</w:t>
      </w:r>
      <w:r w:rsidRPr="007F001C">
        <w:rPr>
          <w:rFonts w:hint="eastAsia"/>
        </w:rPr>
        <w:t>片</w:t>
      </w:r>
      <w:r w:rsidRPr="007F001C">
        <w:rPr>
          <w:rFonts w:hint="eastAsia"/>
        </w:rPr>
        <w:t>ASIC</w:t>
      </w:r>
      <w:r w:rsidRPr="007F001C">
        <w:rPr>
          <w:rFonts w:hint="eastAsia"/>
        </w:rPr>
        <w:t>共</w:t>
      </w:r>
      <w:r w:rsidRPr="007F001C">
        <w:rPr>
          <w:rFonts w:hint="eastAsia"/>
        </w:rPr>
        <w:t>29.7kB</w:t>
      </w:r>
      <w:r w:rsidRPr="007F001C">
        <w:rPr>
          <w:rFonts w:hint="eastAsia"/>
        </w:rPr>
        <w:t>，整个探测平面最大数据量为</w:t>
      </w:r>
      <w:r w:rsidRPr="007F001C">
        <w:rPr>
          <w:rFonts w:hint="eastAsia"/>
        </w:rPr>
        <w:t>357kB</w:t>
      </w:r>
      <w:r w:rsidRPr="007F001C">
        <w:rPr>
          <w:rFonts w:hint="eastAsia"/>
        </w:rPr>
        <w:t>。</w:t>
      </w:r>
      <w:r w:rsidR="001F1A31" w:rsidRPr="007F001C">
        <w:rPr>
          <w:rFonts w:hint="eastAsia"/>
        </w:rPr>
        <w:t>因此</w:t>
      </w:r>
      <w:r w:rsidR="001F1A31" w:rsidRPr="007F001C">
        <w:rPr>
          <w:rFonts w:hint="eastAsia"/>
        </w:rPr>
        <w:t>DIF</w:t>
      </w:r>
      <w:r w:rsidR="001F1A31" w:rsidRPr="007F001C">
        <w:rPr>
          <w:rFonts w:hint="eastAsia"/>
        </w:rPr>
        <w:t>需要在每个读出周期传送</w:t>
      </w:r>
      <w:r w:rsidR="001F1A31" w:rsidRPr="007F001C">
        <w:rPr>
          <w:rFonts w:hint="eastAsia"/>
        </w:rPr>
        <w:t>357kB</w:t>
      </w:r>
      <w:r w:rsidR="001F1A31" w:rsidRPr="007F001C">
        <w:rPr>
          <w:rFonts w:hint="eastAsia"/>
        </w:rPr>
        <w:t>的数据。</w:t>
      </w:r>
    </w:p>
    <w:p w:rsidR="003C1614" w:rsidRPr="007F001C" w:rsidRDefault="003C1614" w:rsidP="003C1614">
      <w:pPr>
        <w:ind w:left="420"/>
        <w:jc w:val="center"/>
        <w:rPr>
          <w:rFonts w:ascii="Times New Roman" w:hAnsi="Times New Roman"/>
        </w:rPr>
      </w:pPr>
      <w:r w:rsidRPr="007F001C">
        <w:rPr>
          <w:rFonts w:ascii="Times New Roman" w:hAnsi="Times New Roman"/>
        </w:rPr>
        <w:object w:dxaOrig="14352" w:dyaOrig="8965">
          <v:shape id="_x0000_i1027" type="#_x0000_t75" style="width:350.5pt;height:218.05pt" o:ole="">
            <v:imagedata r:id="rId128" o:title=""/>
          </v:shape>
          <o:OLEObject Type="Embed" ProgID="Visio.Drawing.15" ShapeID="_x0000_i1027" DrawAspect="Content" ObjectID="_1582700767" r:id="rId129"/>
        </w:object>
      </w:r>
    </w:p>
    <w:p w:rsidR="003C1614" w:rsidRPr="007F001C" w:rsidRDefault="003C1614" w:rsidP="004F421C">
      <w:pPr>
        <w:pStyle w:val="a7"/>
        <w:jc w:val="center"/>
      </w:pPr>
      <w:r w:rsidRPr="007F001C">
        <w:rPr>
          <w:rFonts w:hint="eastAsia"/>
        </w:rPr>
        <w:t>图</w:t>
      </w:r>
      <w:r w:rsidR="00AA68A1" w:rsidRPr="007F001C">
        <w:rPr>
          <w:rFonts w:hint="eastAsia"/>
        </w:rPr>
        <w:t>3-4-4</w:t>
      </w:r>
      <w:r w:rsidRPr="007F001C">
        <w:t xml:space="preserve"> </w:t>
      </w:r>
      <w:r w:rsidRPr="007F001C">
        <w:rPr>
          <w:rFonts w:hint="eastAsia"/>
        </w:rPr>
        <w:t>DIF</w:t>
      </w:r>
      <w:r w:rsidRPr="007F001C">
        <w:rPr>
          <w:rFonts w:hint="eastAsia"/>
        </w:rPr>
        <w:t>与探测平面接口</w:t>
      </w:r>
      <w:r w:rsidR="00DA4CCD" w:rsidRPr="007F001C">
        <w:rPr>
          <w:rFonts w:hint="eastAsia"/>
        </w:rPr>
        <w:t>示意图</w:t>
      </w:r>
    </w:p>
    <w:p w:rsidR="00DA4CCD" w:rsidRPr="00877A5C" w:rsidRDefault="004167A1" w:rsidP="00770EC1">
      <w:pPr>
        <w:pStyle w:val="a8"/>
        <w:numPr>
          <w:ilvl w:val="0"/>
          <w:numId w:val="13"/>
        </w:numPr>
        <w:spacing w:line="400" w:lineRule="exact"/>
        <w:ind w:firstLineChars="0"/>
        <w:rPr>
          <w:rFonts w:ascii="Times New Roman" w:hAnsi="Times New Roman"/>
          <w:szCs w:val="24"/>
        </w:rPr>
      </w:pPr>
      <w:r w:rsidRPr="00877A5C">
        <w:rPr>
          <w:rFonts w:ascii="Times New Roman" w:hAnsi="Times New Roman" w:hint="eastAsia"/>
          <w:szCs w:val="24"/>
        </w:rPr>
        <w:t>时钟同步系统</w:t>
      </w:r>
    </w:p>
    <w:p w:rsidR="00AD7DA0" w:rsidRPr="007F001C" w:rsidRDefault="00AD7DA0" w:rsidP="004F421C">
      <w:pPr>
        <w:pStyle w:val="200"/>
        <w:ind w:firstLine="480"/>
      </w:pPr>
      <w:r w:rsidRPr="007F001C">
        <w:rPr>
          <w:rFonts w:hint="eastAsia"/>
        </w:rPr>
        <w:t>D</w:t>
      </w:r>
      <w:r w:rsidRPr="007F001C">
        <w:t>HCAL</w:t>
      </w:r>
      <w:r w:rsidRPr="007F001C">
        <w:rPr>
          <w:rFonts w:hint="eastAsia"/>
        </w:rPr>
        <w:t>和</w:t>
      </w:r>
      <w:r w:rsidRPr="007F001C">
        <w:rPr>
          <w:rFonts w:hint="eastAsia"/>
        </w:rPr>
        <w:t>SDHCAL</w:t>
      </w:r>
      <w:r w:rsidR="00D51B5E">
        <w:rPr>
          <w:rFonts w:hint="eastAsia"/>
        </w:rPr>
        <w:t>原理样机用的本地时钟源。若</w:t>
      </w:r>
      <w:r w:rsidR="00D51B5E">
        <w:rPr>
          <w:rFonts w:hint="eastAsia"/>
        </w:rPr>
        <w:t>CEPC</w:t>
      </w:r>
      <w:r w:rsidRPr="007F001C">
        <w:rPr>
          <w:rFonts w:hint="eastAsia"/>
        </w:rPr>
        <w:t>HCAL</w:t>
      </w:r>
      <w:r w:rsidRPr="007F001C">
        <w:rPr>
          <w:rFonts w:hint="eastAsia"/>
        </w:rPr>
        <w:t>中</w:t>
      </w:r>
      <w:r w:rsidRPr="007F001C">
        <w:rPr>
          <w:rFonts w:hint="eastAsia"/>
        </w:rPr>
        <w:t>CCC</w:t>
      </w:r>
      <w:r w:rsidRPr="007F001C">
        <w:rPr>
          <w:rFonts w:hint="eastAsia"/>
        </w:rPr>
        <w:t>距离探测器很近，可以直接扇出，直接扇出原理如图</w:t>
      </w:r>
      <w:r w:rsidR="00AA68A1" w:rsidRPr="007F001C">
        <w:rPr>
          <w:rFonts w:hint="eastAsia"/>
        </w:rPr>
        <w:t>3-4-5</w:t>
      </w:r>
      <w:r w:rsidRPr="007F001C">
        <w:rPr>
          <w:rFonts w:hint="eastAsia"/>
        </w:rPr>
        <w:t>：</w:t>
      </w:r>
    </w:p>
    <w:p w:rsidR="00AD7DA0" w:rsidRPr="007F001C" w:rsidRDefault="00AD7DA0" w:rsidP="00AD7DA0">
      <w:pPr>
        <w:pStyle w:val="af3"/>
        <w:jc w:val="center"/>
        <w:rPr>
          <w:rFonts w:ascii="Times New Roman" w:hAnsi="Times New Roman"/>
        </w:rPr>
      </w:pPr>
      <w:r w:rsidRPr="007F001C">
        <w:rPr>
          <w:rFonts w:ascii="Times New Roman" w:hAnsi="Times New Roman"/>
        </w:rPr>
        <w:object w:dxaOrig="8533" w:dyaOrig="2977">
          <v:shape id="_x0000_i1028" type="#_x0000_t75" style="width:333.5pt;height:116.85pt" o:ole="">
            <v:imagedata r:id="rId130" o:title=""/>
          </v:shape>
          <o:OLEObject Type="Embed" ProgID="Visio.Drawing.15" ShapeID="_x0000_i1028" DrawAspect="Content" ObjectID="_1582700768" r:id="rId131"/>
        </w:object>
      </w:r>
    </w:p>
    <w:p w:rsidR="00AA68A1" w:rsidRPr="007F001C" w:rsidRDefault="00AA68A1" w:rsidP="00D51B5E">
      <w:pPr>
        <w:pStyle w:val="a7"/>
        <w:jc w:val="center"/>
      </w:pPr>
      <w:r w:rsidRPr="007F001C">
        <w:rPr>
          <w:rFonts w:hint="eastAsia"/>
        </w:rPr>
        <w:t>图</w:t>
      </w:r>
      <w:r w:rsidRPr="007F001C">
        <w:rPr>
          <w:rFonts w:hint="eastAsia"/>
        </w:rPr>
        <w:t>3-4-5</w:t>
      </w:r>
      <w:r w:rsidRPr="007F001C">
        <w:t xml:space="preserve"> </w:t>
      </w:r>
      <w:r w:rsidR="004C6FA7" w:rsidRPr="007F001C">
        <w:rPr>
          <w:rFonts w:hint="eastAsia"/>
        </w:rPr>
        <w:t>时钟同步（</w:t>
      </w:r>
      <w:r w:rsidRPr="007F001C">
        <w:rPr>
          <w:rFonts w:hint="eastAsia"/>
        </w:rPr>
        <w:t>本地时钟</w:t>
      </w:r>
      <w:r w:rsidR="004C6FA7" w:rsidRPr="007F001C">
        <w:rPr>
          <w:rFonts w:hint="eastAsia"/>
        </w:rPr>
        <w:t>）</w:t>
      </w:r>
    </w:p>
    <w:p w:rsidR="00AA68A1" w:rsidRPr="007F001C" w:rsidRDefault="00AA68A1" w:rsidP="00D51B5E">
      <w:pPr>
        <w:pStyle w:val="200"/>
        <w:ind w:firstLine="480"/>
      </w:pPr>
      <w:r w:rsidRPr="007F001C">
        <w:rPr>
          <w:rFonts w:hint="eastAsia"/>
        </w:rPr>
        <w:t>由本地时钟（本地晶振或者近距离外接时钟）经过</w:t>
      </w:r>
      <w:r w:rsidRPr="007F001C">
        <w:rPr>
          <w:rFonts w:hint="eastAsia"/>
        </w:rPr>
        <w:t>PLL</w:t>
      </w:r>
      <w:r w:rsidRPr="007F001C">
        <w:rPr>
          <w:rFonts w:hint="eastAsia"/>
        </w:rPr>
        <w:t>降低时钟抖动（</w:t>
      </w:r>
      <w:r w:rsidRPr="007F001C">
        <w:rPr>
          <w:rFonts w:hint="eastAsia"/>
        </w:rPr>
        <w:t>jitter</w:t>
      </w:r>
      <w:r w:rsidRPr="007F001C">
        <w:rPr>
          <w:rFonts w:hint="eastAsia"/>
        </w:rPr>
        <w:t>）后，再由时钟扇出芯片扇出</w:t>
      </w:r>
      <w:r w:rsidRPr="007F001C">
        <w:rPr>
          <w:rFonts w:hint="eastAsia"/>
        </w:rPr>
        <w:t>low-skew</w:t>
      </w:r>
      <w:r w:rsidRPr="007F001C">
        <w:rPr>
          <w:rFonts w:hint="eastAsia"/>
        </w:rPr>
        <w:t>的时钟给</w:t>
      </w:r>
      <w:r w:rsidRPr="007F001C">
        <w:rPr>
          <w:rFonts w:hint="eastAsia"/>
        </w:rPr>
        <w:t>SRU</w:t>
      </w:r>
      <w:r w:rsidRPr="007F001C">
        <w:rPr>
          <w:rFonts w:hint="eastAsia"/>
        </w:rPr>
        <w:t>或者</w:t>
      </w:r>
      <w:r w:rsidRPr="007F001C">
        <w:rPr>
          <w:rFonts w:hint="eastAsia"/>
        </w:rPr>
        <w:t>DIF</w:t>
      </w:r>
      <w:r w:rsidRPr="007F001C">
        <w:rPr>
          <w:rFonts w:hint="eastAsia"/>
        </w:rPr>
        <w:t>，</w:t>
      </w:r>
      <w:r w:rsidRPr="007F001C">
        <w:rPr>
          <w:rFonts w:hint="eastAsia"/>
        </w:rPr>
        <w:t>DIF</w:t>
      </w:r>
      <w:r w:rsidRPr="007F001C">
        <w:rPr>
          <w:rFonts w:hint="eastAsia"/>
        </w:rPr>
        <w:t>上将时钟扇出到探测平面上。</w:t>
      </w:r>
    </w:p>
    <w:p w:rsidR="00AA68A1" w:rsidRPr="007F001C" w:rsidRDefault="00AA68A1" w:rsidP="00D51B5E">
      <w:pPr>
        <w:pStyle w:val="200"/>
        <w:ind w:firstLine="480"/>
      </w:pPr>
      <w:r w:rsidRPr="007F001C">
        <w:rPr>
          <w:rFonts w:hint="eastAsia"/>
        </w:rPr>
        <w:t>若时钟源</w:t>
      </w:r>
      <w:r w:rsidR="00FE2BD0" w:rsidRPr="007F001C">
        <w:rPr>
          <w:rFonts w:hint="eastAsia"/>
        </w:rPr>
        <w:t>（束流时钟）</w:t>
      </w:r>
      <w:r w:rsidRPr="007F001C">
        <w:rPr>
          <w:rFonts w:hint="eastAsia"/>
        </w:rPr>
        <w:t>离量能器很远</w:t>
      </w:r>
      <w:r w:rsidR="00FE2BD0" w:rsidRPr="007F001C">
        <w:rPr>
          <w:rFonts w:hint="eastAsia"/>
        </w:rPr>
        <w:t>，就必须</w:t>
      </w:r>
      <w:r w:rsidR="0056509F" w:rsidRPr="007F001C">
        <w:rPr>
          <w:rFonts w:hint="eastAsia"/>
        </w:rPr>
        <w:t>调制</w:t>
      </w:r>
      <w:r w:rsidR="0056509F" w:rsidRPr="007F001C">
        <w:t>成光信号</w:t>
      </w:r>
      <w:r w:rsidR="00FE2BD0" w:rsidRPr="007F001C">
        <w:rPr>
          <w:rFonts w:hint="eastAsia"/>
        </w:rPr>
        <w:t>用光纤</w:t>
      </w:r>
      <w:r w:rsidR="0056509F" w:rsidRPr="007F001C">
        <w:rPr>
          <w:rFonts w:hint="eastAsia"/>
        </w:rPr>
        <w:t>网络</w:t>
      </w:r>
      <w:r w:rsidR="00FE2BD0" w:rsidRPr="007F001C">
        <w:rPr>
          <w:rFonts w:hint="eastAsia"/>
        </w:rPr>
        <w:t>来传递时钟信号，</w:t>
      </w:r>
      <w:r w:rsidR="00FE2BD0" w:rsidRPr="007F001C">
        <w:rPr>
          <w:rFonts w:hint="eastAsia"/>
        </w:rPr>
        <w:t>CCC</w:t>
      </w:r>
      <w:r w:rsidR="00FE2BD0" w:rsidRPr="007F001C">
        <w:rPr>
          <w:rFonts w:hint="eastAsia"/>
        </w:rPr>
        <w:t>上经过时钟数据恢复电路（</w:t>
      </w:r>
      <w:r w:rsidR="00FE2BD0" w:rsidRPr="007F001C">
        <w:rPr>
          <w:rFonts w:hint="eastAsia"/>
        </w:rPr>
        <w:t>CDR</w:t>
      </w:r>
      <w:r w:rsidR="00FE2BD0" w:rsidRPr="007F001C">
        <w:rPr>
          <w:rFonts w:hint="eastAsia"/>
        </w:rPr>
        <w:t>），恢复出时钟信号再经过</w:t>
      </w:r>
      <w:r w:rsidR="00FE2BD0" w:rsidRPr="007F001C">
        <w:rPr>
          <w:rFonts w:hint="eastAsia"/>
        </w:rPr>
        <w:t>PLL</w:t>
      </w:r>
      <w:r w:rsidR="00FE2BD0" w:rsidRPr="007F001C">
        <w:rPr>
          <w:rFonts w:hint="eastAsia"/>
        </w:rPr>
        <w:t>扇出，</w:t>
      </w:r>
      <w:r w:rsidR="00AC5094" w:rsidRPr="007F001C">
        <w:rPr>
          <w:rFonts w:hint="eastAsia"/>
        </w:rPr>
        <w:t>若时钟源要输出好几个量能器比如</w:t>
      </w:r>
      <w:r w:rsidR="00AC5094" w:rsidRPr="007F001C">
        <w:rPr>
          <w:rFonts w:hint="eastAsia"/>
        </w:rPr>
        <w:t>ECAL</w:t>
      </w:r>
      <w:r w:rsidR="00AC5094" w:rsidRPr="007F001C">
        <w:rPr>
          <w:rFonts w:hint="eastAsia"/>
        </w:rPr>
        <w:t>，要求</w:t>
      </w:r>
      <w:r w:rsidR="00AC5094" w:rsidRPr="007F001C">
        <w:rPr>
          <w:rFonts w:hint="eastAsia"/>
        </w:rPr>
        <w:t>ECAL</w:t>
      </w:r>
      <w:r w:rsidR="00AC5094" w:rsidRPr="007F001C">
        <w:rPr>
          <w:rFonts w:hint="eastAsia"/>
        </w:rPr>
        <w:t>和</w:t>
      </w:r>
      <w:r w:rsidR="00AC5094" w:rsidRPr="007F001C">
        <w:rPr>
          <w:rFonts w:hint="eastAsia"/>
        </w:rPr>
        <w:t>HCAL</w:t>
      </w:r>
      <w:r w:rsidR="00AC5094" w:rsidRPr="007F001C">
        <w:rPr>
          <w:rFonts w:hint="eastAsia"/>
        </w:rPr>
        <w:t>之间也需要时钟同步，则在</w:t>
      </w:r>
      <w:r w:rsidR="00AC5094" w:rsidRPr="007F001C">
        <w:rPr>
          <w:rFonts w:hint="eastAsia"/>
        </w:rPr>
        <w:t>CDR</w:t>
      </w:r>
      <w:r w:rsidR="00AC5094" w:rsidRPr="007F001C">
        <w:rPr>
          <w:rFonts w:hint="eastAsia"/>
        </w:rPr>
        <w:t>和</w:t>
      </w:r>
      <w:r w:rsidR="00AC5094" w:rsidRPr="007F001C">
        <w:rPr>
          <w:rFonts w:hint="eastAsia"/>
        </w:rPr>
        <w:t>PLL</w:t>
      </w:r>
      <w:r w:rsidR="00AC5094" w:rsidRPr="007F001C">
        <w:rPr>
          <w:rFonts w:hint="eastAsia"/>
        </w:rPr>
        <w:t>之间加入时钟相位修正，像</w:t>
      </w:r>
      <w:r w:rsidR="00AC5094" w:rsidRPr="007F001C">
        <w:rPr>
          <w:rFonts w:hint="eastAsia"/>
        </w:rPr>
        <w:t>TT</w:t>
      </w:r>
      <w:r w:rsidR="00AC5094" w:rsidRPr="007F001C">
        <w:t xml:space="preserve">Crx </w:t>
      </w:r>
      <w:r w:rsidR="00AC5094" w:rsidRPr="007F001C">
        <w:rPr>
          <w:rFonts w:hint="eastAsia"/>
        </w:rPr>
        <w:t>芯片</w:t>
      </w:r>
      <w:r w:rsidR="00D51B5E" w:rsidRPr="007F001C">
        <w:rPr>
          <w:rFonts w:hint="eastAsia"/>
        </w:rPr>
        <w:t>[</w:t>
      </w:r>
      <w:r w:rsidR="00D51B5E" w:rsidRPr="007F001C">
        <w:t>18</w:t>
      </w:r>
      <w:r w:rsidR="00D51B5E" w:rsidRPr="007F001C">
        <w:rPr>
          <w:rFonts w:hint="eastAsia"/>
        </w:rPr>
        <w:t>]</w:t>
      </w:r>
      <w:r w:rsidR="00AC5094" w:rsidRPr="007F001C">
        <w:rPr>
          <w:rFonts w:hint="eastAsia"/>
        </w:rPr>
        <w:t>内部包含</w:t>
      </w:r>
      <w:r w:rsidR="00AC5094" w:rsidRPr="007F001C">
        <w:rPr>
          <w:rFonts w:hint="eastAsia"/>
        </w:rPr>
        <w:t>CDR</w:t>
      </w:r>
      <w:r w:rsidR="00AC5094" w:rsidRPr="007F001C">
        <w:rPr>
          <w:rFonts w:hint="eastAsia"/>
        </w:rPr>
        <w:t>和修正机制，</w:t>
      </w:r>
      <w:r w:rsidR="00FE2BD0" w:rsidRPr="007F001C">
        <w:rPr>
          <w:rFonts w:hint="eastAsia"/>
        </w:rPr>
        <w:t>如图</w:t>
      </w:r>
      <w:r w:rsidR="00FE2BD0" w:rsidRPr="007F001C">
        <w:rPr>
          <w:rFonts w:hint="eastAsia"/>
        </w:rPr>
        <w:t>3-4-6</w:t>
      </w:r>
      <w:r w:rsidR="00FE2BD0" w:rsidRPr="007F001C">
        <w:rPr>
          <w:rFonts w:hint="eastAsia"/>
        </w:rPr>
        <w:t>所示</w:t>
      </w:r>
      <w:r w:rsidR="0056509F" w:rsidRPr="007F001C">
        <w:rPr>
          <w:rFonts w:hint="eastAsia"/>
        </w:rPr>
        <w:t>为</w:t>
      </w:r>
      <w:r w:rsidR="0056509F" w:rsidRPr="007F001C">
        <w:t>多个量能器之间时钟同步方案</w:t>
      </w:r>
      <w:r w:rsidR="00FE2BD0" w:rsidRPr="007F001C">
        <w:rPr>
          <w:rFonts w:hint="eastAsia"/>
        </w:rPr>
        <w:t>。</w:t>
      </w:r>
    </w:p>
    <w:p w:rsidR="00FE2BD0" w:rsidRPr="007F001C" w:rsidRDefault="004C6FA7" w:rsidP="00AA68A1">
      <w:pPr>
        <w:pStyle w:val="af3"/>
        <w:rPr>
          <w:rFonts w:ascii="Times New Roman" w:hAnsi="Times New Roman"/>
        </w:rPr>
      </w:pPr>
      <w:r w:rsidRPr="007F001C">
        <w:rPr>
          <w:rFonts w:ascii="Times New Roman" w:hAnsi="Times New Roman"/>
        </w:rPr>
        <w:object w:dxaOrig="12865" w:dyaOrig="2977">
          <v:shape id="_x0000_i1029" type="#_x0000_t75" style="width:415pt;height:95.75pt" o:ole="">
            <v:imagedata r:id="rId132" o:title=""/>
          </v:shape>
          <o:OLEObject Type="Embed" ProgID="Visio.Drawing.15" ShapeID="_x0000_i1029" DrawAspect="Content" ObjectID="_1582700769" r:id="rId133"/>
        </w:object>
      </w:r>
    </w:p>
    <w:p w:rsidR="004C6FA7" w:rsidRPr="007F001C" w:rsidRDefault="004C6FA7" w:rsidP="00D51B5E">
      <w:pPr>
        <w:pStyle w:val="a7"/>
        <w:jc w:val="center"/>
      </w:pPr>
      <w:r w:rsidRPr="007F001C">
        <w:rPr>
          <w:rFonts w:hint="eastAsia"/>
        </w:rPr>
        <w:t>图</w:t>
      </w:r>
      <w:r w:rsidRPr="007F001C">
        <w:rPr>
          <w:rFonts w:hint="eastAsia"/>
        </w:rPr>
        <w:t>3-4-6</w:t>
      </w:r>
      <w:r w:rsidRPr="007F001C">
        <w:t xml:space="preserve"> </w:t>
      </w:r>
      <w:r w:rsidRPr="007F001C">
        <w:rPr>
          <w:rFonts w:hint="eastAsia"/>
        </w:rPr>
        <w:t>时钟同步（远距离时钟</w:t>
      </w:r>
      <w:r w:rsidR="00AC5094" w:rsidRPr="007F001C">
        <w:rPr>
          <w:rFonts w:hint="eastAsia"/>
        </w:rPr>
        <w:t>，多个量能器</w:t>
      </w:r>
      <w:r w:rsidR="007B6100" w:rsidRPr="007F001C">
        <w:rPr>
          <w:rFonts w:hint="eastAsia"/>
        </w:rPr>
        <w:t>之间</w:t>
      </w:r>
      <w:r w:rsidR="00AC5094" w:rsidRPr="007F001C">
        <w:rPr>
          <w:rFonts w:hint="eastAsia"/>
        </w:rPr>
        <w:t>时钟同步</w:t>
      </w:r>
      <w:r w:rsidRPr="007F001C">
        <w:rPr>
          <w:rFonts w:hint="eastAsia"/>
        </w:rPr>
        <w:t>）</w:t>
      </w:r>
    </w:p>
    <w:p w:rsidR="0056509F" w:rsidRPr="007F001C" w:rsidRDefault="0056509F" w:rsidP="00D51B5E">
      <w:pPr>
        <w:pStyle w:val="200"/>
        <w:ind w:firstLine="480"/>
      </w:pPr>
      <w:r w:rsidRPr="007F001C">
        <w:rPr>
          <w:rFonts w:hint="eastAsia"/>
        </w:rPr>
        <w:t>若</w:t>
      </w:r>
      <w:r w:rsidRPr="007F001C">
        <w:rPr>
          <w:rFonts w:hint="eastAsia"/>
        </w:rPr>
        <w:t>DIF</w:t>
      </w:r>
      <w:r w:rsidRPr="007F001C">
        <w:t>之间分布很广</w:t>
      </w:r>
      <w:r w:rsidR="004542F5" w:rsidRPr="007F001C">
        <w:rPr>
          <w:rFonts w:hint="eastAsia"/>
        </w:rPr>
        <w:t>间隔几百米</w:t>
      </w:r>
      <w:r w:rsidRPr="007F001C">
        <w:rPr>
          <w:rFonts w:hint="eastAsia"/>
        </w:rPr>
        <w:t>，</w:t>
      </w:r>
      <w:r w:rsidRPr="007F001C">
        <w:t>无法用</w:t>
      </w:r>
      <w:r w:rsidRPr="007F001C">
        <w:rPr>
          <w:rFonts w:hint="eastAsia"/>
        </w:rPr>
        <w:t>同一</w:t>
      </w:r>
      <w:r w:rsidRPr="007F001C">
        <w:t>长度标准电缆传输</w:t>
      </w:r>
      <w:r w:rsidRPr="007F001C">
        <w:rPr>
          <w:rFonts w:hint="eastAsia"/>
        </w:rPr>
        <w:t>时钟</w:t>
      </w:r>
      <w:r w:rsidRPr="007F001C">
        <w:t>信号</w:t>
      </w:r>
      <w:r w:rsidRPr="007F001C">
        <w:rPr>
          <w:rFonts w:hint="eastAsia"/>
        </w:rPr>
        <w:t>，</w:t>
      </w:r>
      <w:r w:rsidR="004542F5" w:rsidRPr="007F001C">
        <w:rPr>
          <w:rFonts w:hint="eastAsia"/>
        </w:rPr>
        <w:t>可使用</w:t>
      </w:r>
      <w:r w:rsidR="004542F5" w:rsidRPr="007F001C">
        <w:rPr>
          <w:rFonts w:hint="eastAsia"/>
        </w:rPr>
        <w:t>White</w:t>
      </w:r>
      <w:r w:rsidR="004542F5" w:rsidRPr="007F001C">
        <w:t xml:space="preserve"> </w:t>
      </w:r>
      <w:r w:rsidR="004542F5" w:rsidRPr="007F001C">
        <w:rPr>
          <w:rFonts w:hint="eastAsia"/>
        </w:rPr>
        <w:t>Rabbit</w:t>
      </w:r>
      <w:r w:rsidR="004542F5" w:rsidRPr="007F001C">
        <w:rPr>
          <w:rFonts w:hint="eastAsia"/>
        </w:rPr>
        <w:t>时钟同步技术，如图</w:t>
      </w:r>
      <w:r w:rsidR="004542F5" w:rsidRPr="007F001C">
        <w:rPr>
          <w:rFonts w:hint="eastAsia"/>
        </w:rPr>
        <w:t>3-4-7</w:t>
      </w:r>
      <w:r w:rsidR="004542F5" w:rsidRPr="007F001C">
        <w:rPr>
          <w:rFonts w:hint="eastAsia"/>
        </w:rPr>
        <w:t>，</w:t>
      </w:r>
      <w:r w:rsidR="004542F5" w:rsidRPr="007F001C">
        <w:rPr>
          <w:rFonts w:hint="eastAsia"/>
        </w:rPr>
        <w:t>White Rabbit</w:t>
      </w:r>
      <w:r w:rsidR="004542F5" w:rsidRPr="007F001C">
        <w:rPr>
          <w:rFonts w:hint="eastAsia"/>
        </w:rPr>
        <w:t>交换机既可以时钟同步和数据采集，就省去了一个</w:t>
      </w:r>
      <w:r w:rsidR="004542F5" w:rsidRPr="007F001C">
        <w:rPr>
          <w:rFonts w:hint="eastAsia"/>
        </w:rPr>
        <w:t>CCC</w:t>
      </w:r>
      <w:r w:rsidR="004542F5" w:rsidRPr="007F001C">
        <w:rPr>
          <w:rFonts w:hint="eastAsia"/>
        </w:rPr>
        <w:t>时钟扇出板。实际情况同一个量能器</w:t>
      </w:r>
      <w:r w:rsidR="004542F5" w:rsidRPr="007F001C">
        <w:rPr>
          <w:rFonts w:hint="eastAsia"/>
        </w:rPr>
        <w:t>DIF</w:t>
      </w:r>
      <w:r w:rsidR="004542F5" w:rsidRPr="007F001C">
        <w:rPr>
          <w:rFonts w:hint="eastAsia"/>
        </w:rPr>
        <w:t>之间距离很近，因此这种方案只作为一种参考。</w:t>
      </w:r>
    </w:p>
    <w:p w:rsidR="004542F5" w:rsidRPr="007F001C" w:rsidRDefault="004542F5" w:rsidP="004542F5">
      <w:pPr>
        <w:pStyle w:val="af3"/>
        <w:ind w:firstLine="420"/>
        <w:jc w:val="center"/>
        <w:rPr>
          <w:rFonts w:ascii="Times New Roman" w:hAnsi="Times New Roman"/>
        </w:rPr>
      </w:pPr>
      <w:r w:rsidRPr="007F001C">
        <w:rPr>
          <w:rFonts w:ascii="Times New Roman" w:hAnsi="Times New Roman"/>
          <w:noProof/>
        </w:rPr>
        <w:drawing>
          <wp:inline distT="0" distB="0" distL="0" distR="0" wp14:anchorId="2BAE07EA" wp14:editId="49DB2659">
            <wp:extent cx="3879677" cy="1919287"/>
            <wp:effectExtent l="0" t="0" r="6985" b="5080"/>
            <wp:docPr id="11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34"/>
                    <a:stretch>
                      <a:fillRect/>
                    </a:stretch>
                  </pic:blipFill>
                  <pic:spPr>
                    <a:xfrm>
                      <a:off x="0" y="0"/>
                      <a:ext cx="3892030" cy="1925398"/>
                    </a:xfrm>
                    <a:prstGeom prst="rect">
                      <a:avLst/>
                    </a:prstGeom>
                  </pic:spPr>
                </pic:pic>
              </a:graphicData>
            </a:graphic>
          </wp:inline>
        </w:drawing>
      </w:r>
    </w:p>
    <w:p w:rsidR="005F6172" w:rsidRPr="007F001C" w:rsidRDefault="004542F5" w:rsidP="0001412E">
      <w:pPr>
        <w:pStyle w:val="af3"/>
        <w:ind w:firstLine="420"/>
        <w:jc w:val="center"/>
        <w:rPr>
          <w:rFonts w:ascii="Times New Roman" w:hAnsi="Times New Roman"/>
        </w:rPr>
      </w:pPr>
      <w:r w:rsidRPr="007F001C">
        <w:rPr>
          <w:rFonts w:ascii="Times New Roman" w:hAnsi="Times New Roman" w:hint="eastAsia"/>
        </w:rPr>
        <w:t>图</w:t>
      </w:r>
      <w:r w:rsidRPr="007F001C">
        <w:rPr>
          <w:rFonts w:ascii="Times New Roman" w:hAnsi="Times New Roman" w:hint="eastAsia"/>
        </w:rPr>
        <w:t>3-4-7</w:t>
      </w:r>
      <w:r w:rsidRPr="007F001C">
        <w:rPr>
          <w:rFonts w:ascii="Times New Roman" w:hAnsi="Times New Roman"/>
        </w:rPr>
        <w:t xml:space="preserve"> </w:t>
      </w:r>
      <w:r w:rsidRPr="007F001C">
        <w:rPr>
          <w:rFonts w:ascii="Times New Roman" w:hAnsi="Times New Roman" w:hint="eastAsia"/>
        </w:rPr>
        <w:t>基于</w:t>
      </w:r>
      <w:r w:rsidRPr="007F001C">
        <w:rPr>
          <w:rFonts w:ascii="Times New Roman" w:hAnsi="Times New Roman" w:hint="eastAsia"/>
        </w:rPr>
        <w:t>White</w:t>
      </w:r>
      <w:r w:rsidRPr="007F001C">
        <w:rPr>
          <w:rFonts w:ascii="Times New Roman" w:hAnsi="Times New Roman"/>
        </w:rPr>
        <w:t xml:space="preserve"> Rabbit</w:t>
      </w:r>
      <w:r w:rsidRPr="007F001C">
        <w:rPr>
          <w:rFonts w:ascii="Times New Roman" w:hAnsi="Times New Roman" w:hint="eastAsia"/>
        </w:rPr>
        <w:t>时钟同步</w:t>
      </w:r>
      <w:r w:rsidR="002B5595" w:rsidRPr="007F001C">
        <w:rPr>
          <w:rFonts w:ascii="Times New Roman" w:hAnsi="Times New Roman" w:hint="eastAsia"/>
        </w:rPr>
        <w:t>方案</w:t>
      </w:r>
    </w:p>
    <w:p w:rsidR="00E113D5" w:rsidRPr="007F001C" w:rsidRDefault="00E113D5" w:rsidP="00D51B5E">
      <w:pPr>
        <w:pStyle w:val="2"/>
      </w:pPr>
      <w:bookmarkStart w:id="124" w:name="_Toc482042240"/>
      <w:r w:rsidRPr="007F001C">
        <w:rPr>
          <w:rFonts w:hint="eastAsia"/>
        </w:rPr>
        <w:t>3.5</w:t>
      </w:r>
      <w:r w:rsidRPr="007F001C">
        <w:t xml:space="preserve"> </w:t>
      </w:r>
      <w:r w:rsidRPr="007F001C">
        <w:rPr>
          <w:rFonts w:hint="eastAsia"/>
        </w:rPr>
        <w:t>CEPC</w:t>
      </w:r>
      <w:r w:rsidR="00A223F0" w:rsidRPr="007F001C">
        <w:t xml:space="preserve"> </w:t>
      </w:r>
      <w:r w:rsidR="00A223F0" w:rsidRPr="007F001C">
        <w:rPr>
          <w:rFonts w:hint="eastAsia"/>
        </w:rPr>
        <w:t>HCAL</w:t>
      </w:r>
      <w:r w:rsidRPr="007F001C">
        <w:rPr>
          <w:rFonts w:hint="eastAsia"/>
        </w:rPr>
        <w:t>的系统需求</w:t>
      </w:r>
      <w:bookmarkEnd w:id="124"/>
    </w:p>
    <w:p w:rsidR="00355354" w:rsidRPr="007F001C" w:rsidRDefault="0001412E" w:rsidP="00770EC1">
      <w:pPr>
        <w:pStyle w:val="200"/>
        <w:numPr>
          <w:ilvl w:val="0"/>
          <w:numId w:val="35"/>
        </w:numPr>
        <w:ind w:firstLineChars="0"/>
      </w:pPr>
      <w:r w:rsidRPr="007F001C">
        <w:rPr>
          <w:rFonts w:hint="eastAsia"/>
        </w:rPr>
        <w:t>前端电子学，</w:t>
      </w:r>
      <w:r w:rsidRPr="00D51B5E">
        <w:rPr>
          <w:rFonts w:hint="eastAsia"/>
          <w:b/>
        </w:rPr>
        <w:t>厚度</w:t>
      </w:r>
      <w:r w:rsidRPr="007F001C">
        <w:rPr>
          <w:rFonts w:hint="eastAsia"/>
        </w:rPr>
        <w:t>。为了尽量减小量能器的体积和减小探测死区，灵敏层与前端电子学板厚度越小越好，考虑到器件的高度，最终成形前端电子学板的总厚度控制在</w:t>
      </w:r>
      <w:r w:rsidRPr="007F001C">
        <w:rPr>
          <w:rFonts w:hint="eastAsia"/>
        </w:rPr>
        <w:t>3mm</w:t>
      </w:r>
      <w:r w:rsidRPr="007F001C">
        <w:rPr>
          <w:rFonts w:hint="eastAsia"/>
        </w:rPr>
        <w:t>以内。</w:t>
      </w:r>
      <w:r w:rsidR="00355354" w:rsidRPr="007F001C">
        <w:rPr>
          <w:rFonts w:hint="eastAsia"/>
        </w:rPr>
        <w:t>根据目前设计</w:t>
      </w:r>
      <w:r w:rsidR="00355354" w:rsidRPr="007F001C">
        <w:rPr>
          <w:rFonts w:hint="eastAsia"/>
        </w:rPr>
        <w:t>PCB</w:t>
      </w:r>
      <w:r w:rsidR="00355354" w:rsidRPr="007F001C">
        <w:rPr>
          <w:rFonts w:hint="eastAsia"/>
        </w:rPr>
        <w:t>厚约</w:t>
      </w:r>
      <w:r w:rsidR="00355354" w:rsidRPr="007F001C">
        <w:rPr>
          <w:rFonts w:hint="eastAsia"/>
        </w:rPr>
        <w:t>1.2mm</w:t>
      </w:r>
      <w:r w:rsidR="00355354" w:rsidRPr="007F001C">
        <w:rPr>
          <w:rFonts w:hint="eastAsia"/>
        </w:rPr>
        <w:t>，</w:t>
      </w:r>
      <w:r w:rsidR="00355354" w:rsidRPr="007F001C">
        <w:rPr>
          <w:rFonts w:hint="eastAsia"/>
        </w:rPr>
        <w:t>ASIC</w:t>
      </w:r>
      <w:r w:rsidR="00355354" w:rsidRPr="007F001C">
        <w:rPr>
          <w:rFonts w:hint="eastAsia"/>
        </w:rPr>
        <w:t>厚度为</w:t>
      </w:r>
      <w:r w:rsidR="00355354" w:rsidRPr="007F001C">
        <w:rPr>
          <w:rFonts w:hint="eastAsia"/>
        </w:rPr>
        <w:t>1.4mm</w:t>
      </w:r>
      <w:r w:rsidR="00355354" w:rsidRPr="007F001C">
        <w:rPr>
          <w:rFonts w:hint="eastAsia"/>
        </w:rPr>
        <w:t>。</w:t>
      </w:r>
    </w:p>
    <w:p w:rsidR="0001412E" w:rsidRPr="007F001C" w:rsidRDefault="0001412E" w:rsidP="00770EC1">
      <w:pPr>
        <w:pStyle w:val="200"/>
        <w:numPr>
          <w:ilvl w:val="0"/>
          <w:numId w:val="35"/>
        </w:numPr>
        <w:ind w:firstLineChars="0"/>
      </w:pPr>
      <w:r w:rsidRPr="007F001C">
        <w:rPr>
          <w:rFonts w:hint="eastAsia"/>
        </w:rPr>
        <w:t>前端电子学，</w:t>
      </w:r>
      <w:r w:rsidRPr="007F001C">
        <w:rPr>
          <w:rFonts w:hint="eastAsia"/>
          <w:b/>
        </w:rPr>
        <w:t>通道数</w:t>
      </w:r>
      <w:r w:rsidRPr="007F001C">
        <w:rPr>
          <w:rFonts w:hint="eastAsia"/>
        </w:rPr>
        <w:t>。为了实现高颗粒度的读出，每一层读出</w:t>
      </w:r>
      <w:r w:rsidRPr="007F001C">
        <w:rPr>
          <w:rFonts w:hint="eastAsia"/>
        </w:rPr>
        <w:t>pad</w:t>
      </w:r>
      <w:r w:rsidRPr="007F001C">
        <w:rPr>
          <w:rFonts w:hint="eastAsia"/>
        </w:rPr>
        <w:t>的大小为</w:t>
      </w:r>
      <m:oMath>
        <m:r>
          <m:rPr>
            <m:sty m:val="p"/>
          </m:rPr>
          <w:rPr>
            <w:rFonts w:ascii="Cambria Math" w:hAnsi="Cambria Math" w:hint="eastAsia"/>
          </w:rPr>
          <m:t>1c</m:t>
        </m:r>
        <m:r>
          <m:rPr>
            <m:sty m:val="p"/>
          </m:rPr>
          <w:rPr>
            <w:rFonts w:ascii="Cambria Math" w:hAnsi="Cambria Math"/>
          </w:rPr>
          <m:t>m×1cm</m:t>
        </m:r>
      </m:oMath>
      <w:r w:rsidRPr="007F001C">
        <w:rPr>
          <w:rFonts w:hint="eastAsia"/>
        </w:rPr>
        <w:t>，为了减少串扰同时减小探测死区，</w:t>
      </w:r>
      <w:r w:rsidRPr="007F001C">
        <w:rPr>
          <w:rFonts w:hint="eastAsia"/>
        </w:rPr>
        <w:t>pad</w:t>
      </w:r>
      <w:r w:rsidRPr="007F001C">
        <w:rPr>
          <w:rFonts w:hint="eastAsia"/>
        </w:rPr>
        <w:t>间距设为</w:t>
      </w:r>
      <w:r w:rsidRPr="007F001C">
        <w:rPr>
          <w:rFonts w:hint="eastAsia"/>
        </w:rPr>
        <w:t>406</w:t>
      </w:r>
      <w:r w:rsidRPr="007F001C">
        <w:rPr>
          <w:rFonts w:hint="eastAsia"/>
        </w:rPr>
        <w:t>μ</w:t>
      </w:r>
      <w:r w:rsidRPr="007F001C">
        <w:rPr>
          <w:rFonts w:hint="eastAsia"/>
        </w:rPr>
        <w:t>m</w:t>
      </w:r>
      <w:r w:rsidRPr="007F001C">
        <w:rPr>
          <w:rFonts w:hint="eastAsia"/>
        </w:rPr>
        <w:t>。理论上在</w:t>
      </w:r>
      <m:oMath>
        <m:r>
          <m:rPr>
            <m:sty m:val="p"/>
          </m:rPr>
          <w:rPr>
            <w:rFonts w:ascii="Cambria Math" w:hAnsi="Cambria Math" w:hint="eastAsia"/>
          </w:rPr>
          <m:t>1</m:t>
        </m:r>
        <m:r>
          <m:rPr>
            <m:sty m:val="p"/>
          </m:rPr>
          <w:rPr>
            <w:rFonts w:ascii="Cambria Math" w:hAnsi="Cambria Math"/>
          </w:rPr>
          <m:t>m×1m</m:t>
        </m:r>
      </m:oMath>
      <w:r w:rsidRPr="007F001C">
        <w:rPr>
          <w:rFonts w:hint="eastAsia"/>
        </w:rPr>
        <w:t>的探测区域内有</w:t>
      </w:r>
      <w:r w:rsidRPr="007F001C">
        <w:rPr>
          <w:rFonts w:hint="eastAsia"/>
        </w:rPr>
        <w:t>10000</w:t>
      </w:r>
      <w:r w:rsidRPr="007F001C">
        <w:rPr>
          <w:rFonts w:hint="eastAsia"/>
        </w:rPr>
        <w:t>个通道。</w:t>
      </w:r>
      <w:r w:rsidR="00355354" w:rsidRPr="007F001C">
        <w:rPr>
          <w:rFonts w:hint="eastAsia"/>
        </w:rPr>
        <w:t>实际每层通道数为</w:t>
      </w:r>
      <w:r w:rsidR="00DD14C9" w:rsidRPr="007F001C">
        <w:rPr>
          <w:rFonts w:hint="eastAsia"/>
        </w:rPr>
        <w:t>9216</w:t>
      </w:r>
      <w:r w:rsidR="00DD14C9" w:rsidRPr="007F001C">
        <w:rPr>
          <w:rFonts w:hint="eastAsia"/>
        </w:rPr>
        <w:t>。</w:t>
      </w:r>
    </w:p>
    <w:p w:rsidR="0001412E" w:rsidRPr="007F001C" w:rsidRDefault="0001412E" w:rsidP="00770EC1">
      <w:pPr>
        <w:pStyle w:val="200"/>
        <w:numPr>
          <w:ilvl w:val="0"/>
          <w:numId w:val="35"/>
        </w:numPr>
        <w:ind w:firstLineChars="0"/>
      </w:pPr>
      <w:r w:rsidRPr="007F001C">
        <w:rPr>
          <w:rFonts w:hint="eastAsia"/>
        </w:rPr>
        <w:t>前端电子学，</w:t>
      </w:r>
      <w:r w:rsidRPr="007F001C">
        <w:rPr>
          <w:rFonts w:hint="eastAsia"/>
          <w:b/>
        </w:rPr>
        <w:t>功耗、散热</w:t>
      </w:r>
      <w:r w:rsidRPr="007F001C">
        <w:rPr>
          <w:rFonts w:hint="eastAsia"/>
        </w:rPr>
        <w:t>。通道数巨大且空间有限，每个通道的功耗应不超过</w:t>
      </w:r>
      <w:r w:rsidRPr="007F001C">
        <w:rPr>
          <w:rFonts w:hint="eastAsia"/>
        </w:rPr>
        <w:t>1</w:t>
      </w:r>
      <w:r w:rsidRPr="007F001C">
        <w:t>mW</w:t>
      </w:r>
      <w:r w:rsidRPr="007F001C">
        <w:t>。</w:t>
      </w:r>
      <w:r w:rsidRPr="007F001C">
        <w:rPr>
          <w:rFonts w:hint="eastAsia"/>
        </w:rPr>
        <w:t>且要做必要的散热措施。</w:t>
      </w:r>
      <w:r w:rsidR="00355354" w:rsidRPr="007F001C">
        <w:rPr>
          <w:rFonts w:hint="eastAsia"/>
        </w:rPr>
        <w:t>根据</w:t>
      </w:r>
      <w:r w:rsidR="00355354" w:rsidRPr="007F001C">
        <w:rPr>
          <w:rFonts w:hint="eastAsia"/>
        </w:rPr>
        <w:t>MICROROC</w:t>
      </w:r>
      <w:r w:rsidR="00355354" w:rsidRPr="007F001C">
        <w:rPr>
          <w:rFonts w:hint="eastAsia"/>
        </w:rPr>
        <w:t>的参数指标，每通道功耗为</w:t>
      </w:r>
      <w:r w:rsidR="00355354" w:rsidRPr="007F001C">
        <w:rPr>
          <w:rFonts w:hint="eastAsia"/>
        </w:rPr>
        <w:t>335</w:t>
      </w:r>
      <w:r w:rsidR="00355354" w:rsidRPr="007F001C">
        <w:t>μ</w:t>
      </w:r>
      <w:r w:rsidR="00355354" w:rsidRPr="007F001C">
        <w:rPr>
          <w:rFonts w:hint="eastAsia"/>
        </w:rPr>
        <w:t>W</w:t>
      </w:r>
      <w:r w:rsidR="00355354" w:rsidRPr="007F001C">
        <w:rPr>
          <w:rFonts w:hint="eastAsia"/>
        </w:rPr>
        <w:t>。</w:t>
      </w:r>
    </w:p>
    <w:p w:rsidR="0001412E" w:rsidRPr="007F001C" w:rsidRDefault="0001412E" w:rsidP="00770EC1">
      <w:pPr>
        <w:pStyle w:val="200"/>
        <w:numPr>
          <w:ilvl w:val="0"/>
          <w:numId w:val="35"/>
        </w:numPr>
        <w:ind w:firstLineChars="0"/>
      </w:pPr>
      <w:r w:rsidRPr="007F001C">
        <w:rPr>
          <w:rFonts w:hint="eastAsia"/>
        </w:rPr>
        <w:lastRenderedPageBreak/>
        <w:t>前端电子学，</w:t>
      </w:r>
      <w:r w:rsidRPr="007F001C">
        <w:rPr>
          <w:rFonts w:hint="eastAsia"/>
          <w:b/>
        </w:rPr>
        <w:t>多阈值测量</w:t>
      </w:r>
      <w:r w:rsidRPr="007F001C">
        <w:rPr>
          <w:rFonts w:hint="eastAsia"/>
        </w:rPr>
        <w:t>。当入射粒子能量较高时，多阈值测量的能量分辨比单阈值要好，所以前端电子学应具备多阈值测量的功能。</w:t>
      </w:r>
      <w:r w:rsidR="00355354" w:rsidRPr="007F001C">
        <w:rPr>
          <w:rFonts w:hint="eastAsia"/>
        </w:rPr>
        <w:t>采用</w:t>
      </w:r>
      <w:r w:rsidR="00355354" w:rsidRPr="007F001C">
        <w:rPr>
          <w:rFonts w:hint="eastAsia"/>
        </w:rPr>
        <w:t>MICROROC</w:t>
      </w:r>
      <w:r w:rsidR="00355354" w:rsidRPr="007F001C">
        <w:rPr>
          <w:rFonts w:hint="eastAsia"/>
        </w:rPr>
        <w:t>具有三阈值测量。</w:t>
      </w:r>
    </w:p>
    <w:p w:rsidR="0001412E" w:rsidRPr="007F001C" w:rsidRDefault="0001412E" w:rsidP="00770EC1">
      <w:pPr>
        <w:pStyle w:val="200"/>
        <w:numPr>
          <w:ilvl w:val="0"/>
          <w:numId w:val="35"/>
        </w:numPr>
        <w:ind w:firstLineChars="0"/>
      </w:pPr>
      <w:r w:rsidRPr="007F001C">
        <w:rPr>
          <w:rFonts w:hint="eastAsia"/>
        </w:rPr>
        <w:t>前端电子学，</w:t>
      </w:r>
      <w:r w:rsidRPr="007F001C">
        <w:rPr>
          <w:rFonts w:hint="eastAsia"/>
          <w:b/>
        </w:rPr>
        <w:t>动态范围</w:t>
      </w:r>
      <w:r w:rsidRPr="007F001C">
        <w:rPr>
          <w:rFonts w:hint="eastAsia"/>
        </w:rPr>
        <w:t>。与入射粒子的能量的有关，若</w:t>
      </w:r>
      <w:r w:rsidR="009B3C2B" w:rsidRPr="007F001C">
        <w:rPr>
          <w:rFonts w:hint="eastAsia"/>
        </w:rPr>
        <w:t>1MIP</w:t>
      </w:r>
      <w:r w:rsidRPr="007F001C">
        <w:rPr>
          <w:rFonts w:hint="eastAsia"/>
        </w:rPr>
        <w:t>对应</w:t>
      </w:r>
      <w:r w:rsidRPr="007F001C">
        <w:rPr>
          <w:rFonts w:hint="eastAsia"/>
        </w:rPr>
        <w:t>10</w:t>
      </w:r>
      <w:r w:rsidRPr="007F001C">
        <w:rPr>
          <w:rFonts w:hint="eastAsia"/>
        </w:rPr>
        <w:t>个光电子，气体探测器的增益为</w:t>
      </w:r>
      <m:oMath>
        <m:r>
          <m:rPr>
            <m:sty m:val="p"/>
          </m:rPr>
          <w:rPr>
            <w:rFonts w:ascii="Cambria Math" w:hAnsi="Cambria Math" w:hint="eastAsia"/>
          </w:rPr>
          <m:t>1</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5</m:t>
            </m:r>
          </m:sup>
        </m:sSup>
      </m:oMath>
      <w:r w:rsidRPr="007F001C">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6</m:t>
            </m:r>
          </m:sup>
        </m:sSup>
      </m:oMath>
      <w:r w:rsidRPr="007F001C">
        <w:rPr>
          <w:rFonts w:hint="eastAsia"/>
        </w:rPr>
        <w:t>个电子对应约为</w:t>
      </w:r>
      <w:r w:rsidRPr="007F001C">
        <w:rPr>
          <w:rFonts w:hint="eastAsia"/>
        </w:rPr>
        <w:t>100fC</w:t>
      </w:r>
      <w:r w:rsidRPr="007F001C">
        <w:rPr>
          <w:rFonts w:hint="eastAsia"/>
        </w:rPr>
        <w:t>。则分辨单光电子，阈值最低可设为</w:t>
      </w:r>
      <w:r w:rsidRPr="007F001C">
        <w:rPr>
          <w:rFonts w:hint="eastAsia"/>
        </w:rPr>
        <w:t>10fC</w:t>
      </w:r>
      <w:r w:rsidR="009B3C2B" w:rsidRPr="007F001C">
        <w:rPr>
          <w:rFonts w:hint="eastAsia"/>
        </w:rPr>
        <w:t>。拟采用双层</w:t>
      </w:r>
      <w:r w:rsidR="009B3C2B" w:rsidRPr="007F001C">
        <w:rPr>
          <w:rFonts w:hint="eastAsia"/>
        </w:rPr>
        <w:t>GEM</w:t>
      </w:r>
      <w:r w:rsidR="009B3C2B" w:rsidRPr="007F001C">
        <w:rPr>
          <w:rFonts w:hint="eastAsia"/>
        </w:rPr>
        <w:t>膜，适当增加电场，使倍增系数约为</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009B3C2B" w:rsidRPr="007F001C">
        <w:rPr>
          <w:rFonts w:hint="eastAsia"/>
        </w:rPr>
        <w:t>。</w:t>
      </w:r>
      <w:r w:rsidR="009B3C2B" w:rsidRPr="007F001C">
        <w:rPr>
          <w:rFonts w:hint="eastAsia"/>
        </w:rPr>
        <w:t>MICROROC</w:t>
      </w:r>
      <w:r w:rsidR="009B3C2B" w:rsidRPr="007F001C">
        <w:rPr>
          <w:rFonts w:hint="eastAsia"/>
        </w:rPr>
        <w:t>经测试最低可设阈值为</w:t>
      </w:r>
      <w:r w:rsidR="009B3C2B" w:rsidRPr="007F001C">
        <w:rPr>
          <w:rFonts w:hint="eastAsia"/>
        </w:rPr>
        <w:t>2fC</w:t>
      </w:r>
      <w:r w:rsidR="009B3C2B" w:rsidRPr="007F001C">
        <w:rPr>
          <w:rFonts w:hint="eastAsia"/>
        </w:rPr>
        <w:t>也就是</w:t>
      </w:r>
      <w:r w:rsidR="009B3C2B" w:rsidRPr="007F001C">
        <w:rPr>
          <w:rFonts w:hint="eastAsia"/>
        </w:rPr>
        <w:t>0.2</w:t>
      </w:r>
      <w:r w:rsidR="009B3C2B" w:rsidRPr="007F001C">
        <w:rPr>
          <w:rFonts w:hint="eastAsia"/>
        </w:rPr>
        <w:t>个</w:t>
      </w:r>
      <w:r w:rsidR="009B3C2B" w:rsidRPr="007F001C">
        <w:rPr>
          <w:rFonts w:hint="eastAsia"/>
        </w:rPr>
        <w:t>MIP</w:t>
      </w:r>
      <w:r w:rsidR="009B3C2B" w:rsidRPr="007F001C">
        <w:rPr>
          <w:rFonts w:hint="eastAsia"/>
        </w:rPr>
        <w:t>。</w:t>
      </w:r>
    </w:p>
    <w:p w:rsidR="0001412E" w:rsidRPr="007F001C" w:rsidRDefault="0001412E" w:rsidP="00770EC1">
      <w:pPr>
        <w:pStyle w:val="200"/>
        <w:numPr>
          <w:ilvl w:val="0"/>
          <w:numId w:val="35"/>
        </w:numPr>
        <w:ind w:firstLineChars="0"/>
        <w:rPr>
          <w:szCs w:val="21"/>
        </w:rPr>
      </w:pPr>
      <w:r w:rsidRPr="007F001C">
        <w:rPr>
          <w:rFonts w:hint="eastAsia"/>
        </w:rPr>
        <w:t>前端电子学，</w:t>
      </w:r>
      <w:r w:rsidRPr="007F001C">
        <w:rPr>
          <w:rFonts w:hint="eastAsia"/>
          <w:b/>
        </w:rPr>
        <w:t>数据</w:t>
      </w:r>
      <w:r w:rsidR="00C63B71" w:rsidRPr="007F001C">
        <w:rPr>
          <w:rFonts w:hint="eastAsia"/>
          <w:b/>
        </w:rPr>
        <w:t>零</w:t>
      </w:r>
      <w:r w:rsidRPr="007F001C">
        <w:rPr>
          <w:rFonts w:hint="eastAsia"/>
          <w:b/>
        </w:rPr>
        <w:t>压缩</w:t>
      </w:r>
      <w:r w:rsidRPr="007F001C">
        <w:rPr>
          <w:rFonts w:hint="eastAsia"/>
        </w:rPr>
        <w:t>。实际工作</w:t>
      </w:r>
      <w:r w:rsidRPr="007F001C">
        <w:t>P</w:t>
      </w:r>
      <w:r w:rsidRPr="007F001C">
        <w:rPr>
          <w:rFonts w:hint="eastAsia"/>
        </w:rPr>
        <w:t>ad</w:t>
      </w:r>
      <w:r w:rsidRPr="007F001C">
        <w:rPr>
          <w:rFonts w:hint="eastAsia"/>
        </w:rPr>
        <w:t>击中的数量很少，大部分通道没有击中，所以最好在前端</w:t>
      </w:r>
      <w:r w:rsidRPr="007F001C">
        <w:rPr>
          <w:rFonts w:hint="eastAsia"/>
        </w:rPr>
        <w:t>ASIC</w:t>
      </w:r>
      <w:r w:rsidRPr="007F001C">
        <w:rPr>
          <w:rFonts w:hint="eastAsia"/>
        </w:rPr>
        <w:t>处就进行数据压缩。</w:t>
      </w:r>
      <w:r w:rsidR="009B3C2B" w:rsidRPr="007F001C">
        <w:rPr>
          <w:rFonts w:hint="eastAsia"/>
        </w:rPr>
        <w:t>MICROROC</w:t>
      </w:r>
      <w:r w:rsidR="009B3C2B" w:rsidRPr="007F001C">
        <w:rPr>
          <w:rFonts w:hint="eastAsia"/>
        </w:rPr>
        <w:t>正常工作在自触发模式。没有击中的芯片，所有通道都不读出，有击中</w:t>
      </w:r>
      <w:r w:rsidR="00804A2D" w:rsidRPr="007F001C">
        <w:rPr>
          <w:rFonts w:hint="eastAsia"/>
        </w:rPr>
        <w:t>的芯片</w:t>
      </w:r>
      <w:r w:rsidR="009B3C2B" w:rsidRPr="007F001C">
        <w:rPr>
          <w:rFonts w:hint="eastAsia"/>
        </w:rPr>
        <w:t>则读出所有通道。</w:t>
      </w:r>
      <w:r w:rsidR="00C63B71" w:rsidRPr="007F001C">
        <w:rPr>
          <w:rFonts w:hint="eastAsia"/>
        </w:rPr>
        <w:t>目前</w:t>
      </w:r>
      <w:r w:rsidR="00C63B71" w:rsidRPr="007F001C">
        <w:rPr>
          <w:rFonts w:hint="eastAsia"/>
        </w:rPr>
        <w:t>HARDROC3</w:t>
      </w:r>
      <w:r w:rsidR="00C63B71" w:rsidRPr="007F001C">
        <w:rPr>
          <w:rFonts w:hint="eastAsia"/>
        </w:rPr>
        <w:t>芯片可在片内实现通道的零压缩功能，</w:t>
      </w:r>
      <w:r w:rsidR="00C63B71" w:rsidRPr="007F001C">
        <w:rPr>
          <w:rFonts w:hint="eastAsia"/>
        </w:rPr>
        <w:t>CEPC</w:t>
      </w:r>
      <w:r w:rsidR="00C63B71" w:rsidRPr="007F001C">
        <w:rPr>
          <w:rFonts w:hint="eastAsia"/>
        </w:rPr>
        <w:t>前端</w:t>
      </w:r>
      <w:r w:rsidR="00C63B71" w:rsidRPr="007F001C">
        <w:rPr>
          <w:rFonts w:hint="eastAsia"/>
        </w:rPr>
        <w:t>ASIC</w:t>
      </w:r>
      <w:r w:rsidR="00C63B71" w:rsidRPr="007F001C">
        <w:rPr>
          <w:rFonts w:hint="eastAsia"/>
        </w:rPr>
        <w:t>应具备片内零压缩，节约读出时间。</w:t>
      </w:r>
    </w:p>
    <w:p w:rsidR="0001412E" w:rsidRPr="007F001C" w:rsidRDefault="0001412E" w:rsidP="00770EC1">
      <w:pPr>
        <w:pStyle w:val="200"/>
        <w:numPr>
          <w:ilvl w:val="0"/>
          <w:numId w:val="35"/>
        </w:numPr>
        <w:ind w:firstLineChars="0"/>
      </w:pPr>
      <w:r w:rsidRPr="007F001C">
        <w:rPr>
          <w:rFonts w:hint="eastAsia"/>
        </w:rPr>
        <w:t>数据获取系统，数据收集、参数配置、触发产生，及时钟同步。</w:t>
      </w:r>
    </w:p>
    <w:p w:rsidR="008859AF" w:rsidRDefault="008859AF" w:rsidP="00770EC1">
      <w:pPr>
        <w:pStyle w:val="200"/>
        <w:numPr>
          <w:ilvl w:val="0"/>
          <w:numId w:val="35"/>
        </w:numPr>
        <w:ind w:firstLineChars="0"/>
      </w:pPr>
      <w:r w:rsidRPr="007F001C">
        <w:rPr>
          <w:rFonts w:hint="eastAsia"/>
        </w:rPr>
        <w:t>CEPC</w:t>
      </w:r>
      <w:r w:rsidR="00B158A7" w:rsidRPr="007F001C">
        <w:rPr>
          <w:rFonts w:hint="eastAsia"/>
        </w:rPr>
        <w:t>设计要求每</w:t>
      </w:r>
      <w:r w:rsidR="00B158A7" w:rsidRPr="007F001C">
        <w:rPr>
          <w:rFonts w:hint="eastAsia"/>
        </w:rPr>
        <w:t>25ns</w:t>
      </w:r>
      <w:r w:rsidR="00B158A7" w:rsidRPr="007F001C">
        <w:rPr>
          <w:rFonts w:hint="eastAsia"/>
        </w:rPr>
        <w:t>对撞一次，</w:t>
      </w:r>
      <w:r w:rsidR="00B158A7" w:rsidRPr="007F001C">
        <w:rPr>
          <w:rFonts w:hint="eastAsia"/>
        </w:rPr>
        <w:t>MICROROC</w:t>
      </w:r>
      <w:r w:rsidR="00B158A7" w:rsidRPr="007F001C">
        <w:rPr>
          <w:rFonts w:hint="eastAsia"/>
        </w:rPr>
        <w:t>使以</w:t>
      </w:r>
      <w:r w:rsidR="00B158A7" w:rsidRPr="007F001C">
        <w:rPr>
          <w:rFonts w:hint="eastAsia"/>
        </w:rPr>
        <w:t>ILC</w:t>
      </w:r>
      <w:r w:rsidR="00B158A7" w:rsidRPr="007F001C">
        <w:rPr>
          <w:rFonts w:hint="eastAsia"/>
        </w:rPr>
        <w:t>为背景设计的</w:t>
      </w:r>
      <w:r w:rsidR="00B158A7" w:rsidRPr="007F001C">
        <w:rPr>
          <w:rFonts w:hint="eastAsia"/>
        </w:rPr>
        <w:t>ASIC</w:t>
      </w:r>
      <w:r w:rsidR="00B158A7" w:rsidRPr="007F001C">
        <w:rPr>
          <w:rFonts w:hint="eastAsia"/>
        </w:rPr>
        <w:t>，显然无法满足</w:t>
      </w:r>
      <w:r w:rsidR="00B158A7" w:rsidRPr="007F001C">
        <w:rPr>
          <w:rFonts w:hint="eastAsia"/>
        </w:rPr>
        <w:t>CEPC</w:t>
      </w:r>
      <w:r w:rsidR="00B158A7" w:rsidRPr="007F001C">
        <w:rPr>
          <w:rFonts w:hint="eastAsia"/>
        </w:rPr>
        <w:t>的要求，目前世界上还没有一款真正工程上能应用于</w:t>
      </w:r>
      <w:r w:rsidR="00B158A7" w:rsidRPr="007F001C">
        <w:rPr>
          <w:rFonts w:hint="eastAsia"/>
        </w:rPr>
        <w:t>CEPC</w:t>
      </w:r>
      <w:r w:rsidR="00B158A7" w:rsidRPr="007F001C">
        <w:rPr>
          <w:rFonts w:hint="eastAsia"/>
        </w:rPr>
        <w:t>的前端</w:t>
      </w:r>
      <w:r w:rsidR="00B158A7" w:rsidRPr="007F001C">
        <w:rPr>
          <w:rFonts w:hint="eastAsia"/>
        </w:rPr>
        <w:t>ASIC</w:t>
      </w:r>
      <w:r w:rsidR="00B158A7" w:rsidRPr="007F001C">
        <w:rPr>
          <w:rFonts w:hint="eastAsia"/>
        </w:rPr>
        <w:t>，本论文基于</w:t>
      </w:r>
      <w:r w:rsidR="00B158A7" w:rsidRPr="007F001C">
        <w:rPr>
          <w:rFonts w:hint="eastAsia"/>
        </w:rPr>
        <w:t>MICROROC</w:t>
      </w:r>
      <w:r w:rsidR="00B158A7" w:rsidRPr="007F001C">
        <w:rPr>
          <w:rFonts w:hint="eastAsia"/>
        </w:rPr>
        <w:t>的原型读出系统，探索</w:t>
      </w:r>
      <w:r w:rsidR="00B158A7" w:rsidRPr="007F001C">
        <w:rPr>
          <w:rFonts w:hint="eastAsia"/>
        </w:rPr>
        <w:t>CEPC</w:t>
      </w:r>
      <w:r w:rsidR="00B158A7" w:rsidRPr="007F001C">
        <w:rPr>
          <w:rFonts w:hint="eastAsia"/>
        </w:rPr>
        <w:t>探测器读出系统。</w:t>
      </w:r>
    </w:p>
    <w:p w:rsidR="009273D9" w:rsidRDefault="009273D9" w:rsidP="009273D9">
      <w:pPr>
        <w:pStyle w:val="2"/>
      </w:pPr>
      <w:bookmarkStart w:id="125" w:name="_Toc482042241"/>
      <w:r>
        <w:rPr>
          <w:rFonts w:hint="eastAsia"/>
        </w:rPr>
        <w:t>3.6</w:t>
      </w:r>
      <w:r>
        <w:t xml:space="preserve"> </w:t>
      </w:r>
      <w:r>
        <w:t>本章小结</w:t>
      </w:r>
      <w:bookmarkEnd w:id="125"/>
    </w:p>
    <w:p w:rsidR="009273D9" w:rsidRDefault="009273D9" w:rsidP="00F711F4">
      <w:pPr>
        <w:pStyle w:val="200"/>
        <w:ind w:firstLine="480"/>
      </w:pPr>
      <w:r w:rsidRPr="009273D9">
        <w:t>本章系统介绍了</w:t>
      </w:r>
      <w:r w:rsidRPr="009273D9">
        <w:t>CEPC</w:t>
      </w:r>
      <w:r w:rsidRPr="009273D9">
        <w:t>高颗粒度</w:t>
      </w:r>
      <w:r w:rsidRPr="009273D9">
        <w:t>HCAL</w:t>
      </w:r>
      <w:r w:rsidRPr="009273D9">
        <w:t>原理样机的预研方案。采用钢板</w:t>
      </w:r>
      <w:r w:rsidRPr="009273D9">
        <w:t>+</w:t>
      </w:r>
      <w:r w:rsidR="00F711F4">
        <w:t xml:space="preserve"> </w:t>
      </w:r>
      <w:r w:rsidRPr="009273D9">
        <w:t>GEM</w:t>
      </w:r>
      <w:r w:rsidRPr="009273D9">
        <w:t>探测器</w:t>
      </w:r>
      <w:r>
        <w:rPr>
          <w:rFonts w:hint="eastAsia"/>
        </w:rPr>
        <w:t>+pad</w:t>
      </w:r>
      <w:r>
        <w:rPr>
          <w:rFonts w:hint="eastAsia"/>
        </w:rPr>
        <w:t>读出</w:t>
      </w:r>
      <w:r w:rsidRPr="009273D9">
        <w:t>的半数字化读出方案。</w:t>
      </w:r>
      <w:r>
        <w:t>CEPCHCAL</w:t>
      </w:r>
      <w:r>
        <w:t>为取样型量能器</w:t>
      </w:r>
      <w:r>
        <w:rPr>
          <w:rFonts w:hint="eastAsia"/>
        </w:rPr>
        <w:t>40</w:t>
      </w:r>
      <w:r>
        <w:rPr>
          <w:rFonts w:hint="eastAsia"/>
        </w:rPr>
        <w:t>层</w:t>
      </w:r>
      <w:r>
        <w:t>总通道数约为</w:t>
      </w:r>
      <w:r w:rsidRPr="009273D9">
        <w:t>4×10</w:t>
      </w:r>
      <w:r w:rsidRPr="009273D9">
        <w:rPr>
          <w:vertAlign w:val="superscript"/>
        </w:rPr>
        <w:t>5</w:t>
      </w:r>
      <w:r w:rsidRPr="009273D9">
        <w:t>，最小探测单元尺寸为</w:t>
      </w:r>
      <w:r w:rsidRPr="009273D9">
        <w:t>1cm × 1cm</w:t>
      </w:r>
      <w:r w:rsidRPr="009273D9">
        <w:t>。</w:t>
      </w:r>
      <w:r>
        <w:t>采用最低功耗的</w:t>
      </w:r>
      <w:r>
        <w:t>MICROROC</w:t>
      </w:r>
      <w:r>
        <w:t>三阈值数字读出</w:t>
      </w:r>
      <w:r>
        <w:t>ASIC</w:t>
      </w:r>
      <w:r>
        <w:t>，全新探测平面和</w:t>
      </w:r>
      <w:r w:rsidR="00F711F4">
        <w:rPr>
          <w:rFonts w:hint="eastAsia"/>
        </w:rPr>
        <w:t>基于</w:t>
      </w:r>
      <w:r w:rsidR="00F711F4">
        <w:rPr>
          <w:rFonts w:hint="eastAsia"/>
        </w:rPr>
        <w:t>SRS</w:t>
      </w:r>
      <w:r>
        <w:t>读出电子学系统</w:t>
      </w:r>
      <w:r w:rsidR="006D097B">
        <w:t>不但可用于小型样机的数据获取系统，也可用于完整的量能器系统包括</w:t>
      </w:r>
      <w:r w:rsidR="006D097B">
        <w:t>ECAL</w:t>
      </w:r>
      <w:r>
        <w:t>。</w:t>
      </w:r>
      <w:r w:rsidR="00F711F4">
        <w:t>表</w:t>
      </w:r>
      <w:r w:rsidR="00F711F4">
        <w:rPr>
          <w:rFonts w:hint="eastAsia"/>
        </w:rPr>
        <w:t>3.6.1</w:t>
      </w:r>
      <w:r w:rsidR="00F711F4">
        <w:rPr>
          <w:rFonts w:hint="eastAsia"/>
        </w:rPr>
        <w:t>为</w:t>
      </w:r>
      <w:r w:rsidR="00F711F4">
        <w:rPr>
          <w:rFonts w:hint="eastAsia"/>
        </w:rPr>
        <w:t>CEPC</w:t>
      </w:r>
      <w:r w:rsidR="00F711F4">
        <w:t xml:space="preserve">HCAL (40) </w:t>
      </w:r>
      <w:r w:rsidR="00F711F4">
        <w:t>层预计需求的电子学组件</w:t>
      </w:r>
      <w:r w:rsidR="00F711F4">
        <w:rPr>
          <w:rFonts w:hint="eastAsia"/>
        </w:rPr>
        <w:t>。</w:t>
      </w:r>
    </w:p>
    <w:p w:rsidR="00F711F4" w:rsidRDefault="00F711F4" w:rsidP="00F711F4">
      <w:pPr>
        <w:pStyle w:val="a7"/>
        <w:jc w:val="center"/>
      </w:pPr>
      <w:r>
        <w:t>表</w:t>
      </w:r>
      <w:r>
        <w:rPr>
          <w:rFonts w:hint="eastAsia"/>
        </w:rPr>
        <w:t>3.6.1 CEPC</w:t>
      </w:r>
      <w:r>
        <w:t xml:space="preserve">HCAL (40) </w:t>
      </w:r>
      <w:r>
        <w:t>预计的电子学组件需求</w:t>
      </w:r>
    </w:p>
    <w:tbl>
      <w:tblPr>
        <w:tblStyle w:val="11"/>
        <w:tblW w:w="0" w:type="auto"/>
        <w:jc w:val="center"/>
        <w:tblLayout w:type="fixed"/>
        <w:tblLook w:val="04A0" w:firstRow="1" w:lastRow="0" w:firstColumn="1" w:lastColumn="0" w:noHBand="0" w:noVBand="1"/>
      </w:tblPr>
      <w:tblGrid>
        <w:gridCol w:w="1778"/>
        <w:gridCol w:w="1094"/>
        <w:gridCol w:w="2052"/>
        <w:gridCol w:w="1504"/>
      </w:tblGrid>
      <w:tr w:rsidR="009273D9" w:rsidRPr="007F001C" w:rsidTr="004C6F57">
        <w:trPr>
          <w:cnfStyle w:val="100000000000" w:firstRow="1" w:lastRow="0" w:firstColumn="0" w:lastColumn="0" w:oddVBand="0" w:evenVBand="0" w:oddHBand="0" w:evenHBand="0" w:firstRowFirstColumn="0" w:firstRowLastColumn="0" w:lastRowFirstColumn="0" w:lastRowLastColumn="0"/>
          <w:trHeight w:val="622"/>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Com</w:t>
            </w:r>
            <w:r w:rsidRPr="007F001C">
              <w:rPr>
                <w:rFonts w:ascii="Times New Roman" w:hAnsi="Times New Roman"/>
              </w:rPr>
              <w:t>ponent</w:t>
            </w:r>
          </w:p>
        </w:tc>
        <w:tc>
          <w:tcPr>
            <w:tcW w:w="1094" w:type="dxa"/>
          </w:tcPr>
          <w:p w:rsidR="009273D9" w:rsidRPr="007F001C" w:rsidRDefault="009273D9" w:rsidP="004C6F57">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Plane</w:t>
            </w:r>
          </w:p>
        </w:tc>
        <w:tc>
          <w:tcPr>
            <w:tcW w:w="2052" w:type="dxa"/>
          </w:tcPr>
          <w:p w:rsidR="009273D9" w:rsidRPr="007F001C" w:rsidRDefault="009273D9" w:rsidP="004C6F57">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Channels</w:t>
            </w:r>
            <w:r w:rsidRPr="007F001C">
              <w:rPr>
                <w:rFonts w:ascii="Times New Roman" w:hAnsi="Times New Roman"/>
              </w:rPr>
              <w:t xml:space="preserve"> per Unit</w:t>
            </w:r>
          </w:p>
        </w:tc>
        <w:tc>
          <w:tcPr>
            <w:tcW w:w="1504" w:type="dxa"/>
          </w:tcPr>
          <w:p w:rsidR="009273D9" w:rsidRPr="007F001C" w:rsidRDefault="009273D9" w:rsidP="004C6F57">
            <w:pPr>
              <w:pStyle w:val="af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TOTAL #Units</w:t>
            </w:r>
          </w:p>
        </w:tc>
      </w:tr>
      <w:tr w:rsidR="009273D9" w:rsidRPr="007F001C" w:rsidTr="004C6F57">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Planes</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9216</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40</w:t>
            </w:r>
          </w:p>
        </w:tc>
      </w:tr>
      <w:tr w:rsidR="009273D9" w:rsidRPr="007F001C" w:rsidTr="004C6F57">
        <w:trPr>
          <w:trHeight w:val="63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Pr>
                <w:rFonts w:ascii="Times New Roman" w:hAnsi="Times New Roman" w:hint="eastAsia"/>
              </w:rPr>
              <w:t>MICROC</w:t>
            </w:r>
            <w:r w:rsidRPr="007F001C">
              <w:rPr>
                <w:rFonts w:ascii="Times New Roman" w:hAnsi="Times New Roman" w:hint="eastAsia"/>
              </w:rPr>
              <w:t>ROC ASIC</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44</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64</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rPr>
              <w:t>5760</w:t>
            </w:r>
          </w:p>
        </w:tc>
      </w:tr>
      <w:tr w:rsidR="009273D9" w:rsidRPr="007F001C" w:rsidTr="004C6F57">
        <w:trPr>
          <w:trHeight w:val="311"/>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ASU</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4</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2304</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160</w:t>
            </w:r>
          </w:p>
        </w:tc>
      </w:tr>
      <w:tr w:rsidR="009273D9"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DIF</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1</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9216</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40</w:t>
            </w:r>
          </w:p>
        </w:tc>
      </w:tr>
      <w:tr w:rsidR="009273D9"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F711F4" w:rsidP="004C6F57">
            <w:pPr>
              <w:pStyle w:val="af3"/>
              <w:jc w:val="center"/>
              <w:rPr>
                <w:rFonts w:ascii="Times New Roman" w:hAnsi="Times New Roman"/>
              </w:rPr>
            </w:pPr>
            <w:r>
              <w:rPr>
                <w:rFonts w:ascii="Times New Roman" w:hAnsi="Times New Roman"/>
              </w:rPr>
              <w:t>SRU</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9273D9" w:rsidRPr="007F001C" w:rsidRDefault="00F711F4"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184320</w:t>
            </w:r>
          </w:p>
        </w:tc>
        <w:tc>
          <w:tcPr>
            <w:tcW w:w="1504" w:type="dxa"/>
          </w:tcPr>
          <w:p w:rsidR="009273D9" w:rsidRPr="007F001C" w:rsidRDefault="00F711F4"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2</w:t>
            </w:r>
          </w:p>
        </w:tc>
      </w:tr>
      <w:tr w:rsidR="009273D9"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9273D9" w:rsidRPr="007F001C" w:rsidRDefault="009273D9" w:rsidP="004C6F57">
            <w:pPr>
              <w:pStyle w:val="af3"/>
              <w:jc w:val="center"/>
              <w:rPr>
                <w:rFonts w:ascii="Times New Roman" w:hAnsi="Times New Roman"/>
              </w:rPr>
            </w:pPr>
            <w:r w:rsidRPr="007F001C">
              <w:rPr>
                <w:rFonts w:ascii="Times New Roman" w:hAnsi="Times New Roman" w:hint="eastAsia"/>
              </w:rPr>
              <w:t>CCC</w:t>
            </w:r>
          </w:p>
        </w:tc>
        <w:tc>
          <w:tcPr>
            <w:tcW w:w="109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504" w:type="dxa"/>
          </w:tcPr>
          <w:p w:rsidR="009273D9" w:rsidRPr="007F001C" w:rsidRDefault="009273D9"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1</w:t>
            </w:r>
          </w:p>
        </w:tc>
      </w:tr>
      <w:tr w:rsidR="006D097B" w:rsidRPr="007F001C" w:rsidTr="004C6F57">
        <w:trPr>
          <w:trHeight w:val="318"/>
          <w:jc w:val="center"/>
        </w:trPr>
        <w:tc>
          <w:tcPr>
            <w:cnfStyle w:val="001000000000" w:firstRow="0" w:lastRow="0" w:firstColumn="1" w:lastColumn="0" w:oddVBand="0" w:evenVBand="0" w:oddHBand="0" w:evenHBand="0" w:firstRowFirstColumn="0" w:firstRowLastColumn="0" w:lastRowFirstColumn="0" w:lastRowLastColumn="0"/>
            <w:tcW w:w="1778" w:type="dxa"/>
          </w:tcPr>
          <w:p w:rsidR="006D097B" w:rsidRPr="007F001C" w:rsidRDefault="006D097B" w:rsidP="004C6F57">
            <w:pPr>
              <w:pStyle w:val="af3"/>
              <w:jc w:val="center"/>
              <w:rPr>
                <w:rFonts w:ascii="Times New Roman" w:hAnsi="Times New Roman"/>
              </w:rPr>
            </w:pPr>
            <w:r>
              <w:rPr>
                <w:rFonts w:ascii="Times New Roman" w:hAnsi="Times New Roman" w:hint="eastAsia"/>
              </w:rPr>
              <w:lastRenderedPageBreak/>
              <w:t>ATCA</w:t>
            </w:r>
            <w:r w:rsidR="00157402">
              <w:rPr>
                <w:rFonts w:ascii="Times New Roman" w:hAnsi="Times New Roman"/>
              </w:rPr>
              <w:t xml:space="preserve"> crate</w:t>
            </w:r>
          </w:p>
        </w:tc>
        <w:tc>
          <w:tcPr>
            <w:tcW w:w="1094" w:type="dxa"/>
          </w:tcPr>
          <w:p w:rsidR="006D097B" w:rsidRPr="007F001C" w:rsidRDefault="006D097B"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2052" w:type="dxa"/>
          </w:tcPr>
          <w:p w:rsidR="006D097B" w:rsidRPr="007F001C" w:rsidRDefault="006D097B"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7F001C">
              <w:rPr>
                <w:rFonts w:ascii="Times New Roman" w:hAnsi="Times New Roman" w:hint="eastAsia"/>
              </w:rPr>
              <w:t>－</w:t>
            </w:r>
          </w:p>
        </w:tc>
        <w:tc>
          <w:tcPr>
            <w:tcW w:w="1504" w:type="dxa"/>
          </w:tcPr>
          <w:p w:rsidR="006D097B" w:rsidRPr="007F001C" w:rsidRDefault="006D097B" w:rsidP="004C6F57">
            <w:pPr>
              <w:pStyle w:val="af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hint="eastAsia"/>
              </w:rPr>
              <w:t>1</w:t>
            </w:r>
          </w:p>
        </w:tc>
      </w:tr>
    </w:tbl>
    <w:p w:rsidR="009273D9" w:rsidRPr="00F711F4" w:rsidRDefault="00F711F4" w:rsidP="00F711F4">
      <w:pPr>
        <w:ind w:firstLine="420"/>
        <w:rPr>
          <w:rFonts w:ascii="Times New Roman" w:hAnsi="Times New Roman"/>
        </w:rPr>
      </w:pPr>
      <w:r w:rsidRPr="00F711F4">
        <w:rPr>
          <w:rFonts w:ascii="Times New Roman" w:hAnsi="Times New Roman"/>
        </w:rPr>
        <w:t>CEPC</w:t>
      </w:r>
      <w:r>
        <w:rPr>
          <w:rFonts w:ascii="Times New Roman" w:hAnsi="Times New Roman"/>
        </w:rPr>
        <w:t>工作在连续模式下整个探测平面的功耗约为</w:t>
      </w:r>
      <w:r w:rsidRPr="00F711F4">
        <w:rPr>
          <w:rFonts w:ascii="Times New Roman" w:hAnsi="Times New Roman"/>
        </w:rPr>
        <w:t>3.27W</w:t>
      </w:r>
      <w:r>
        <w:rPr>
          <w:rFonts w:ascii="Times New Roman" w:hAnsi="Times New Roman"/>
        </w:rPr>
        <w:t>，</w:t>
      </w:r>
      <w:r>
        <w:rPr>
          <w:rFonts w:ascii="Times New Roman" w:hAnsi="Times New Roman" w:hint="eastAsia"/>
        </w:rPr>
        <w:t>40</w:t>
      </w:r>
      <w:r>
        <w:rPr>
          <w:rFonts w:ascii="Times New Roman" w:hAnsi="Times New Roman" w:hint="eastAsia"/>
        </w:rPr>
        <w:t>层总功耗为</w:t>
      </w:r>
      <w:r>
        <w:rPr>
          <w:rFonts w:ascii="Times New Roman" w:hAnsi="Times New Roman" w:hint="eastAsia"/>
        </w:rPr>
        <w:t>130.8</w:t>
      </w:r>
      <w:r>
        <w:rPr>
          <w:rFonts w:ascii="Times New Roman" w:hAnsi="Times New Roman"/>
        </w:rPr>
        <w:t xml:space="preserve"> </w:t>
      </w:r>
      <w:r>
        <w:rPr>
          <w:rFonts w:ascii="Times New Roman" w:hAnsi="Times New Roman" w:hint="eastAsia"/>
        </w:rPr>
        <w:t>W</w:t>
      </w:r>
      <w:r>
        <w:rPr>
          <w:rFonts w:ascii="Times New Roman" w:hAnsi="Times New Roman" w:hint="eastAsia"/>
        </w:rPr>
        <w:t>。</w:t>
      </w:r>
    </w:p>
    <w:p w:rsidR="007C13EA" w:rsidRPr="007C13EA" w:rsidRDefault="00E113D5" w:rsidP="007C13EA">
      <w:pPr>
        <w:pStyle w:val="2"/>
        <w:spacing w:before="480" w:after="360" w:line="240" w:lineRule="auto"/>
        <w:jc w:val="center"/>
        <w:rPr>
          <w:rFonts w:ascii="Times New Roman" w:hAnsi="Times New Roman"/>
        </w:rPr>
      </w:pPr>
      <w:bookmarkStart w:id="126" w:name="_Toc482042242"/>
      <w:r w:rsidRPr="007F001C">
        <w:rPr>
          <w:rFonts w:ascii="Times New Roman" w:hAnsi="Times New Roman" w:hint="eastAsia"/>
        </w:rPr>
        <w:t>参考文献</w:t>
      </w:r>
      <w:bookmarkEnd w:id="126"/>
    </w:p>
    <w:p w:rsidR="001401D9" w:rsidRPr="007C13EA" w:rsidRDefault="00ED046A" w:rsidP="00ED046A">
      <w:pPr>
        <w:pStyle w:val="a"/>
        <w:ind w:left="480" w:hanging="480"/>
        <w:rPr>
          <w:sz w:val="24"/>
        </w:rPr>
      </w:pPr>
      <w:r>
        <w:rPr>
          <w:sz w:val="24"/>
        </w:rPr>
        <w:t>A DAQ readout for digital HCAL</w:t>
      </w:r>
      <w:r w:rsidR="001401D9" w:rsidRPr="007C13EA">
        <w:rPr>
          <w:sz w:val="24"/>
        </w:rPr>
        <w:t>.pdf</w:t>
      </w:r>
      <w:r>
        <w:rPr>
          <w:sz w:val="24"/>
        </w:rPr>
        <w:t xml:space="preserve">, </w:t>
      </w:r>
      <w:r w:rsidRPr="00ED046A">
        <w:rPr>
          <w:sz w:val="24"/>
        </w:rPr>
        <w:t>https://flc.desy.de/</w:t>
      </w:r>
      <w:r>
        <w:rPr>
          <w:sz w:val="24"/>
        </w:rPr>
        <w:t>lcnotes/noteslist/</w:t>
      </w:r>
    </w:p>
    <w:p w:rsidR="001401D9" w:rsidRPr="007C13EA" w:rsidRDefault="001401D9" w:rsidP="007C13EA">
      <w:pPr>
        <w:pStyle w:val="a"/>
        <w:ind w:left="480" w:hanging="480"/>
        <w:rPr>
          <w:sz w:val="24"/>
        </w:rPr>
      </w:pPr>
      <w:r w:rsidRPr="007C13EA">
        <w:rPr>
          <w:sz w:val="24"/>
        </w:rPr>
        <w:t>Holder M. et al., Performance of a magnetized total absorption calorimeter between 15GeV and 140 GeV volume 151, Issues 1-2, May 1978, Pages 69-80.</w:t>
      </w:r>
    </w:p>
    <w:p w:rsidR="007E60A6" w:rsidRPr="007C13EA" w:rsidRDefault="007E60A6" w:rsidP="007C13EA">
      <w:pPr>
        <w:pStyle w:val="a"/>
        <w:ind w:left="480" w:hanging="480"/>
        <w:rPr>
          <w:sz w:val="24"/>
        </w:rPr>
      </w:pPr>
      <w:bookmarkStart w:id="127" w:name="_Ref447869807"/>
      <w:r w:rsidRPr="007C13EA">
        <w:rPr>
          <w:sz w:val="24"/>
        </w:rPr>
        <w:t>Titov M. Perspectives of micro-pattern gaseous detector technologies for future physics projects [J]. arXiv preprint arXiv:1308.3047, 2013.</w:t>
      </w:r>
      <w:bookmarkEnd w:id="127"/>
    </w:p>
    <w:p w:rsidR="00CD58FC" w:rsidRPr="007C13EA" w:rsidRDefault="00CD58FC" w:rsidP="007C13EA">
      <w:pPr>
        <w:pStyle w:val="a"/>
        <w:ind w:left="480" w:hanging="480"/>
        <w:rPr>
          <w:sz w:val="24"/>
        </w:rPr>
      </w:pPr>
      <w:bookmarkStart w:id="128" w:name="_Ref447869828"/>
      <w:r w:rsidRPr="007C13EA">
        <w:rPr>
          <w:sz w:val="24"/>
        </w:rPr>
        <w:t>Charpak G, Derre J, Giomataris Y, et al. Micromegas, a multipurpose gaseous detector [J]. Nuclear Instruments and Methods in Physics Research Section A: Accelerators, Spectrometers, Detectors and Associated Equipment, 2002, 478(1): 26 - 36.</w:t>
      </w:r>
      <w:bookmarkEnd w:id="128"/>
    </w:p>
    <w:p w:rsidR="001401D9" w:rsidRPr="007C13EA" w:rsidRDefault="00CD58FC" w:rsidP="007C13EA">
      <w:pPr>
        <w:pStyle w:val="a"/>
        <w:ind w:left="480" w:hanging="480"/>
        <w:rPr>
          <w:sz w:val="24"/>
        </w:rPr>
      </w:pPr>
      <w:bookmarkStart w:id="129" w:name="_Ref447869836"/>
      <w:r w:rsidRPr="007C13EA">
        <w:rPr>
          <w:sz w:val="24"/>
        </w:rPr>
        <w:t>Sauli F. The gas electron multiplier (GEM): Operating principles and applications [J]. Nuclear Instruments and Methods in Physics Research Section A: Accelerators, Spectrometers, Detectors and Associated Equipment, 2016, 805: 2 - 24.</w:t>
      </w:r>
      <w:bookmarkEnd w:id="129"/>
    </w:p>
    <w:p w:rsidR="002F7B3E" w:rsidRPr="007C13EA" w:rsidRDefault="002F7B3E" w:rsidP="007C13EA">
      <w:pPr>
        <w:pStyle w:val="a"/>
        <w:ind w:left="480" w:hanging="480"/>
        <w:rPr>
          <w:sz w:val="24"/>
        </w:rPr>
      </w:pPr>
      <w:bookmarkStart w:id="130" w:name="_Ref447869880"/>
      <w:r w:rsidRPr="007C13EA">
        <w:rPr>
          <w:sz w:val="24"/>
        </w:rPr>
        <w:t>Giomataris Y, Rebourgeard P, Robert J P, et al. MICROMEGAS: a high-granularity position-sensitive gaseous detector for high particle-flux environments [J]. Nuclear Instruments and Methods in Physics Research Section A: Accelerators, Spectrometers, Detectors and Associated Equipment, 1996, 376(1): 29 - 35.</w:t>
      </w:r>
      <w:bookmarkEnd w:id="130"/>
    </w:p>
    <w:p w:rsidR="00C53014" w:rsidRPr="007C13EA" w:rsidRDefault="00C53014" w:rsidP="007C13EA">
      <w:pPr>
        <w:pStyle w:val="a"/>
        <w:ind w:left="480" w:hanging="480"/>
        <w:rPr>
          <w:sz w:val="24"/>
        </w:rPr>
      </w:pPr>
      <w:bookmarkStart w:id="131" w:name="_Ref447869948"/>
      <w:r w:rsidRPr="007C13EA">
        <w:rPr>
          <w:sz w:val="24"/>
        </w:rPr>
        <w:t>Sauli F. GEM: A new concept for electron amplification in gas detectors [J]. Nuclear Instruments and Methods in Physics Research Section A: Accelerators, Spectrometers, Detectors and Associated Equipment, 1997, 386(2): 531 - 534.</w:t>
      </w:r>
      <w:bookmarkEnd w:id="131"/>
    </w:p>
    <w:p w:rsidR="002C285C" w:rsidRPr="007C13EA" w:rsidRDefault="002C285C" w:rsidP="007C13EA">
      <w:pPr>
        <w:pStyle w:val="a"/>
        <w:ind w:left="480" w:hanging="480"/>
        <w:rPr>
          <w:sz w:val="24"/>
        </w:rPr>
      </w:pPr>
      <w:bookmarkStart w:id="132" w:name="_Ref447896851"/>
      <w:r w:rsidRPr="007C13EA">
        <w:rPr>
          <w:sz w:val="24"/>
        </w:rPr>
        <w:t>Balla A, Bencivenni G, Beretta M, et al. GASTONE: A new ASIC for the cylindrical GEM inner tracker of KLOE experiment at DAFNE [J]. Nuclear Instruments and Methods in Physics Research Section A: Accelerators, Spectrometers, Detectors and Associated Equipment, 2009, 604(1): 23-25.</w:t>
      </w:r>
      <w:bookmarkEnd w:id="132"/>
    </w:p>
    <w:p w:rsidR="00C1099C" w:rsidRPr="007C13EA" w:rsidRDefault="00C1099C" w:rsidP="007C13EA">
      <w:pPr>
        <w:pStyle w:val="a"/>
        <w:ind w:left="480" w:hanging="480"/>
        <w:rPr>
          <w:sz w:val="24"/>
        </w:rPr>
      </w:pPr>
      <w:bookmarkStart w:id="133" w:name="_Ref447896840"/>
      <w:r w:rsidRPr="007C13EA">
        <w:rPr>
          <w:sz w:val="24"/>
        </w:rPr>
        <w:t>Aspell P, Anelli G, Chalmet P, et al. VFAT2: A front-end “system on chip” providing fast trigger information and digitized data storage for the charge sensitive readout of multi-channel silicon and gas particle detectors[C]//Nuclear Science Symposium Conference Record, 2008. NSS'08. IEEE. IEEE, 2008: 1489-1494.</w:t>
      </w:r>
      <w:bookmarkEnd w:id="133"/>
    </w:p>
    <w:p w:rsidR="00C1099C" w:rsidRPr="007C13EA" w:rsidRDefault="00ED046A" w:rsidP="00ED046A">
      <w:pPr>
        <w:pStyle w:val="a"/>
        <w:ind w:left="480" w:hangingChars="200" w:hanging="480"/>
        <w:rPr>
          <w:sz w:val="24"/>
        </w:rPr>
      </w:pPr>
      <w:r>
        <w:rPr>
          <w:sz w:val="24"/>
        </w:rPr>
        <w:t xml:space="preserve"> </w:t>
      </w:r>
      <w:r w:rsidRPr="00ED046A">
        <w:rPr>
          <w:sz w:val="24"/>
        </w:rPr>
        <w:t xml:space="preserve">Butler J, Cundiff T, Drake G, et al. A new readout system for “Digital Hadron </w:t>
      </w:r>
      <w:r w:rsidRPr="00ED046A">
        <w:rPr>
          <w:sz w:val="24"/>
        </w:rPr>
        <w:lastRenderedPageBreak/>
        <w:t>Calorimetry” for the International Linear Collider[C]//Nuclear Science Symposium Conference Record, 2007. NSS'07. IEEE. IEEE, 2007, 3: 2145-2153.</w:t>
      </w:r>
    </w:p>
    <w:p w:rsidR="00554328" w:rsidRPr="007C13EA" w:rsidRDefault="00ED046A" w:rsidP="007C13EA">
      <w:pPr>
        <w:pStyle w:val="a"/>
        <w:ind w:left="480" w:hanging="480"/>
        <w:rPr>
          <w:sz w:val="24"/>
        </w:rPr>
      </w:pPr>
      <w:r w:rsidRPr="00ED046A">
        <w:rPr>
          <w:sz w:val="24"/>
        </w:rPr>
        <w:t>Gaglione R, Adloff C, Chefdeville M, et al. Dirac v2: a digital readout asic for hadronic calorimeter[C]//Topical Workshop on Electronics for Particle Physics (TWEPP-09). Cern, 2009: 117-121.</w:t>
      </w:r>
    </w:p>
    <w:p w:rsidR="005546BC" w:rsidRPr="00ED046A" w:rsidRDefault="005546BC" w:rsidP="007C13EA">
      <w:pPr>
        <w:pStyle w:val="a"/>
        <w:ind w:left="480" w:hanging="480"/>
        <w:rPr>
          <w:sz w:val="24"/>
        </w:rPr>
      </w:pPr>
      <w:r w:rsidRPr="00ED046A">
        <w:rPr>
          <w:sz w:val="24"/>
        </w:rPr>
        <w:t>MICROROC datasheet</w:t>
      </w:r>
      <w:r w:rsidR="00ED046A">
        <w:rPr>
          <w:rFonts w:hint="eastAsia"/>
          <w:sz w:val="24"/>
        </w:rPr>
        <w:t>,</w:t>
      </w:r>
      <w:r w:rsidR="00ED046A" w:rsidRPr="00ED046A">
        <w:rPr>
          <w:sz w:val="24"/>
        </w:rPr>
        <w:t xml:space="preserve"> CNRS-IN2P3 Omega. http://omega.in2p3.fr/</w:t>
      </w:r>
    </w:p>
    <w:p w:rsidR="00D9245C" w:rsidRPr="007C13EA" w:rsidRDefault="00D9245C" w:rsidP="007C13EA">
      <w:pPr>
        <w:pStyle w:val="a"/>
        <w:ind w:left="480" w:hanging="480"/>
        <w:rPr>
          <w:sz w:val="24"/>
        </w:rPr>
      </w:pPr>
      <w:bookmarkStart w:id="134" w:name="_Ref448390489"/>
      <w:r w:rsidRPr="007C13EA">
        <w:rPr>
          <w:sz w:val="24"/>
        </w:rPr>
        <w:t>Martoiu S, Muller H, Tarazona A, et al. Development of the scalable readout system for micro-pattern gas detectors and other applications [J]. Journal of Instrumentation, 2013, 8(03): C03015.</w:t>
      </w:r>
      <w:bookmarkEnd w:id="134"/>
    </w:p>
    <w:p w:rsidR="00E311A7" w:rsidRPr="007C13EA" w:rsidRDefault="00E311A7" w:rsidP="007C13EA">
      <w:pPr>
        <w:pStyle w:val="a"/>
        <w:ind w:left="480" w:hanging="480"/>
        <w:rPr>
          <w:sz w:val="24"/>
        </w:rPr>
      </w:pPr>
      <w:bookmarkStart w:id="135" w:name="_Ref448404421"/>
      <w:r w:rsidRPr="007C13EA">
        <w:rPr>
          <w:sz w:val="24"/>
        </w:rPr>
        <w:t>Costa F, Chapeland S, Denes E, et al. The new frontier of the DATA acquisition using 1 and 10 Gb/s Ethernet links [J]. Physics Procedia, 2012, 37: 1956 - 1964.</w:t>
      </w:r>
      <w:bookmarkEnd w:id="135"/>
    </w:p>
    <w:p w:rsidR="00AB249C" w:rsidRPr="007C13EA" w:rsidRDefault="00AB249C" w:rsidP="007C13EA">
      <w:pPr>
        <w:pStyle w:val="a"/>
        <w:ind w:left="480" w:hanging="480"/>
        <w:rPr>
          <w:sz w:val="24"/>
        </w:rPr>
      </w:pPr>
      <w:bookmarkStart w:id="136" w:name="_Ref448404431"/>
      <w:r w:rsidRPr="007C13EA">
        <w:rPr>
          <w:sz w:val="24"/>
        </w:rPr>
        <w:t>Tarazona A, Gnanvo K, Martoiu S, et al. A point-to-point link for data, trigger, clock and control over copper or fibre [J]. Journal of Instrumentation, 2014, 9(06): T06004.</w:t>
      </w:r>
      <w:bookmarkEnd w:id="136"/>
    </w:p>
    <w:p w:rsidR="00C53014" w:rsidRPr="007C13EA" w:rsidRDefault="001905FD" w:rsidP="007C13EA">
      <w:pPr>
        <w:pStyle w:val="a"/>
        <w:ind w:left="480" w:hanging="480"/>
        <w:rPr>
          <w:sz w:val="24"/>
        </w:rPr>
      </w:pPr>
      <w:hyperlink r:id="rId135" w:history="1">
        <w:r w:rsidR="008F38B5" w:rsidRPr="007C13EA">
          <w:rPr>
            <w:rStyle w:val="ab"/>
            <w:sz w:val="24"/>
          </w:rPr>
          <w:t>http://www.cern.ch/TTC/intro.html</w:t>
        </w:r>
      </w:hyperlink>
    </w:p>
    <w:p w:rsidR="008F38B5" w:rsidRPr="007C13EA" w:rsidRDefault="00ED046A" w:rsidP="007C13EA">
      <w:pPr>
        <w:pStyle w:val="a"/>
        <w:ind w:left="480" w:hanging="480"/>
        <w:rPr>
          <w:sz w:val="24"/>
        </w:rPr>
      </w:pPr>
      <w:r w:rsidRPr="00ED046A">
        <w:rPr>
          <w:sz w:val="24"/>
        </w:rPr>
        <w:t>Wlostowski T. Precise time and frequency transfer in a White Rabbit network[J]. Master of Science Thesis, Warsaw University of Technology, 2011.</w:t>
      </w:r>
    </w:p>
    <w:p w:rsidR="00AC5094" w:rsidRDefault="00ED046A" w:rsidP="007C13EA">
      <w:pPr>
        <w:pStyle w:val="a"/>
        <w:ind w:left="480" w:hanging="480"/>
        <w:rPr>
          <w:sz w:val="24"/>
        </w:rPr>
      </w:pPr>
      <w:r w:rsidRPr="00ED046A">
        <w:rPr>
          <w:sz w:val="24"/>
        </w:rPr>
        <w:t>Moreira P. TTCrx Reference Manual[J]. CERN, Internal document, 2003.</w:t>
      </w: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Default="00AA338E" w:rsidP="00AA338E">
      <w:pPr>
        <w:pStyle w:val="a"/>
        <w:numPr>
          <w:ilvl w:val="0"/>
          <w:numId w:val="0"/>
        </w:numPr>
        <w:ind w:left="420" w:hanging="420"/>
        <w:rPr>
          <w:sz w:val="24"/>
        </w:rPr>
      </w:pPr>
    </w:p>
    <w:p w:rsidR="00AA338E" w:rsidRPr="007C13EA" w:rsidRDefault="00AA338E" w:rsidP="00AA338E">
      <w:pPr>
        <w:pStyle w:val="a"/>
        <w:numPr>
          <w:ilvl w:val="0"/>
          <w:numId w:val="0"/>
        </w:numPr>
        <w:ind w:left="420" w:hanging="420"/>
        <w:rPr>
          <w:sz w:val="24"/>
        </w:rPr>
      </w:pPr>
    </w:p>
    <w:p w:rsidR="0022226A" w:rsidRDefault="0022226A" w:rsidP="00AA338E">
      <w:pPr>
        <w:pStyle w:val="1"/>
        <w:sectPr w:rsidR="0022226A" w:rsidSect="00634A33">
          <w:headerReference w:type="default" r:id="rId136"/>
          <w:pgSz w:w="11906" w:h="16838"/>
          <w:pgMar w:top="1440" w:right="1800" w:bottom="1440" w:left="1800" w:header="851" w:footer="992" w:gutter="0"/>
          <w:cols w:space="425"/>
          <w:docGrid w:type="lines" w:linePitch="312"/>
        </w:sectPr>
      </w:pPr>
    </w:p>
    <w:p w:rsidR="00733D52" w:rsidRPr="007F001C" w:rsidRDefault="008D34F7" w:rsidP="00AA338E">
      <w:pPr>
        <w:pStyle w:val="1"/>
      </w:pPr>
      <w:bookmarkStart w:id="137" w:name="_Toc482042243"/>
      <w:r w:rsidRPr="007F001C">
        <w:rPr>
          <w:rFonts w:hint="eastAsia"/>
        </w:rPr>
        <w:lastRenderedPageBreak/>
        <w:t>第</w:t>
      </w:r>
      <w:r w:rsidRPr="007F001C">
        <w:rPr>
          <w:rFonts w:hint="eastAsia"/>
        </w:rPr>
        <w:t>4</w:t>
      </w:r>
      <w:r w:rsidRPr="007F001C">
        <w:rPr>
          <w:rFonts w:hint="eastAsia"/>
        </w:rPr>
        <w:t>章：</w:t>
      </w:r>
      <w:r w:rsidRPr="007F001C">
        <w:rPr>
          <w:rFonts w:hint="eastAsia"/>
        </w:rPr>
        <w:t xml:space="preserve"> </w:t>
      </w:r>
      <w:r w:rsidRPr="007F001C">
        <w:rPr>
          <w:rFonts w:hint="eastAsia"/>
        </w:rPr>
        <w:t>基于</w:t>
      </w:r>
      <w:r w:rsidR="0021704D" w:rsidRPr="007F001C">
        <w:rPr>
          <w:rFonts w:hint="eastAsia"/>
        </w:rPr>
        <w:t>MICROROC</w:t>
      </w:r>
      <w:r w:rsidRPr="007F001C">
        <w:rPr>
          <w:rFonts w:hint="eastAsia"/>
        </w:rPr>
        <w:t>读出电子学原型设计</w:t>
      </w:r>
      <w:bookmarkEnd w:id="137"/>
    </w:p>
    <w:p w:rsidR="00733D52" w:rsidRPr="007F001C" w:rsidRDefault="00DD14C9" w:rsidP="00AA338E">
      <w:pPr>
        <w:pStyle w:val="2"/>
      </w:pPr>
      <w:bookmarkStart w:id="138" w:name="_Toc482042244"/>
      <w:r w:rsidRPr="007F001C">
        <w:rPr>
          <w:rFonts w:hint="eastAsia"/>
        </w:rPr>
        <w:t>4.1</w:t>
      </w:r>
      <w:r w:rsidR="002B20F5">
        <w:rPr>
          <w:rFonts w:hint="eastAsia"/>
        </w:rPr>
        <w:t xml:space="preserve"> </w:t>
      </w:r>
      <w:r w:rsidR="00A223F0" w:rsidRPr="007F001C">
        <w:rPr>
          <w:rFonts w:hint="eastAsia"/>
        </w:rPr>
        <w:t>M</w:t>
      </w:r>
      <w:r w:rsidR="00A223F0" w:rsidRPr="007F001C">
        <w:t>ICROROC</w:t>
      </w:r>
      <w:r w:rsidR="00A223F0" w:rsidRPr="007F001C">
        <w:rPr>
          <w:rFonts w:hint="eastAsia"/>
        </w:rPr>
        <w:t>芯片介绍</w:t>
      </w:r>
      <w:bookmarkEnd w:id="138"/>
    </w:p>
    <w:p w:rsidR="00BE62B8" w:rsidRPr="00CE748F" w:rsidRDefault="00BE62B8" w:rsidP="00770EC1">
      <w:pPr>
        <w:pStyle w:val="a8"/>
        <w:numPr>
          <w:ilvl w:val="0"/>
          <w:numId w:val="15"/>
        </w:numPr>
        <w:ind w:firstLineChars="0"/>
        <w:rPr>
          <w:rFonts w:ascii="Times New Roman" w:hAnsi="Times New Roman"/>
        </w:rPr>
      </w:pPr>
      <w:r w:rsidRPr="00CE748F">
        <w:rPr>
          <w:rFonts w:ascii="Times New Roman" w:hAnsi="Times New Roman" w:hint="eastAsia"/>
        </w:rPr>
        <w:t>Overview</w:t>
      </w:r>
    </w:p>
    <w:p w:rsidR="00C83FF9" w:rsidRPr="007F001C" w:rsidRDefault="00BE748F" w:rsidP="00CE748F">
      <w:pPr>
        <w:pStyle w:val="200"/>
        <w:ind w:firstLine="480"/>
      </w:pPr>
      <w:r w:rsidRPr="007F001C">
        <w:rPr>
          <w:rFonts w:hint="eastAsia"/>
        </w:rPr>
        <w:t>基于在</w:t>
      </w:r>
      <w:r w:rsidRPr="007F001C">
        <w:rPr>
          <w:rFonts w:hint="eastAsia"/>
        </w:rPr>
        <w:t>DIRAC</w:t>
      </w:r>
      <w:r w:rsidRPr="007F001C">
        <w:rPr>
          <w:rFonts w:hint="eastAsia"/>
        </w:rPr>
        <w:t>和</w:t>
      </w:r>
      <w:r w:rsidRPr="007F001C">
        <w:rPr>
          <w:rFonts w:hint="eastAsia"/>
        </w:rPr>
        <w:t>HARDROC</w:t>
      </w:r>
      <w:r w:rsidRPr="007F001C">
        <w:rPr>
          <w:rFonts w:hint="eastAsia"/>
        </w:rPr>
        <w:t>芯片在多次束流实验中的成功经验，法国</w:t>
      </w:r>
      <w:r w:rsidRPr="007F001C">
        <w:rPr>
          <w:rFonts w:hint="eastAsia"/>
        </w:rPr>
        <w:t>Omega</w:t>
      </w:r>
      <w:r w:rsidRPr="007F001C">
        <w:rPr>
          <w:rFonts w:hint="eastAsia"/>
        </w:rPr>
        <w:t>小组于</w:t>
      </w:r>
      <w:r w:rsidRPr="007F001C">
        <w:rPr>
          <w:rFonts w:hint="eastAsia"/>
        </w:rPr>
        <w:t>2010</w:t>
      </w:r>
      <w:r w:rsidRPr="007F001C">
        <w:rPr>
          <w:rFonts w:hint="eastAsia"/>
        </w:rPr>
        <w:t>年设计了一款</w:t>
      </w:r>
      <w:r w:rsidRPr="007F001C">
        <w:rPr>
          <w:rFonts w:hint="eastAsia"/>
        </w:rPr>
        <w:t>MICROROC</w:t>
      </w:r>
      <w:r w:rsidRPr="007F001C">
        <w:rPr>
          <w:rFonts w:hint="eastAsia"/>
        </w:rPr>
        <w:t>（</w:t>
      </w:r>
      <w:r w:rsidRPr="007F001C">
        <w:rPr>
          <w:rFonts w:hint="eastAsia"/>
        </w:rPr>
        <w:t>MICRO</w:t>
      </w:r>
      <w:r w:rsidRPr="007F001C">
        <w:t xml:space="preserve"> </w:t>
      </w:r>
      <w:r w:rsidRPr="007F001C">
        <w:rPr>
          <w:rFonts w:hint="eastAsia"/>
        </w:rPr>
        <w:t>mesh</w:t>
      </w:r>
      <w:r w:rsidRPr="007F001C">
        <w:t xml:space="preserve"> gaseous structure Read-Out Chip</w:t>
      </w:r>
      <w:r w:rsidRPr="007F001C">
        <w:rPr>
          <w:rFonts w:hint="eastAsia"/>
        </w:rPr>
        <w:t>）芯片</w:t>
      </w:r>
      <w:r w:rsidRPr="007F001C">
        <w:rPr>
          <w:rFonts w:hint="eastAsia"/>
        </w:rPr>
        <w:t>[</w:t>
      </w:r>
      <w:r w:rsidRPr="007F001C">
        <w:t>1</w:t>
      </w:r>
      <w:r w:rsidRPr="007F001C">
        <w:rPr>
          <w:rFonts w:hint="eastAsia"/>
        </w:rPr>
        <w:t>]</w:t>
      </w:r>
      <w:r w:rsidRPr="007F001C">
        <w:rPr>
          <w:rFonts w:hint="eastAsia"/>
        </w:rPr>
        <w:t>。它是一款基于</w:t>
      </w:r>
      <w:r w:rsidRPr="007F001C">
        <w:rPr>
          <w:rFonts w:hint="eastAsia"/>
        </w:rPr>
        <w:t>AMS</w:t>
      </w:r>
      <w:r w:rsidRPr="007F001C">
        <w:t xml:space="preserve"> 350nm </w:t>
      </w:r>
      <w:r w:rsidRPr="007F001C">
        <w:rPr>
          <w:rFonts w:hint="eastAsia"/>
        </w:rPr>
        <w:t>工艺，</w:t>
      </w:r>
      <w:r w:rsidRPr="007F001C">
        <w:rPr>
          <w:rFonts w:hint="eastAsia"/>
        </w:rPr>
        <w:t>64</w:t>
      </w:r>
      <w:r w:rsidRPr="007F001C">
        <w:rPr>
          <w:rFonts w:hint="eastAsia"/>
        </w:rPr>
        <w:t>通道，动态范围</w:t>
      </w:r>
      <w:r w:rsidRPr="007F001C">
        <w:rPr>
          <w:rFonts w:hint="eastAsia"/>
        </w:rPr>
        <w:t>1fC</w:t>
      </w:r>
      <w:r w:rsidRPr="007F001C">
        <w:t>~500fC</w:t>
      </w:r>
      <w:r w:rsidRPr="007F001C">
        <w:rPr>
          <w:rFonts w:hint="eastAsia"/>
        </w:rPr>
        <w:t>，三阈值比较，数字读出的</w:t>
      </w:r>
      <w:r w:rsidRPr="007F001C">
        <w:rPr>
          <w:rFonts w:hint="eastAsia"/>
        </w:rPr>
        <w:t>ASIC</w:t>
      </w:r>
      <w:r w:rsidRPr="007F001C">
        <w:rPr>
          <w:rFonts w:hint="eastAsia"/>
        </w:rPr>
        <w:t>。</w:t>
      </w:r>
      <w:r w:rsidR="004352EB" w:rsidRPr="007F001C">
        <w:rPr>
          <w:rFonts w:hint="eastAsia"/>
        </w:rPr>
        <w:t>它于</w:t>
      </w:r>
      <w:r w:rsidR="004352EB" w:rsidRPr="007F001C">
        <w:rPr>
          <w:rFonts w:hint="eastAsia"/>
        </w:rPr>
        <w:t>HARDROC2B</w:t>
      </w:r>
      <w:r w:rsidR="004352EB" w:rsidRPr="007F001C">
        <w:rPr>
          <w:rFonts w:hint="eastAsia"/>
        </w:rPr>
        <w:t>管脚兼容，拥有相同</w:t>
      </w:r>
      <w:r w:rsidR="004352EB" w:rsidRPr="007F001C">
        <w:rPr>
          <w:rFonts w:hint="eastAsia"/>
        </w:rPr>
        <w:t>TQFP160</w:t>
      </w:r>
      <w:r w:rsidR="004352EB" w:rsidRPr="007F001C">
        <w:rPr>
          <w:rFonts w:hint="eastAsia"/>
        </w:rPr>
        <w:t>封装，如图</w:t>
      </w:r>
      <w:r w:rsidR="004352EB" w:rsidRPr="007F001C">
        <w:rPr>
          <w:rFonts w:hint="eastAsia"/>
        </w:rPr>
        <w:t>4-1-1</w:t>
      </w:r>
      <w:r w:rsidR="004352EB" w:rsidRPr="007F001C">
        <w:rPr>
          <w:rFonts w:hint="eastAsia"/>
        </w:rPr>
        <w:t>所示。</w:t>
      </w:r>
    </w:p>
    <w:p w:rsidR="00C83FF9" w:rsidRPr="007F001C" w:rsidRDefault="00C83FF9" w:rsidP="004352EB">
      <w:pPr>
        <w:jc w:val="center"/>
        <w:rPr>
          <w:rFonts w:ascii="Times New Roman" w:hAnsi="Times New Roman"/>
        </w:rPr>
      </w:pPr>
      <w:r w:rsidRPr="007F001C">
        <w:rPr>
          <w:rFonts w:ascii="Times New Roman" w:hAnsi="Times New Roman"/>
          <w:noProof/>
        </w:rPr>
        <w:drawing>
          <wp:inline distT="0" distB="0" distL="0" distR="0" wp14:anchorId="1B797D2D" wp14:editId="6E973ACB">
            <wp:extent cx="3343275" cy="1763008"/>
            <wp:effectExtent l="0" t="0" r="0" b="8890"/>
            <wp:docPr id="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137" cstate="print">
                      <a:extLst>
                        <a:ext uri="{28A0092B-C50C-407E-A947-70E740481C1C}">
                          <a14:useLocalDpi xmlns:a14="http://schemas.microsoft.com/office/drawing/2010/main" val="0"/>
                        </a:ext>
                      </a:extLst>
                    </a:blip>
                    <a:srcRect l="21389" t="27593" r="17500" b="29444"/>
                    <a:stretch/>
                  </pic:blipFill>
                  <pic:spPr>
                    <a:xfrm>
                      <a:off x="0" y="0"/>
                      <a:ext cx="3346059" cy="1764476"/>
                    </a:xfrm>
                    <a:prstGeom prst="rect">
                      <a:avLst/>
                    </a:prstGeom>
                  </pic:spPr>
                </pic:pic>
              </a:graphicData>
            </a:graphic>
          </wp:inline>
        </w:drawing>
      </w:r>
    </w:p>
    <w:p w:rsidR="004352EB" w:rsidRPr="007F001C" w:rsidRDefault="004352EB" w:rsidP="00CE748F">
      <w:pPr>
        <w:pStyle w:val="a7"/>
        <w:jc w:val="center"/>
      </w:pPr>
      <w:r w:rsidRPr="007F001C">
        <w:rPr>
          <w:rFonts w:hint="eastAsia"/>
        </w:rPr>
        <w:t>图</w:t>
      </w:r>
      <w:r w:rsidRPr="007F001C">
        <w:rPr>
          <w:rFonts w:hint="eastAsia"/>
        </w:rPr>
        <w:t>4-1-1</w:t>
      </w:r>
      <w:r w:rsidRPr="007F001C">
        <w:t xml:space="preserve"> MICROROC &amp; HARDROC2B</w:t>
      </w:r>
    </w:p>
    <w:p w:rsidR="004352EB" w:rsidRPr="007F001C" w:rsidRDefault="004352EB" w:rsidP="00CE748F">
      <w:pPr>
        <w:pStyle w:val="200"/>
        <w:ind w:firstLine="480"/>
      </w:pPr>
      <w:r w:rsidRPr="007F001C">
        <w:t>MICROROC</w:t>
      </w:r>
      <w:r w:rsidRPr="007F001C">
        <w:rPr>
          <w:rFonts w:hint="eastAsia"/>
        </w:rPr>
        <w:t>于</w:t>
      </w:r>
      <w:r w:rsidRPr="007F001C">
        <w:rPr>
          <w:rFonts w:hint="eastAsia"/>
        </w:rPr>
        <w:t>HARDROC</w:t>
      </w:r>
      <w:r w:rsidRPr="007F001C">
        <w:rPr>
          <w:rFonts w:hint="eastAsia"/>
        </w:rPr>
        <w:t>相同主要有模拟部分和数字部分组成。如图</w:t>
      </w:r>
      <w:r w:rsidRPr="007F001C">
        <w:rPr>
          <w:rFonts w:hint="eastAsia"/>
        </w:rPr>
        <w:t>4-1-2</w:t>
      </w:r>
      <w:r w:rsidR="00866D9A" w:rsidRPr="007F001C">
        <w:rPr>
          <w:rFonts w:hint="eastAsia"/>
        </w:rPr>
        <w:t>（</w:t>
      </w:r>
      <w:r w:rsidR="00866D9A" w:rsidRPr="007F001C">
        <w:rPr>
          <w:rFonts w:hint="eastAsia"/>
        </w:rPr>
        <w:t>a</w:t>
      </w:r>
      <w:r w:rsidR="00866D9A" w:rsidRPr="007F001C">
        <w:rPr>
          <w:rFonts w:hint="eastAsia"/>
        </w:rPr>
        <w:t>）</w:t>
      </w:r>
      <w:r w:rsidRPr="007F001C">
        <w:rPr>
          <w:rFonts w:hint="eastAsia"/>
        </w:rPr>
        <w:t>所示为模拟部分的示意图。</w:t>
      </w:r>
    </w:p>
    <w:p w:rsidR="00C83FF9" w:rsidRPr="007F001C" w:rsidRDefault="00C83FF9" w:rsidP="00C83FF9">
      <w:pPr>
        <w:rPr>
          <w:rFonts w:ascii="Times New Roman" w:hAnsi="Times New Roman"/>
        </w:rPr>
      </w:pPr>
      <w:r w:rsidRPr="007F001C">
        <w:rPr>
          <w:rFonts w:ascii="Times New Roman" w:hAnsi="Times New Roman"/>
          <w:noProof/>
        </w:rPr>
        <w:drawing>
          <wp:inline distT="0" distB="0" distL="0" distR="0" wp14:anchorId="21779363" wp14:editId="6DEC4E2B">
            <wp:extent cx="4994031" cy="3479468"/>
            <wp:effectExtent l="0" t="0" r="0" b="6985"/>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38">
                      <a:extLst>
                        <a:ext uri="{28A0092B-C50C-407E-A947-70E740481C1C}">
                          <a14:useLocalDpi xmlns:a14="http://schemas.microsoft.com/office/drawing/2010/main" val="0"/>
                        </a:ext>
                      </a:extLst>
                    </a:blip>
                    <a:stretch>
                      <a:fillRect/>
                    </a:stretch>
                  </pic:blipFill>
                  <pic:spPr>
                    <a:xfrm>
                      <a:off x="0" y="0"/>
                      <a:ext cx="5003453" cy="3486033"/>
                    </a:xfrm>
                    <a:prstGeom prst="rect">
                      <a:avLst/>
                    </a:prstGeom>
                  </pic:spPr>
                </pic:pic>
              </a:graphicData>
            </a:graphic>
          </wp:inline>
        </w:drawing>
      </w:r>
    </w:p>
    <w:p w:rsidR="004352EB" w:rsidRPr="007F001C" w:rsidRDefault="004352EB" w:rsidP="000A0115">
      <w:pPr>
        <w:pStyle w:val="a7"/>
        <w:jc w:val="center"/>
      </w:pPr>
      <w:r w:rsidRPr="007F001C">
        <w:rPr>
          <w:rFonts w:hint="eastAsia"/>
        </w:rPr>
        <w:lastRenderedPageBreak/>
        <w:t>图</w:t>
      </w:r>
      <w:r w:rsidRPr="007F001C">
        <w:rPr>
          <w:rFonts w:hint="eastAsia"/>
        </w:rPr>
        <w:t>4-1-2</w:t>
      </w:r>
      <w:r w:rsidR="00866D9A" w:rsidRPr="007F001C">
        <w:t xml:space="preserve"> (a)</w:t>
      </w:r>
      <w:r w:rsidRPr="007F001C">
        <w:t xml:space="preserve"> </w:t>
      </w:r>
      <w:r w:rsidRPr="007F001C">
        <w:rPr>
          <w:rFonts w:hint="eastAsia"/>
        </w:rPr>
        <w:t>MICROROC</w:t>
      </w:r>
      <w:r w:rsidRPr="007F001C">
        <w:rPr>
          <w:rFonts w:hint="eastAsia"/>
        </w:rPr>
        <w:t>模拟部分</w:t>
      </w:r>
    </w:p>
    <w:p w:rsidR="004352EB" w:rsidRPr="007F001C" w:rsidRDefault="004352EB" w:rsidP="000A0115">
      <w:pPr>
        <w:pStyle w:val="200"/>
        <w:ind w:firstLine="480"/>
      </w:pPr>
      <w:r w:rsidRPr="007F001C">
        <w:rPr>
          <w:rFonts w:hint="eastAsia"/>
        </w:rPr>
        <w:t>MICROROC</w:t>
      </w:r>
      <w:r w:rsidRPr="007F001C">
        <w:rPr>
          <w:rFonts w:hint="eastAsia"/>
        </w:rPr>
        <w:t>为单电源</w:t>
      </w:r>
      <w:r w:rsidRPr="007F001C">
        <w:rPr>
          <w:rFonts w:hint="eastAsia"/>
        </w:rPr>
        <w:t>3.3V</w:t>
      </w:r>
      <w:r w:rsidRPr="007F001C">
        <w:rPr>
          <w:rFonts w:hint="eastAsia"/>
        </w:rPr>
        <w:t>供电，输入端接收负电流脉冲，</w:t>
      </w:r>
      <w:r w:rsidR="005B1FB5" w:rsidRPr="007F001C">
        <w:rPr>
          <w:rFonts w:hint="eastAsia"/>
        </w:rPr>
        <w:t>经过电荷灵敏前置放大之后输入到两路高低增益的成型器</w:t>
      </w:r>
      <w:r w:rsidR="00866D9A" w:rsidRPr="007F001C">
        <w:rPr>
          <w:rFonts w:hint="eastAsia"/>
        </w:rPr>
        <w:t>中</w:t>
      </w:r>
      <w:r w:rsidR="005B1FB5" w:rsidRPr="007F001C">
        <w:rPr>
          <w:rFonts w:hint="eastAsia"/>
        </w:rPr>
        <w:t>（</w:t>
      </w:r>
      <w:r w:rsidR="005B1FB5" w:rsidRPr="007F001C">
        <w:rPr>
          <w:rFonts w:hint="eastAsia"/>
        </w:rPr>
        <w:t>shaper</w:t>
      </w:r>
      <w:r w:rsidR="005B1FB5" w:rsidRPr="007F001C">
        <w:rPr>
          <w:rFonts w:hint="eastAsia"/>
        </w:rPr>
        <w:t>），其中</w:t>
      </w:r>
      <w:r w:rsidR="005B1FB5" w:rsidRPr="007F001C">
        <w:rPr>
          <w:rFonts w:hint="eastAsia"/>
        </w:rPr>
        <w:t>High-gain</w:t>
      </w:r>
      <w:r w:rsidR="005B1FB5" w:rsidRPr="007F001C">
        <w:t xml:space="preserve"> </w:t>
      </w:r>
      <w:r w:rsidR="005B1FB5" w:rsidRPr="007F001C">
        <w:rPr>
          <w:rFonts w:hint="eastAsia"/>
        </w:rPr>
        <w:t>shaper</w:t>
      </w:r>
      <w:r w:rsidR="005B1FB5" w:rsidRPr="007F001C">
        <w:rPr>
          <w:rFonts w:hint="eastAsia"/>
        </w:rPr>
        <w:t>的输出紧随两路比较器</w:t>
      </w:r>
      <w:r w:rsidR="00866D9A" w:rsidRPr="007F001C">
        <w:rPr>
          <w:rFonts w:hint="eastAsia"/>
        </w:rPr>
        <w:t>输出；</w:t>
      </w:r>
      <w:r w:rsidR="00866D9A" w:rsidRPr="007F001C">
        <w:rPr>
          <w:rFonts w:hint="eastAsia"/>
        </w:rPr>
        <w:t>low</w:t>
      </w:r>
      <w:r w:rsidR="00866D9A" w:rsidRPr="007F001C">
        <w:t>-gain shaper</w:t>
      </w:r>
      <w:r w:rsidR="00866D9A" w:rsidRPr="007F001C">
        <w:rPr>
          <w:rFonts w:hint="eastAsia"/>
        </w:rPr>
        <w:t>一路输出到比较其中，一路输出到跟踪保持器</w:t>
      </w:r>
      <w:r w:rsidR="009F270E" w:rsidRPr="007F001C">
        <w:rPr>
          <w:rFonts w:hint="eastAsia"/>
        </w:rPr>
        <w:t>（</w:t>
      </w:r>
      <w:r w:rsidR="009F270E" w:rsidRPr="007F001C">
        <w:rPr>
          <w:rFonts w:hint="eastAsia"/>
        </w:rPr>
        <w:t>T&amp;H</w:t>
      </w:r>
      <w:r w:rsidR="009F270E" w:rsidRPr="007F001C">
        <w:rPr>
          <w:rFonts w:hint="eastAsia"/>
        </w:rPr>
        <w:t>）</w:t>
      </w:r>
      <w:r w:rsidR="00866D9A" w:rsidRPr="007F001C">
        <w:rPr>
          <w:rFonts w:hint="eastAsia"/>
        </w:rPr>
        <w:t>中通过管脚</w:t>
      </w:r>
      <w:r w:rsidR="00866D9A" w:rsidRPr="007F001C">
        <w:rPr>
          <w:rFonts w:hint="eastAsia"/>
        </w:rPr>
        <w:t>out_t&amp;h</w:t>
      </w:r>
      <w:r w:rsidR="00866D9A" w:rsidRPr="007F001C">
        <w:rPr>
          <w:rFonts w:hint="eastAsia"/>
        </w:rPr>
        <w:t>输出模拟电压。</w:t>
      </w:r>
      <w:r w:rsidR="00866D9A" w:rsidRPr="007F001C">
        <w:rPr>
          <w:rFonts w:hint="eastAsia"/>
        </w:rPr>
        <w:t>3</w:t>
      </w:r>
      <w:r w:rsidR="00866D9A" w:rsidRPr="007F001C">
        <w:rPr>
          <w:rFonts w:hint="eastAsia"/>
        </w:rPr>
        <w:t>个比较器的阈值由</w:t>
      </w:r>
      <w:r w:rsidR="00866D9A" w:rsidRPr="007F001C">
        <w:rPr>
          <w:rFonts w:hint="eastAsia"/>
        </w:rPr>
        <w:t>3</w:t>
      </w:r>
      <w:r w:rsidR="00866D9A" w:rsidRPr="007F001C">
        <w:rPr>
          <w:rFonts w:hint="eastAsia"/>
        </w:rPr>
        <w:t>个独立的</w:t>
      </w:r>
      <w:r w:rsidR="00866D9A" w:rsidRPr="007F001C">
        <w:rPr>
          <w:rFonts w:hint="eastAsia"/>
        </w:rPr>
        <w:t>10-bit</w:t>
      </w:r>
      <w:r w:rsidR="00866D9A" w:rsidRPr="007F001C">
        <w:t xml:space="preserve"> </w:t>
      </w:r>
      <w:r w:rsidR="00866D9A" w:rsidRPr="007F001C">
        <w:rPr>
          <w:rFonts w:hint="eastAsia"/>
        </w:rPr>
        <w:t>DAC</w:t>
      </w:r>
      <w:r w:rsidR="00866D9A" w:rsidRPr="007F001C">
        <w:rPr>
          <w:rFonts w:hint="eastAsia"/>
        </w:rPr>
        <w:t>提供。</w:t>
      </w:r>
    </w:p>
    <w:p w:rsidR="00866D9A" w:rsidRPr="007F001C" w:rsidRDefault="00866D9A" w:rsidP="00871EC8">
      <w:pPr>
        <w:pStyle w:val="200"/>
        <w:ind w:firstLine="480"/>
      </w:pPr>
      <w:r w:rsidRPr="007F001C">
        <w:tab/>
      </w:r>
      <w:r w:rsidRPr="007F001C">
        <w:rPr>
          <w:rFonts w:hint="eastAsia"/>
        </w:rPr>
        <w:t>MICROROC</w:t>
      </w:r>
      <w:r w:rsidRPr="007F001C">
        <w:rPr>
          <w:rFonts w:hint="eastAsia"/>
        </w:rPr>
        <w:t>的数字部分如图</w:t>
      </w:r>
      <w:r w:rsidRPr="007F001C">
        <w:rPr>
          <w:rFonts w:hint="eastAsia"/>
        </w:rPr>
        <w:t>4-1-2</w:t>
      </w:r>
      <w:r w:rsidRPr="007F001C">
        <w:rPr>
          <w:rFonts w:hint="eastAsia"/>
        </w:rPr>
        <w:t>（</w:t>
      </w:r>
      <w:r w:rsidRPr="007F001C">
        <w:rPr>
          <w:rFonts w:hint="eastAsia"/>
        </w:rPr>
        <w:t>b</w:t>
      </w:r>
      <w:r w:rsidRPr="007F001C">
        <w:rPr>
          <w:rFonts w:hint="eastAsia"/>
        </w:rPr>
        <w:t>）所示，</w:t>
      </w:r>
      <w:r w:rsidR="00000413" w:rsidRPr="007F001C">
        <w:rPr>
          <w:rFonts w:hint="eastAsia"/>
        </w:rPr>
        <w:t>6</w:t>
      </w:r>
      <w:r w:rsidR="00000413" w:rsidRPr="007F001C">
        <w:t>4</w:t>
      </w:r>
      <w:r w:rsidR="00000413" w:rsidRPr="007F001C">
        <w:t>通道中只要有一个通道</w:t>
      </w:r>
      <w:r w:rsidR="00000413" w:rsidRPr="007F001C">
        <w:rPr>
          <w:rFonts w:hint="eastAsia"/>
        </w:rPr>
        <w:t>过阈</w:t>
      </w:r>
      <w:r w:rsidR="00000413" w:rsidRPr="007F001C">
        <w:t>触发，</w:t>
      </w:r>
      <w:r w:rsidR="00000413" w:rsidRPr="007F001C">
        <w:rPr>
          <w:rFonts w:hint="eastAsia"/>
        </w:rPr>
        <w:t>所有通道中的</w:t>
      </w:r>
      <w:r w:rsidR="00000413" w:rsidRPr="007F001C">
        <w:rPr>
          <w:rFonts w:hint="eastAsia"/>
        </w:rPr>
        <w:t>3</w:t>
      </w:r>
      <w:r w:rsidR="00000413" w:rsidRPr="007F001C">
        <w:rPr>
          <w:rFonts w:hint="eastAsia"/>
        </w:rPr>
        <w:t>个比较器的输出被编码为</w:t>
      </w:r>
      <w:r w:rsidR="00000413" w:rsidRPr="007F001C">
        <w:rPr>
          <w:rFonts w:hint="eastAsia"/>
        </w:rPr>
        <w:t>2 bits</w:t>
      </w:r>
      <w:r w:rsidR="00000413" w:rsidRPr="007F001C">
        <w:rPr>
          <w:rFonts w:hint="eastAsia"/>
        </w:rPr>
        <w:t>存储在深度为</w:t>
      </w:r>
      <w:r w:rsidR="00000413" w:rsidRPr="007F001C">
        <w:rPr>
          <w:rFonts w:hint="eastAsia"/>
        </w:rPr>
        <w:t>127</w:t>
      </w:r>
      <w:r w:rsidR="00000413" w:rsidRPr="007F001C">
        <w:rPr>
          <w:rFonts w:hint="eastAsia"/>
        </w:rPr>
        <w:t>的存储器中，与此同时</w:t>
      </w:r>
      <w:r w:rsidR="00000413" w:rsidRPr="007F001C">
        <w:rPr>
          <w:rFonts w:hint="eastAsia"/>
        </w:rPr>
        <w:t>24-bit</w:t>
      </w:r>
      <w:r w:rsidR="00000413" w:rsidRPr="007F001C">
        <w:rPr>
          <w:rFonts w:hint="eastAsia"/>
        </w:rPr>
        <w:t>的计数器编码的束流编号</w:t>
      </w:r>
      <w:r w:rsidR="00000413" w:rsidRPr="007F001C">
        <w:rPr>
          <w:rFonts w:hint="eastAsia"/>
        </w:rPr>
        <w:t>(</w:t>
      </w:r>
      <w:r w:rsidR="00000413" w:rsidRPr="007F001C">
        <w:t>bunch crossing identitication,BCID</w:t>
      </w:r>
      <w:r w:rsidR="00000413" w:rsidRPr="007F001C">
        <w:rPr>
          <w:rFonts w:hint="eastAsia"/>
        </w:rPr>
        <w:t>)</w:t>
      </w:r>
      <w:r w:rsidR="00000413" w:rsidRPr="007F001C">
        <w:rPr>
          <w:rFonts w:hint="eastAsia"/>
        </w:rPr>
        <w:t>也被存储，</w:t>
      </w:r>
      <w:r w:rsidR="00000413" w:rsidRPr="007F001C">
        <w:rPr>
          <w:rFonts w:hint="eastAsia"/>
        </w:rPr>
        <w:t>64</w:t>
      </w:r>
      <w:r w:rsidR="00000413" w:rsidRPr="007F001C">
        <w:rPr>
          <w:rFonts w:hint="eastAsia"/>
        </w:rPr>
        <w:t>通道比较器的值加上</w:t>
      </w:r>
      <w:r w:rsidR="00000413" w:rsidRPr="007F001C">
        <w:rPr>
          <w:rFonts w:hint="eastAsia"/>
        </w:rPr>
        <w:t>BCID</w:t>
      </w:r>
      <w:r w:rsidR="00000413" w:rsidRPr="007F001C">
        <w:rPr>
          <w:rFonts w:hint="eastAsia"/>
        </w:rPr>
        <w:t>成为一次事例的结果</w:t>
      </w:r>
      <w:r w:rsidR="003D247E" w:rsidRPr="007F001C">
        <w:rPr>
          <w:rFonts w:hint="eastAsia"/>
        </w:rPr>
        <w:t>，如图</w:t>
      </w:r>
      <w:r w:rsidR="003D247E" w:rsidRPr="007F001C">
        <w:rPr>
          <w:rFonts w:hint="eastAsia"/>
        </w:rPr>
        <w:t>4-1-2</w:t>
      </w:r>
      <w:r w:rsidR="003D247E" w:rsidRPr="007F001C">
        <w:rPr>
          <w:rFonts w:hint="eastAsia"/>
        </w:rPr>
        <w:t>（</w:t>
      </w:r>
      <w:r w:rsidR="003D247E" w:rsidRPr="007F001C">
        <w:rPr>
          <w:rFonts w:hint="eastAsia"/>
        </w:rPr>
        <w:t>c</w:t>
      </w:r>
      <w:r w:rsidR="003D247E" w:rsidRPr="007F001C">
        <w:rPr>
          <w:rFonts w:hint="eastAsia"/>
        </w:rPr>
        <w:t>）所示</w:t>
      </w:r>
      <w:r w:rsidR="00000413" w:rsidRPr="007F001C">
        <w:rPr>
          <w:rFonts w:hint="eastAsia"/>
        </w:rPr>
        <w:t>。</w:t>
      </w:r>
    </w:p>
    <w:p w:rsidR="00866D9A" w:rsidRPr="007F001C" w:rsidRDefault="00866D9A" w:rsidP="00866D9A">
      <w:pPr>
        <w:jc w:val="center"/>
        <w:rPr>
          <w:rFonts w:ascii="Times New Roman" w:hAnsi="Times New Roman"/>
        </w:rPr>
      </w:pPr>
      <w:r w:rsidRPr="007F001C">
        <w:rPr>
          <w:rFonts w:ascii="Times New Roman" w:hAnsi="Times New Roman"/>
          <w:noProof/>
        </w:rPr>
        <w:drawing>
          <wp:inline distT="0" distB="0" distL="0" distR="0" wp14:anchorId="3F2A8117" wp14:editId="3E261D94">
            <wp:extent cx="5274310" cy="2435860"/>
            <wp:effectExtent l="0" t="0" r="2540" b="254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435860"/>
                    </a:xfrm>
                    <a:prstGeom prst="rect">
                      <a:avLst/>
                    </a:prstGeom>
                  </pic:spPr>
                </pic:pic>
              </a:graphicData>
            </a:graphic>
          </wp:inline>
        </w:drawing>
      </w:r>
    </w:p>
    <w:p w:rsidR="00866D9A" w:rsidRPr="007F001C" w:rsidRDefault="00866D9A" w:rsidP="00871EC8">
      <w:pPr>
        <w:pStyle w:val="a7"/>
        <w:jc w:val="center"/>
      </w:pPr>
      <w:r w:rsidRPr="007F001C">
        <w:rPr>
          <w:rFonts w:hint="eastAsia"/>
        </w:rPr>
        <w:t>图</w:t>
      </w:r>
      <w:r w:rsidRPr="007F001C">
        <w:rPr>
          <w:rFonts w:hint="eastAsia"/>
        </w:rPr>
        <w:t>4-1-2</w:t>
      </w:r>
      <w:r w:rsidRPr="007F001C">
        <w:rPr>
          <w:rFonts w:hint="eastAsia"/>
        </w:rPr>
        <w:t>（</w:t>
      </w:r>
      <w:r w:rsidRPr="007F001C">
        <w:rPr>
          <w:rFonts w:hint="eastAsia"/>
        </w:rPr>
        <w:t>b</w:t>
      </w:r>
      <w:r w:rsidRPr="007F001C">
        <w:rPr>
          <w:rFonts w:hint="eastAsia"/>
        </w:rPr>
        <w:t>）</w:t>
      </w:r>
      <w:r w:rsidRPr="007F001C">
        <w:rPr>
          <w:rFonts w:hint="eastAsia"/>
        </w:rPr>
        <w:t>MICROROC</w:t>
      </w:r>
      <w:r w:rsidRPr="007F001C">
        <w:rPr>
          <w:rFonts w:hint="eastAsia"/>
        </w:rPr>
        <w:t>数字部分</w:t>
      </w:r>
    </w:p>
    <w:p w:rsidR="003D247E" w:rsidRPr="007F001C" w:rsidRDefault="003D247E" w:rsidP="00866D9A">
      <w:pPr>
        <w:jc w:val="center"/>
        <w:rPr>
          <w:rFonts w:ascii="Times New Roman" w:hAnsi="Times New Roman"/>
        </w:rPr>
      </w:pPr>
      <w:r w:rsidRPr="007F001C">
        <w:rPr>
          <w:rFonts w:ascii="Times New Roman" w:hAnsi="Times New Roman"/>
          <w:noProof/>
        </w:rPr>
        <w:drawing>
          <wp:inline distT="0" distB="0" distL="0" distR="0" wp14:anchorId="59ECEDBA" wp14:editId="2E836E37">
            <wp:extent cx="4211320" cy="2370325"/>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233192" cy="2382636"/>
                    </a:xfrm>
                    <a:prstGeom prst="rect">
                      <a:avLst/>
                    </a:prstGeom>
                  </pic:spPr>
                </pic:pic>
              </a:graphicData>
            </a:graphic>
          </wp:inline>
        </w:drawing>
      </w:r>
    </w:p>
    <w:p w:rsidR="003D247E" w:rsidRPr="007F001C" w:rsidRDefault="003D247E" w:rsidP="00871EC8">
      <w:pPr>
        <w:pStyle w:val="a7"/>
        <w:jc w:val="center"/>
      </w:pPr>
      <w:r w:rsidRPr="007F001C">
        <w:rPr>
          <w:rFonts w:hint="eastAsia"/>
        </w:rPr>
        <w:t>图</w:t>
      </w:r>
      <w:r w:rsidRPr="007F001C">
        <w:rPr>
          <w:rFonts w:hint="eastAsia"/>
        </w:rPr>
        <w:t>4-1-2</w:t>
      </w:r>
      <w:r w:rsidRPr="007F001C">
        <w:rPr>
          <w:rFonts w:hint="eastAsia"/>
        </w:rPr>
        <w:t>（</w:t>
      </w:r>
      <w:r w:rsidRPr="007F001C">
        <w:rPr>
          <w:rFonts w:hint="eastAsia"/>
        </w:rPr>
        <w:t>c</w:t>
      </w:r>
      <w:r w:rsidRPr="007F001C">
        <w:rPr>
          <w:rFonts w:hint="eastAsia"/>
        </w:rPr>
        <w:t>）</w:t>
      </w:r>
      <w:r w:rsidRPr="007F001C">
        <w:rPr>
          <w:rFonts w:hint="eastAsia"/>
        </w:rPr>
        <w:t>RAM</w:t>
      </w:r>
      <w:r w:rsidRPr="007F001C">
        <w:rPr>
          <w:rFonts w:hint="eastAsia"/>
        </w:rPr>
        <w:t>数据格式</w:t>
      </w:r>
    </w:p>
    <w:p w:rsidR="00866D9A" w:rsidRPr="00871EC8" w:rsidRDefault="00BC4A92" w:rsidP="00770EC1">
      <w:pPr>
        <w:pStyle w:val="a8"/>
        <w:numPr>
          <w:ilvl w:val="0"/>
          <w:numId w:val="15"/>
        </w:numPr>
        <w:ind w:firstLineChars="0"/>
        <w:rPr>
          <w:rFonts w:ascii="Times New Roman" w:hAnsi="Times New Roman"/>
        </w:rPr>
      </w:pPr>
      <w:r w:rsidRPr="00871EC8">
        <w:rPr>
          <w:rFonts w:ascii="Times New Roman" w:hAnsi="Times New Roman" w:hint="eastAsia"/>
        </w:rPr>
        <w:t>Pr</w:t>
      </w:r>
      <w:r w:rsidRPr="00871EC8">
        <w:rPr>
          <w:rFonts w:ascii="Times New Roman" w:hAnsi="Times New Roman"/>
        </w:rPr>
        <w:t>eamplifier</w:t>
      </w:r>
    </w:p>
    <w:p w:rsidR="000743A7" w:rsidRPr="007F001C" w:rsidRDefault="00C24E0E" w:rsidP="00871EC8">
      <w:pPr>
        <w:pStyle w:val="200"/>
        <w:ind w:firstLine="480"/>
      </w:pPr>
      <w:r w:rsidRPr="007F001C">
        <w:rPr>
          <w:rFonts w:hint="eastAsia"/>
        </w:rPr>
        <w:t>针对</w:t>
      </w:r>
      <w:r w:rsidRPr="007F001C">
        <w:rPr>
          <w:rFonts w:hint="eastAsia"/>
        </w:rPr>
        <w:t>80pF</w:t>
      </w:r>
      <w:r w:rsidRPr="007F001C">
        <w:rPr>
          <w:rFonts w:hint="eastAsia"/>
        </w:rPr>
        <w:t>探测器电容优化了的</w:t>
      </w:r>
      <w:r w:rsidR="00BC4A92" w:rsidRPr="007F001C">
        <w:rPr>
          <w:rFonts w:hint="eastAsia"/>
        </w:rPr>
        <w:t>低噪声的电荷灵敏</w:t>
      </w:r>
      <w:r w:rsidRPr="007F001C">
        <w:rPr>
          <w:rFonts w:hint="eastAsia"/>
        </w:rPr>
        <w:t>前放，反馈网络</w:t>
      </w:r>
      <w:r w:rsidRPr="007F001C">
        <w:rPr>
          <w:rFonts w:hint="eastAsia"/>
        </w:rPr>
        <w:t>Rf</w:t>
      </w:r>
      <w:r w:rsidRPr="007F001C">
        <w:t xml:space="preserve"> </w:t>
      </w:r>
      <w:r w:rsidRPr="007F001C">
        <w:rPr>
          <w:rFonts w:hint="eastAsia"/>
        </w:rPr>
        <w:t>=</w:t>
      </w:r>
      <w:r w:rsidRPr="007F001C">
        <w:t xml:space="preserve"> </w:t>
      </w:r>
      <w:r w:rsidRPr="007F001C">
        <w:rPr>
          <w:rFonts w:hint="eastAsia"/>
        </w:rPr>
        <w:t>5M</w:t>
      </w:r>
      <w:r w:rsidRPr="007F001C">
        <w:t>Ω</w:t>
      </w:r>
      <w:r w:rsidRPr="007F001C">
        <w:rPr>
          <w:rFonts w:hint="eastAsia"/>
        </w:rPr>
        <w:t>，</w:t>
      </w:r>
      <w:r w:rsidRPr="007F001C">
        <w:rPr>
          <w:rFonts w:hint="eastAsia"/>
        </w:rPr>
        <w:t>C</w:t>
      </w:r>
      <w:r w:rsidRPr="007F001C">
        <w:t>f=400fF</w:t>
      </w:r>
      <w:r w:rsidR="003C5630" w:rsidRPr="007F001C">
        <w:rPr>
          <w:rFonts w:hint="eastAsia"/>
        </w:rPr>
        <w:t>，动态范围可达</w:t>
      </w:r>
      <w:r w:rsidR="003C5630" w:rsidRPr="007F001C">
        <w:rPr>
          <w:rFonts w:hint="eastAsia"/>
        </w:rPr>
        <w:t>500fC</w:t>
      </w:r>
      <w:r w:rsidR="003C5630" w:rsidRPr="007F001C">
        <w:rPr>
          <w:rFonts w:hint="eastAsia"/>
        </w:rPr>
        <w:t>。</w:t>
      </w:r>
      <w:r w:rsidR="000743A7" w:rsidRPr="007F001C">
        <w:rPr>
          <w:rFonts w:hint="eastAsia"/>
        </w:rPr>
        <w:t>令</w:t>
      </w:r>
      <m:oMath>
        <m:sSub>
          <m:sSubPr>
            <m:ctrlPr>
              <w:rPr>
                <w:rFonts w:ascii="Cambria Math" w:hAnsi="Cambria Math"/>
              </w:rPr>
            </m:ctrlPr>
          </m:sSubPr>
          <m:e>
            <m:r>
              <w:rPr>
                <w:rFonts w:ascii="Cambria Math" w:hAnsi="Cambria Math"/>
              </w:rPr>
              <m:t>τ</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m:t>
            </m:r>
          </m:sub>
        </m:sSub>
      </m:oMath>
      <w:r w:rsidR="000743A7" w:rsidRPr="007F001C">
        <w:rPr>
          <w:rFonts w:hint="eastAsia"/>
        </w:rPr>
        <w:t>，则前方输出时域波形为：</w:t>
      </w:r>
    </w:p>
    <w:p w:rsidR="000743A7" w:rsidRPr="007F001C" w:rsidRDefault="000743A7" w:rsidP="000743A7">
      <w:pPr>
        <w:ind w:firstLine="420"/>
        <w:rPr>
          <w:rFonts w:ascii="Times New Roman" w:hAnsi="Times New Roman"/>
        </w:rPr>
      </w:pPr>
      <m:oMath>
        <m:r>
          <m:rPr>
            <m:sty m:val="p"/>
          </m:rPr>
          <w:rPr>
            <w:rFonts w:ascii="Cambria Math" w:hAnsi="Cambria Math"/>
          </w:rPr>
          <w:lastRenderedPageBreak/>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004A2618" w:rsidRPr="007F001C">
        <w:rPr>
          <w:rFonts w:ascii="Times New Roman" w:hAnsi="Times New Roman" w:hint="eastAsia"/>
        </w:rPr>
        <w:t>，其中</w:t>
      </w:r>
      <w:r w:rsidR="004A2618" w:rsidRPr="007F001C">
        <w:rPr>
          <w:rFonts w:ascii="Times New Roman" w:hAnsi="Times New Roman" w:hint="eastAsia"/>
        </w:rPr>
        <w:t>Q</w:t>
      </w:r>
      <w:r w:rsidR="004A2618" w:rsidRPr="007F001C">
        <w:rPr>
          <w:rFonts w:ascii="Times New Roman" w:hAnsi="Times New Roman" w:hint="eastAsia"/>
        </w:rPr>
        <w:t>为输入电荷量，</w:t>
      </w:r>
      <m:oMath>
        <m:r>
          <w:rPr>
            <w:rFonts w:ascii="Cambria Math" w:hAnsi="Cambria Math"/>
          </w:rPr>
          <m:t>u</m:t>
        </m:r>
        <m:d>
          <m:dPr>
            <m:ctrlPr>
              <w:rPr>
                <w:rFonts w:ascii="Cambria Math" w:hAnsi="Cambria Math"/>
                <w:i/>
              </w:rPr>
            </m:ctrlPr>
          </m:dPr>
          <m:e>
            <m:r>
              <w:rPr>
                <w:rFonts w:ascii="Cambria Math" w:hAnsi="Cambria Math"/>
              </w:rPr>
              <m:t>t</m:t>
            </m:r>
          </m:e>
        </m:d>
      </m:oMath>
      <w:r w:rsidR="004A2618" w:rsidRPr="007F001C">
        <w:rPr>
          <w:rFonts w:ascii="Times New Roman" w:hAnsi="Times New Roman" w:hint="eastAsia"/>
        </w:rPr>
        <w:t>为阶跃函数。</w:t>
      </w:r>
    </w:p>
    <w:p w:rsidR="004A2618" w:rsidRPr="00871EC8" w:rsidRDefault="004A2618" w:rsidP="00770EC1">
      <w:pPr>
        <w:pStyle w:val="a8"/>
        <w:numPr>
          <w:ilvl w:val="0"/>
          <w:numId w:val="15"/>
        </w:numPr>
        <w:ind w:firstLineChars="0"/>
        <w:rPr>
          <w:rFonts w:ascii="Times New Roman" w:hAnsi="Times New Roman"/>
        </w:rPr>
      </w:pPr>
      <w:r w:rsidRPr="00871EC8">
        <w:rPr>
          <w:rFonts w:ascii="Times New Roman" w:hAnsi="Times New Roman"/>
        </w:rPr>
        <w:t>S</w:t>
      </w:r>
      <w:r w:rsidRPr="00871EC8">
        <w:rPr>
          <w:rFonts w:ascii="Times New Roman" w:hAnsi="Times New Roman" w:hint="eastAsia"/>
        </w:rPr>
        <w:t>haper</w:t>
      </w:r>
    </w:p>
    <w:p w:rsidR="00D120C7" w:rsidRPr="007F001C" w:rsidRDefault="00D120C7" w:rsidP="00871EC8">
      <w:pPr>
        <w:pStyle w:val="200"/>
        <w:ind w:firstLine="480"/>
      </w:pPr>
      <w:r w:rsidRPr="007F001C">
        <w:rPr>
          <w:rFonts w:hint="eastAsia"/>
        </w:rPr>
        <w:t>如图</w:t>
      </w:r>
      <w:r w:rsidR="00370A61" w:rsidRPr="007F001C">
        <w:rPr>
          <w:rFonts w:hint="eastAsia"/>
        </w:rPr>
        <w:t>4-1-3</w:t>
      </w:r>
      <w:r w:rsidR="00370A61" w:rsidRPr="007F001C">
        <w:rPr>
          <w:rFonts w:hint="eastAsia"/>
        </w:rPr>
        <w:t>所示为</w:t>
      </w:r>
      <w:r w:rsidR="00370A61" w:rsidRPr="007F001C">
        <w:rPr>
          <w:rFonts w:hint="eastAsia"/>
        </w:rPr>
        <w:t>MICROROC</w:t>
      </w:r>
      <w:r w:rsidR="00370A61" w:rsidRPr="007F001C">
        <w:rPr>
          <w:rFonts w:hint="eastAsia"/>
        </w:rPr>
        <w:t>两个不同增益的</w:t>
      </w:r>
      <w:r w:rsidR="00370A61" w:rsidRPr="007F001C">
        <w:rPr>
          <w:rFonts w:hint="eastAsia"/>
        </w:rPr>
        <w:t>CRRC</w:t>
      </w:r>
      <w:r w:rsidR="00370A61" w:rsidRPr="007F001C">
        <w:t xml:space="preserve"> </w:t>
      </w:r>
      <w:r w:rsidR="00370A61" w:rsidRPr="007F001C">
        <w:rPr>
          <w:rFonts w:hint="eastAsia"/>
        </w:rPr>
        <w:t>shaper</w:t>
      </w:r>
      <w:r w:rsidR="00370A61" w:rsidRPr="007F001C">
        <w:rPr>
          <w:rFonts w:hint="eastAsia"/>
        </w:rPr>
        <w:t>，其中高增益（</w:t>
      </w:r>
      <w:r w:rsidR="009F270E" w:rsidRPr="007F001C">
        <w:rPr>
          <w:rFonts w:hint="eastAsia"/>
        </w:rPr>
        <w:t>H</w:t>
      </w:r>
      <w:r w:rsidR="00370A61" w:rsidRPr="007F001C">
        <w:rPr>
          <w:rFonts w:hint="eastAsia"/>
        </w:rPr>
        <w:t>G=4</w:t>
      </w:r>
      <w:r w:rsidR="00370A61" w:rsidRPr="007F001C">
        <w:rPr>
          <w:rFonts w:hint="eastAsia"/>
        </w:rPr>
        <w:t>）参考电压输入端具有</w:t>
      </w:r>
      <w:r w:rsidR="00370A61" w:rsidRPr="007F001C">
        <w:rPr>
          <w:rFonts w:hint="eastAsia"/>
        </w:rPr>
        <w:t>4-bit</w:t>
      </w:r>
      <w:r w:rsidR="00370A61" w:rsidRPr="007F001C">
        <w:t xml:space="preserve"> </w:t>
      </w:r>
      <w:r w:rsidR="00370A61" w:rsidRPr="007F001C">
        <w:rPr>
          <w:rFonts w:hint="eastAsia"/>
        </w:rPr>
        <w:t>DAC</w:t>
      </w:r>
      <w:r w:rsidR="00370A61" w:rsidRPr="007F001C">
        <w:rPr>
          <w:rFonts w:hint="eastAsia"/>
        </w:rPr>
        <w:t>的微调，低增益（</w:t>
      </w:r>
      <w:r w:rsidR="009F270E" w:rsidRPr="007F001C">
        <w:rPr>
          <w:rFonts w:hint="eastAsia"/>
        </w:rPr>
        <w:t>L</w:t>
      </w:r>
      <w:r w:rsidR="00370A61" w:rsidRPr="007F001C">
        <w:rPr>
          <w:rFonts w:hint="eastAsia"/>
        </w:rPr>
        <w:t>G=1</w:t>
      </w:r>
      <w:r w:rsidR="00370A61" w:rsidRPr="007F001C">
        <w:rPr>
          <w:rFonts w:hint="eastAsia"/>
        </w:rPr>
        <w:t>）不具有微调。</w:t>
      </w:r>
    </w:p>
    <w:p w:rsidR="004A2618" w:rsidRPr="007F001C" w:rsidRDefault="00D120C7" w:rsidP="004A2618">
      <w:pPr>
        <w:pStyle w:val="a8"/>
        <w:ind w:left="420" w:firstLineChars="0" w:firstLine="0"/>
        <w:rPr>
          <w:rFonts w:ascii="Times New Roman" w:hAnsi="Times New Roman"/>
        </w:rPr>
      </w:pPr>
      <w:r w:rsidRPr="007F001C">
        <w:rPr>
          <w:rFonts w:ascii="Times New Roman" w:hAnsi="Times New Roman"/>
        </w:rPr>
        <w:object w:dxaOrig="7141" w:dyaOrig="3445">
          <v:shape id="_x0000_i1030" type="#_x0000_t75" style="width:357.3pt;height:171.85pt" o:ole="">
            <v:imagedata r:id="rId141" o:title=""/>
          </v:shape>
          <o:OLEObject Type="Embed" ProgID="Visio.Drawing.15" ShapeID="_x0000_i1030" DrawAspect="Content" ObjectID="_1582700770" r:id="rId142"/>
        </w:object>
      </w:r>
    </w:p>
    <w:p w:rsidR="00D120C7" w:rsidRPr="007F001C" w:rsidRDefault="00D120C7" w:rsidP="00871EC8">
      <w:pPr>
        <w:pStyle w:val="a7"/>
        <w:jc w:val="center"/>
      </w:pPr>
      <w:r w:rsidRPr="007F001C">
        <w:rPr>
          <w:rFonts w:hint="eastAsia"/>
        </w:rPr>
        <w:t>图</w:t>
      </w:r>
      <w:r w:rsidRPr="007F001C">
        <w:rPr>
          <w:rFonts w:hint="eastAsia"/>
        </w:rPr>
        <w:t>4-1-3</w:t>
      </w:r>
      <w:r w:rsidRPr="007F001C">
        <w:rPr>
          <w:rFonts w:hint="eastAsia"/>
        </w:rPr>
        <w:t>（</w:t>
      </w:r>
      <w:r w:rsidRPr="007F001C">
        <w:rPr>
          <w:rFonts w:hint="eastAsia"/>
        </w:rPr>
        <w:t>a</w:t>
      </w:r>
      <w:r w:rsidRPr="007F001C">
        <w:rPr>
          <w:rFonts w:hint="eastAsia"/>
        </w:rPr>
        <w:t>）</w:t>
      </w:r>
      <w:r w:rsidRPr="007F001C">
        <w:rPr>
          <w:rFonts w:hint="eastAsia"/>
        </w:rPr>
        <w:t>low gain shaper</w:t>
      </w:r>
    </w:p>
    <w:p w:rsidR="00D120C7" w:rsidRPr="007F001C" w:rsidRDefault="00370A61" w:rsidP="00D120C7">
      <w:pPr>
        <w:jc w:val="center"/>
        <w:rPr>
          <w:rFonts w:ascii="Times New Roman" w:hAnsi="Times New Roman"/>
        </w:rPr>
      </w:pPr>
      <w:r w:rsidRPr="007F001C">
        <w:rPr>
          <w:rFonts w:ascii="Times New Roman" w:hAnsi="Times New Roman"/>
        </w:rPr>
        <w:object w:dxaOrig="7141" w:dyaOrig="3445">
          <v:shape id="_x0000_i1031" type="#_x0000_t75" style="width:357.3pt;height:171.85pt" o:ole="">
            <v:imagedata r:id="rId143" o:title=""/>
          </v:shape>
          <o:OLEObject Type="Embed" ProgID="Visio.Drawing.15" ShapeID="_x0000_i1031" DrawAspect="Content" ObjectID="_1582700771" r:id="rId144"/>
        </w:object>
      </w:r>
    </w:p>
    <w:p w:rsidR="00D120C7" w:rsidRPr="007F001C" w:rsidRDefault="00D120C7" w:rsidP="00871EC8">
      <w:pPr>
        <w:pStyle w:val="a7"/>
        <w:jc w:val="center"/>
      </w:pPr>
      <w:r w:rsidRPr="007F001C">
        <w:rPr>
          <w:rFonts w:hint="eastAsia"/>
        </w:rPr>
        <w:t>图</w:t>
      </w:r>
      <w:r w:rsidRPr="007F001C">
        <w:rPr>
          <w:rFonts w:hint="eastAsia"/>
        </w:rPr>
        <w:t>4-1-3</w:t>
      </w:r>
      <w:r w:rsidRPr="007F001C">
        <w:rPr>
          <w:rFonts w:hint="eastAsia"/>
        </w:rPr>
        <w:t>（</w:t>
      </w:r>
      <w:r w:rsidRPr="007F001C">
        <w:rPr>
          <w:rFonts w:hint="eastAsia"/>
        </w:rPr>
        <w:t>b</w:t>
      </w:r>
      <w:r w:rsidRPr="007F001C">
        <w:rPr>
          <w:rFonts w:hint="eastAsia"/>
        </w:rPr>
        <w:t>）</w:t>
      </w:r>
      <w:r w:rsidRPr="007F001C">
        <w:rPr>
          <w:rFonts w:hint="eastAsia"/>
        </w:rPr>
        <w:t>high</w:t>
      </w:r>
      <w:r w:rsidRPr="007F001C">
        <w:t xml:space="preserve"> gain shaper</w:t>
      </w:r>
    </w:p>
    <w:p w:rsidR="00370A61" w:rsidRPr="007F001C" w:rsidRDefault="00370A61" w:rsidP="00871EC8">
      <w:pPr>
        <w:pStyle w:val="200"/>
        <w:ind w:firstLine="480"/>
      </w:pPr>
      <w:r w:rsidRPr="007F001C">
        <w:rPr>
          <w:rFonts w:hint="eastAsia"/>
        </w:rPr>
        <w:t>时间常数可通过慢控制配置改变（</w:t>
      </w:r>
      <w:r w:rsidRPr="007F001C">
        <w:rPr>
          <w:rFonts w:hint="eastAsia"/>
        </w:rPr>
        <w:t>sw</w:t>
      </w:r>
      <w:r w:rsidRPr="007F001C">
        <w:t>_lg for low gain, sw_hg for high gain</w:t>
      </w:r>
      <w:r w:rsidRPr="007F001C">
        <w:rPr>
          <w:rFonts w:hint="eastAsia"/>
        </w:rPr>
        <w:t>）</w:t>
      </w:r>
      <w:r w:rsidR="00790D79" w:rsidRPr="007F001C">
        <w:rPr>
          <w:rFonts w:hint="eastAsia"/>
        </w:rPr>
        <w:t>使达峰时间</w:t>
      </w:r>
      <w:r w:rsidR="00790D79" w:rsidRPr="007F001C">
        <w:rPr>
          <w:rFonts w:hint="eastAsia"/>
        </w:rPr>
        <w:t>30ns</w:t>
      </w:r>
      <w:r w:rsidR="00790D79" w:rsidRPr="007F001C">
        <w:rPr>
          <w:rFonts w:hint="eastAsia"/>
        </w:rPr>
        <w:t>，</w:t>
      </w:r>
      <w:r w:rsidR="00790D79" w:rsidRPr="007F001C">
        <w:rPr>
          <w:rFonts w:hint="eastAsia"/>
        </w:rPr>
        <w:t>100ns</w:t>
      </w:r>
      <w:r w:rsidR="00790D79" w:rsidRPr="007F001C">
        <w:rPr>
          <w:rFonts w:hint="eastAsia"/>
        </w:rPr>
        <w:t>，</w:t>
      </w:r>
      <w:r w:rsidR="00790D79" w:rsidRPr="007F001C">
        <w:rPr>
          <w:rFonts w:hint="eastAsia"/>
        </w:rPr>
        <w:t>150ns</w:t>
      </w:r>
      <w:r w:rsidR="00790D79" w:rsidRPr="007F001C">
        <w:rPr>
          <w:rFonts w:hint="eastAsia"/>
        </w:rPr>
        <w:t>或者</w:t>
      </w:r>
      <w:r w:rsidR="00790D79" w:rsidRPr="007F001C">
        <w:rPr>
          <w:rFonts w:hint="eastAsia"/>
        </w:rPr>
        <w:t>200ns</w:t>
      </w:r>
      <w:r w:rsidR="00790D79" w:rsidRPr="007F001C">
        <w:rPr>
          <w:rFonts w:hint="eastAsia"/>
        </w:rPr>
        <w:t>可选如图</w:t>
      </w:r>
      <w:r w:rsidR="00790D79" w:rsidRPr="007F001C">
        <w:rPr>
          <w:rFonts w:hint="eastAsia"/>
        </w:rPr>
        <w:t>4-1-</w:t>
      </w:r>
      <w:r w:rsidR="00790D79" w:rsidRPr="007F001C">
        <w:t>4</w:t>
      </w:r>
      <w:r w:rsidR="00790D79" w:rsidRPr="007F001C">
        <w:rPr>
          <w:rFonts w:hint="eastAsia"/>
        </w:rPr>
        <w:t>所示</w:t>
      </w:r>
    </w:p>
    <w:p w:rsidR="00790D79" w:rsidRPr="007F001C" w:rsidRDefault="00790D79" w:rsidP="00790D79">
      <w:pPr>
        <w:jc w:val="center"/>
        <w:rPr>
          <w:rFonts w:ascii="Times New Roman" w:hAnsi="Times New Roman"/>
        </w:rPr>
      </w:pPr>
      <w:r w:rsidRPr="007F001C">
        <w:rPr>
          <w:rFonts w:ascii="Times New Roman" w:hAnsi="Times New Roman"/>
          <w:noProof/>
        </w:rPr>
        <w:lastRenderedPageBreak/>
        <w:drawing>
          <wp:inline distT="0" distB="0" distL="0" distR="0" wp14:anchorId="364AC56F" wp14:editId="4C2B7FB8">
            <wp:extent cx="2608385" cy="2681731"/>
            <wp:effectExtent l="0" t="0" r="1905" b="444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641848" cy="2716135"/>
                    </a:xfrm>
                    <a:prstGeom prst="rect">
                      <a:avLst/>
                    </a:prstGeom>
                  </pic:spPr>
                </pic:pic>
              </a:graphicData>
            </a:graphic>
          </wp:inline>
        </w:drawing>
      </w:r>
      <w:r w:rsidRPr="007F001C">
        <w:rPr>
          <w:rFonts w:ascii="Times New Roman" w:hAnsi="Times New Roman"/>
          <w:noProof/>
        </w:rPr>
        <w:drawing>
          <wp:inline distT="0" distB="0" distL="0" distR="0" wp14:anchorId="0D7A76A6" wp14:editId="5BF71AB4">
            <wp:extent cx="2493946" cy="2683469"/>
            <wp:effectExtent l="0" t="0" r="1905"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2509061" cy="2699733"/>
                    </a:xfrm>
                    <a:prstGeom prst="rect">
                      <a:avLst/>
                    </a:prstGeom>
                  </pic:spPr>
                </pic:pic>
              </a:graphicData>
            </a:graphic>
          </wp:inline>
        </w:drawing>
      </w:r>
    </w:p>
    <w:p w:rsidR="00790D79" w:rsidRPr="007F001C" w:rsidRDefault="00790D79" w:rsidP="00871EC8">
      <w:pPr>
        <w:pStyle w:val="a7"/>
        <w:jc w:val="center"/>
      </w:pPr>
      <w:r w:rsidRPr="007F001C">
        <w:rPr>
          <w:rFonts w:hint="eastAsia"/>
        </w:rPr>
        <w:t>图</w:t>
      </w:r>
      <w:r w:rsidRPr="007F001C">
        <w:rPr>
          <w:rFonts w:hint="eastAsia"/>
        </w:rPr>
        <w:t>4-1-4</w:t>
      </w:r>
      <w:r w:rsidRPr="007F001C">
        <w:rPr>
          <w:rFonts w:hint="eastAsia"/>
        </w:rPr>
        <w:t>（</w:t>
      </w:r>
      <w:r w:rsidRPr="007F001C">
        <w:rPr>
          <w:rFonts w:hint="eastAsia"/>
        </w:rPr>
        <w:t>a</w:t>
      </w:r>
      <w:r w:rsidRPr="007F001C">
        <w:rPr>
          <w:rFonts w:hint="eastAsia"/>
        </w:rPr>
        <w:t>）</w:t>
      </w:r>
      <w:r w:rsidRPr="007F001C">
        <w:rPr>
          <w:rFonts w:hint="eastAsia"/>
        </w:rPr>
        <w:t>step</w:t>
      </w:r>
      <w:r w:rsidRPr="007F001C">
        <w:t xml:space="preserve"> </w:t>
      </w:r>
      <w:r w:rsidRPr="007F001C">
        <w:rPr>
          <w:rFonts w:hint="eastAsia"/>
        </w:rPr>
        <w:t>response for Hi</w:t>
      </w:r>
      <w:r w:rsidRPr="007F001C">
        <w:t>gh shaper</w:t>
      </w:r>
      <w:r w:rsidRPr="007F001C">
        <w:rPr>
          <w:rFonts w:hint="eastAsia"/>
        </w:rPr>
        <w:t>（</w:t>
      </w:r>
      <w:r w:rsidRPr="007F001C">
        <w:rPr>
          <w:rFonts w:hint="eastAsia"/>
        </w:rPr>
        <w:t>b</w:t>
      </w:r>
      <w:r w:rsidRPr="007F001C">
        <w:rPr>
          <w:rFonts w:hint="eastAsia"/>
        </w:rPr>
        <w:t>）</w:t>
      </w:r>
      <w:r w:rsidRPr="007F001C">
        <w:rPr>
          <w:rFonts w:hint="eastAsia"/>
        </w:rPr>
        <w:t>step response for low gain shaper</w:t>
      </w:r>
    </w:p>
    <w:p w:rsidR="00790D79" w:rsidRPr="007F001C" w:rsidRDefault="00790D79" w:rsidP="00871EC8">
      <w:pPr>
        <w:pStyle w:val="200"/>
        <w:ind w:firstLine="480"/>
      </w:pPr>
      <w:r w:rsidRPr="007F001C">
        <w:tab/>
      </w:r>
      <w:r w:rsidRPr="007F001C">
        <w:rPr>
          <w:rFonts w:hint="eastAsia"/>
        </w:rPr>
        <w:t>经</w:t>
      </w:r>
      <w:r w:rsidRPr="007F001C">
        <w:rPr>
          <w:rFonts w:hint="eastAsia"/>
        </w:rPr>
        <w:t>pre</w:t>
      </w:r>
      <w:r w:rsidRPr="007F001C">
        <w:t>amplifier</w:t>
      </w:r>
      <w:r w:rsidRPr="007F001C">
        <w:rPr>
          <w:rFonts w:hint="eastAsia"/>
        </w:rPr>
        <w:t>与</w:t>
      </w:r>
      <w:r w:rsidRPr="007F001C">
        <w:rPr>
          <w:rFonts w:hint="eastAsia"/>
        </w:rPr>
        <w:t>high</w:t>
      </w:r>
      <w:r w:rsidRPr="007F001C">
        <w:t xml:space="preserve"> </w:t>
      </w:r>
      <w:r w:rsidRPr="007F001C">
        <w:rPr>
          <w:rFonts w:hint="eastAsia"/>
        </w:rPr>
        <w:t>gain</w:t>
      </w:r>
      <w:r w:rsidRPr="007F001C">
        <w:t xml:space="preserve"> </w:t>
      </w:r>
      <w:r w:rsidRPr="007F001C">
        <w:rPr>
          <w:rFonts w:hint="eastAsia"/>
        </w:rPr>
        <w:t>shaper</w:t>
      </w:r>
      <w:r w:rsidRPr="007F001C">
        <w:rPr>
          <w:rFonts w:hint="eastAsia"/>
        </w:rPr>
        <w:t>仿真噪声为</w:t>
      </w:r>
      <w:r w:rsidRPr="007F001C">
        <w:rPr>
          <w:rFonts w:hint="eastAsia"/>
        </w:rPr>
        <w:t>0.25fC</w:t>
      </w:r>
      <w:r w:rsidRPr="007F001C">
        <w:rPr>
          <w:rFonts w:hint="eastAsia"/>
        </w:rPr>
        <w:t>，这使得</w:t>
      </w:r>
      <w:r w:rsidRPr="007F001C">
        <w:rPr>
          <w:rFonts w:hint="eastAsia"/>
        </w:rPr>
        <w:t xml:space="preserve">HG </w:t>
      </w:r>
      <w:r w:rsidR="009F270E" w:rsidRPr="007F001C">
        <w:t>shaper</w:t>
      </w:r>
      <w:r w:rsidR="009F270E" w:rsidRPr="007F001C">
        <w:rPr>
          <w:rFonts w:hint="eastAsia"/>
        </w:rPr>
        <w:t>后面的比较器的阈值可以设置非常低的值，例如</w:t>
      </w:r>
      <w:r w:rsidR="009F270E" w:rsidRPr="007F001C">
        <w:rPr>
          <w:rFonts w:hint="eastAsia"/>
        </w:rPr>
        <w:t>2fC</w:t>
      </w:r>
      <w:r w:rsidR="009F270E" w:rsidRPr="007F001C">
        <w:rPr>
          <w:rFonts w:hint="eastAsia"/>
        </w:rPr>
        <w:t>。</w:t>
      </w:r>
      <w:r w:rsidR="00392ED7" w:rsidRPr="007F001C">
        <w:rPr>
          <w:rFonts w:hint="eastAsia"/>
        </w:rPr>
        <w:t xml:space="preserve"> </w:t>
      </w:r>
      <w:r w:rsidR="009F270E" w:rsidRPr="007F001C">
        <w:rPr>
          <w:rFonts w:hint="eastAsia"/>
        </w:rPr>
        <w:t>LG</w:t>
      </w:r>
      <w:r w:rsidR="009F270E" w:rsidRPr="007F001C">
        <w:t xml:space="preserve"> </w:t>
      </w:r>
      <w:r w:rsidR="009F270E" w:rsidRPr="007F001C">
        <w:rPr>
          <w:rFonts w:hint="eastAsia"/>
        </w:rPr>
        <w:t>shaper</w:t>
      </w:r>
      <w:r w:rsidR="009F270E" w:rsidRPr="007F001C">
        <w:rPr>
          <w:rFonts w:hint="eastAsia"/>
        </w:rPr>
        <w:t>可做电荷的精细测量，</w:t>
      </w:r>
      <w:r w:rsidR="009F270E" w:rsidRPr="007F001C">
        <w:rPr>
          <w:rFonts w:hint="eastAsia"/>
        </w:rPr>
        <w:t>LG</w:t>
      </w:r>
      <w:r w:rsidR="009F270E" w:rsidRPr="007F001C">
        <w:t xml:space="preserve"> </w:t>
      </w:r>
      <w:r w:rsidR="009F270E" w:rsidRPr="007F001C">
        <w:rPr>
          <w:rFonts w:hint="eastAsia"/>
        </w:rPr>
        <w:t>shaper</w:t>
      </w:r>
      <w:r w:rsidR="009F270E" w:rsidRPr="007F001C">
        <w:rPr>
          <w:rFonts w:hint="eastAsia"/>
        </w:rPr>
        <w:t>一路输出到</w:t>
      </w:r>
      <w:r w:rsidR="009F270E" w:rsidRPr="007F001C">
        <w:rPr>
          <w:rFonts w:hint="eastAsia"/>
        </w:rPr>
        <w:t>T&amp;H</w:t>
      </w:r>
      <w:r w:rsidR="009F270E" w:rsidRPr="007F001C">
        <w:rPr>
          <w:rFonts w:hint="eastAsia"/>
        </w:rPr>
        <w:t>中，将电荷存储在</w:t>
      </w:r>
      <w:r w:rsidR="009F270E" w:rsidRPr="007F001C">
        <w:rPr>
          <w:rFonts w:hint="eastAsia"/>
        </w:rPr>
        <w:t>2pF</w:t>
      </w:r>
      <w:r w:rsidR="009F270E" w:rsidRPr="007F001C">
        <w:rPr>
          <w:rFonts w:hint="eastAsia"/>
        </w:rPr>
        <w:t>的电容器中。</w:t>
      </w:r>
      <w:r w:rsidR="006558F7" w:rsidRPr="007F001C">
        <w:rPr>
          <w:rFonts w:hint="eastAsia"/>
        </w:rPr>
        <w:t>通过</w:t>
      </w:r>
      <w:r w:rsidR="009F270E" w:rsidRPr="007F001C">
        <w:rPr>
          <w:rFonts w:hint="eastAsia"/>
        </w:rPr>
        <w:t>选通读寄存器</w:t>
      </w:r>
      <w:r w:rsidR="006558F7" w:rsidRPr="007F001C">
        <w:rPr>
          <w:rFonts w:hint="eastAsia"/>
        </w:rPr>
        <w:t>选择</w:t>
      </w:r>
      <w:r w:rsidR="006558F7" w:rsidRPr="007F001C">
        <w:rPr>
          <w:rFonts w:hint="eastAsia"/>
        </w:rPr>
        <w:t>64</w:t>
      </w:r>
      <w:r w:rsidR="006558F7" w:rsidRPr="007F001C">
        <w:rPr>
          <w:rFonts w:hint="eastAsia"/>
        </w:rPr>
        <w:t>通道中某个通道，发出</w:t>
      </w:r>
      <w:r w:rsidR="006558F7" w:rsidRPr="007F001C">
        <w:rPr>
          <w:rFonts w:hint="eastAsia"/>
        </w:rPr>
        <w:t>HOLD</w:t>
      </w:r>
      <w:r w:rsidR="006558F7" w:rsidRPr="007F001C">
        <w:rPr>
          <w:rFonts w:hint="eastAsia"/>
        </w:rPr>
        <w:t>信号之后，在</w:t>
      </w:r>
      <w:r w:rsidR="006558F7" w:rsidRPr="007F001C">
        <w:rPr>
          <w:rFonts w:hint="eastAsia"/>
        </w:rPr>
        <w:t>out_t&amp;h</w:t>
      </w:r>
      <w:r w:rsidR="006558F7" w:rsidRPr="007F001C">
        <w:rPr>
          <w:rFonts w:hint="eastAsia"/>
        </w:rPr>
        <w:t>管脚输出</w:t>
      </w:r>
      <w:r w:rsidR="000517D0" w:rsidRPr="007F001C">
        <w:rPr>
          <w:rFonts w:hint="eastAsia"/>
        </w:rPr>
        <w:t>保持后的</w:t>
      </w:r>
      <w:r w:rsidR="006558F7" w:rsidRPr="007F001C">
        <w:rPr>
          <w:rFonts w:hint="eastAsia"/>
        </w:rPr>
        <w:t>模拟电压。</w:t>
      </w:r>
    </w:p>
    <w:p w:rsidR="00663C3A" w:rsidRPr="00871EC8" w:rsidRDefault="00663C3A" w:rsidP="00770EC1">
      <w:pPr>
        <w:pStyle w:val="a8"/>
        <w:numPr>
          <w:ilvl w:val="0"/>
          <w:numId w:val="15"/>
        </w:numPr>
        <w:ind w:firstLineChars="0"/>
        <w:rPr>
          <w:rFonts w:ascii="Times New Roman" w:hAnsi="Times New Roman"/>
        </w:rPr>
      </w:pPr>
      <w:r w:rsidRPr="00871EC8">
        <w:rPr>
          <w:rFonts w:ascii="Times New Roman" w:hAnsi="Times New Roman" w:hint="eastAsia"/>
        </w:rPr>
        <w:t>4bit</w:t>
      </w:r>
      <w:r w:rsidRPr="00871EC8">
        <w:rPr>
          <w:rFonts w:ascii="Times New Roman" w:hAnsi="Times New Roman"/>
        </w:rPr>
        <w:t>-DAC</w:t>
      </w:r>
    </w:p>
    <w:p w:rsidR="00663C3A" w:rsidRPr="007F001C" w:rsidRDefault="00663C3A" w:rsidP="00871EC8">
      <w:pPr>
        <w:pStyle w:val="200"/>
        <w:ind w:firstLine="480"/>
      </w:pPr>
      <w:r w:rsidRPr="007F001C">
        <w:rPr>
          <w:rFonts w:hint="eastAsia"/>
        </w:rPr>
        <w:t>每个通道的</w:t>
      </w:r>
      <w:r w:rsidRPr="007F001C">
        <w:t>4bit-DAC</w:t>
      </w:r>
      <w:r w:rsidRPr="007F001C">
        <w:rPr>
          <w:rFonts w:hint="eastAsia"/>
        </w:rPr>
        <w:t>用来调节</w:t>
      </w:r>
      <w:r w:rsidRPr="007F001C">
        <w:rPr>
          <w:rFonts w:hint="eastAsia"/>
        </w:rPr>
        <w:t>HG</w:t>
      </w:r>
      <w:r w:rsidRPr="007F001C">
        <w:t xml:space="preserve"> </w:t>
      </w:r>
      <w:r w:rsidRPr="007F001C">
        <w:rPr>
          <w:rFonts w:hint="eastAsia"/>
        </w:rPr>
        <w:t>shaper</w:t>
      </w:r>
      <w:r w:rsidRPr="007F001C">
        <w:rPr>
          <w:rFonts w:hint="eastAsia"/>
        </w:rPr>
        <w:t>的参考电压（基线电压），以</w:t>
      </w:r>
      <w:r w:rsidR="00D46686" w:rsidRPr="007F001C">
        <w:rPr>
          <w:rFonts w:hint="eastAsia"/>
        </w:rPr>
        <w:t>补偿基线</w:t>
      </w:r>
      <w:r w:rsidRPr="007F001C">
        <w:rPr>
          <w:rFonts w:hint="eastAsia"/>
        </w:rPr>
        <w:t>尽量减少通道间基线的差异。</w:t>
      </w:r>
      <w:r w:rsidR="00D46686" w:rsidRPr="007F001C">
        <w:rPr>
          <w:rFonts w:hint="eastAsia"/>
        </w:rPr>
        <w:t>如图</w:t>
      </w:r>
      <w:r w:rsidR="00D46686" w:rsidRPr="007F001C">
        <w:rPr>
          <w:rFonts w:hint="eastAsia"/>
        </w:rPr>
        <w:t>4-1-5</w:t>
      </w:r>
      <w:r w:rsidR="00D46686" w:rsidRPr="007F001C">
        <w:rPr>
          <w:rFonts w:hint="eastAsia"/>
        </w:rPr>
        <w:t>所示，</w:t>
      </w:r>
      <w:r w:rsidRPr="007F001C">
        <w:rPr>
          <w:rFonts w:hint="eastAsia"/>
        </w:rPr>
        <w:t>该</w:t>
      </w:r>
      <w:r w:rsidRPr="007F001C">
        <w:rPr>
          <w:rFonts w:hint="eastAsia"/>
        </w:rPr>
        <w:t>DAC</w:t>
      </w:r>
      <w:r w:rsidRPr="007F001C">
        <w:rPr>
          <w:rFonts w:hint="eastAsia"/>
        </w:rPr>
        <w:t>由</w:t>
      </w:r>
      <w:r w:rsidRPr="007F001C">
        <w:rPr>
          <w:rFonts w:hint="eastAsia"/>
        </w:rPr>
        <w:t>4</w:t>
      </w:r>
      <w:r w:rsidRPr="007F001C">
        <w:rPr>
          <w:rFonts w:hint="eastAsia"/>
        </w:rPr>
        <w:t>个开关电流源组成，采用</w:t>
      </w:r>
      <w:r w:rsidRPr="007F001C">
        <w:rPr>
          <w:rFonts w:hint="eastAsia"/>
        </w:rPr>
        <w:t>14k</w:t>
      </w:r>
      <w:r w:rsidRPr="007F001C">
        <w:rPr>
          <w:rFonts w:hint="eastAsia"/>
        </w:rPr>
        <w:t>电阻和</w:t>
      </w:r>
      <w:r w:rsidRPr="007F001C">
        <w:rPr>
          <w:rFonts w:hint="eastAsia"/>
        </w:rPr>
        <w:t>52nA</w:t>
      </w:r>
      <w:r w:rsidRPr="007F001C">
        <w:rPr>
          <w:rFonts w:hint="eastAsia"/>
        </w:rPr>
        <w:t>参考电流，斜率为</w:t>
      </w:r>
      <w:r w:rsidRPr="007F001C">
        <w:rPr>
          <w:rFonts w:hint="eastAsia"/>
        </w:rPr>
        <w:t>700</w:t>
      </w:r>
      <w:r w:rsidRPr="007F001C">
        <w:t>μV/DAC unit</w:t>
      </w:r>
      <w:r w:rsidRPr="007F001C">
        <w:rPr>
          <w:rFonts w:hint="eastAsia"/>
        </w:rPr>
        <w:t>，最大值为</w:t>
      </w:r>
      <w:r w:rsidRPr="007F001C">
        <w:rPr>
          <w:rFonts w:hint="eastAsia"/>
        </w:rPr>
        <w:t>10.9mV</w:t>
      </w:r>
      <w:r w:rsidRPr="007F001C">
        <w:rPr>
          <w:rFonts w:hint="eastAsia"/>
        </w:rPr>
        <w:t>。</w:t>
      </w:r>
      <w:r w:rsidR="001601DD" w:rsidRPr="007F001C">
        <w:rPr>
          <w:rFonts w:hint="eastAsia"/>
        </w:rPr>
        <w:t>HG</w:t>
      </w:r>
      <w:r w:rsidR="001601DD" w:rsidRPr="007F001C">
        <w:t xml:space="preserve"> </w:t>
      </w:r>
      <w:r w:rsidR="001601DD" w:rsidRPr="007F001C">
        <w:rPr>
          <w:rFonts w:hint="eastAsia"/>
        </w:rPr>
        <w:t>shaper</w:t>
      </w:r>
      <w:r w:rsidR="001601DD" w:rsidRPr="007F001C">
        <w:rPr>
          <w:rFonts w:hint="eastAsia"/>
        </w:rPr>
        <w:t>的参考电压为：</w:t>
      </w:r>
    </w:p>
    <w:p w:rsidR="00D46686" w:rsidRPr="007F001C" w:rsidRDefault="001905FD" w:rsidP="00663C3A">
      <w:pPr>
        <w:ind w:firstLine="420"/>
        <w:rPr>
          <w:rFonts w:ascii="Times New Roman" w:hAnsi="Times New Roman"/>
        </w:rPr>
      </w:pPr>
      <m:oMathPara>
        <m:oMath>
          <m:sSub>
            <m:sSubPr>
              <m:ctrlPr>
                <w:rPr>
                  <w:rFonts w:ascii="Cambria Math" w:hAnsi="Cambria Math"/>
                </w:rPr>
              </m:ctrlPr>
            </m:sSubPr>
            <m:e>
              <m:r>
                <w:rPr>
                  <w:rFonts w:ascii="Cambria Math" w:hAnsi="Cambria Math"/>
                </w:rPr>
                <m:t>V</m:t>
              </m:r>
            </m:e>
            <m:sub>
              <m:r>
                <w:rPr>
                  <w:rFonts w:ascii="Cambria Math" w:hAnsi="Cambria Math"/>
                </w:rPr>
                <m:t>ref_h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ef</m:t>
              </m:r>
            </m:sub>
          </m:sSub>
          <m:r>
            <m:rPr>
              <m:sty m:val="p"/>
            </m:rPr>
            <w:rPr>
              <w:rFonts w:ascii="Cambria Math" w:hAnsi="Cambria Math"/>
            </w:rPr>
            <m:t>-</m:t>
          </m:r>
          <m:r>
            <m:rPr>
              <m:sty m:val="p"/>
            </m:rPr>
            <w:rPr>
              <w:rFonts w:ascii="Cambria Math" w:hAnsi="Cambria Math" w:hint="eastAsia"/>
            </w:rPr>
            <m:t>B</m:t>
          </m:r>
          <m:r>
            <m:rPr>
              <m:sty m:val="p"/>
            </m:rPr>
            <w:rPr>
              <w:rFonts w:ascii="Cambria Math" w:hAnsi="Cambria Math"/>
            </w:rPr>
            <m:t>_code×52nA×14k</m:t>
          </m:r>
        </m:oMath>
      </m:oMathPara>
    </w:p>
    <w:p w:rsidR="00D46686" w:rsidRPr="007F001C" w:rsidRDefault="00D46686" w:rsidP="00D46686">
      <w:pPr>
        <w:ind w:firstLine="420"/>
        <w:jc w:val="center"/>
        <w:rPr>
          <w:rFonts w:ascii="Times New Roman" w:hAnsi="Times New Roman"/>
        </w:rPr>
      </w:pPr>
      <w:r w:rsidRPr="007F001C">
        <w:rPr>
          <w:rFonts w:ascii="Times New Roman" w:hAnsi="Times New Roman"/>
        </w:rPr>
        <w:object w:dxaOrig="5052" w:dyaOrig="2173">
          <v:shape id="_x0000_i1032" type="#_x0000_t75" style="width:253.35pt;height:108.7pt" o:ole="">
            <v:imagedata r:id="rId147" o:title=""/>
          </v:shape>
          <o:OLEObject Type="Embed" ProgID="Visio.Drawing.15" ShapeID="_x0000_i1032" DrawAspect="Content" ObjectID="_1582700772" r:id="rId148"/>
        </w:object>
      </w:r>
    </w:p>
    <w:p w:rsidR="001601DD" w:rsidRPr="007F001C" w:rsidRDefault="001601DD" w:rsidP="00871EC8">
      <w:pPr>
        <w:pStyle w:val="a7"/>
        <w:jc w:val="center"/>
      </w:pPr>
      <w:r w:rsidRPr="007F001C">
        <w:rPr>
          <w:rFonts w:hint="eastAsia"/>
        </w:rPr>
        <w:t>图</w:t>
      </w:r>
      <w:r w:rsidRPr="007F001C">
        <w:rPr>
          <w:rFonts w:hint="eastAsia"/>
        </w:rPr>
        <w:t>4-1-5</w:t>
      </w:r>
      <w:r w:rsidRPr="007F001C">
        <w:t xml:space="preserve"> 4–</w:t>
      </w:r>
      <w:r w:rsidRPr="007F001C">
        <w:rPr>
          <w:rFonts w:hint="eastAsia"/>
        </w:rPr>
        <w:t>bit</w:t>
      </w:r>
      <w:r w:rsidRPr="007F001C">
        <w:t xml:space="preserve"> DAC for HG shaper</w:t>
      </w:r>
    </w:p>
    <w:p w:rsidR="001601DD" w:rsidRPr="00871EC8" w:rsidRDefault="001601DD" w:rsidP="00770EC1">
      <w:pPr>
        <w:pStyle w:val="a8"/>
        <w:numPr>
          <w:ilvl w:val="0"/>
          <w:numId w:val="15"/>
        </w:numPr>
        <w:ind w:firstLineChars="0"/>
        <w:rPr>
          <w:rFonts w:ascii="Times New Roman" w:hAnsi="Times New Roman"/>
        </w:rPr>
      </w:pPr>
      <w:r w:rsidRPr="00871EC8">
        <w:rPr>
          <w:rFonts w:ascii="Times New Roman" w:hAnsi="Times New Roman" w:hint="eastAsia"/>
        </w:rPr>
        <w:t>10-bit DAC</w:t>
      </w:r>
      <w:r w:rsidRPr="00871EC8">
        <w:rPr>
          <w:rFonts w:ascii="Times New Roman" w:hAnsi="Times New Roman"/>
        </w:rPr>
        <w:t xml:space="preserve"> for threshold</w:t>
      </w:r>
    </w:p>
    <w:p w:rsidR="00392ED7" w:rsidRPr="007F001C" w:rsidRDefault="00392ED7" w:rsidP="00871EC8">
      <w:pPr>
        <w:pStyle w:val="200"/>
        <w:ind w:firstLine="480"/>
      </w:pPr>
      <w:r w:rsidRPr="007F001C">
        <w:t>3</w:t>
      </w:r>
      <w:r w:rsidRPr="007F001C">
        <w:rPr>
          <w:rFonts w:hint="eastAsia"/>
        </w:rPr>
        <w:t>个比较器的阈值通过</w:t>
      </w:r>
      <w:r w:rsidRPr="007F001C">
        <w:rPr>
          <w:rFonts w:hint="eastAsia"/>
        </w:rPr>
        <w:t>3</w:t>
      </w:r>
      <w:r w:rsidRPr="007F001C">
        <w:rPr>
          <w:rFonts w:hint="eastAsia"/>
        </w:rPr>
        <w:t>个独立的</w:t>
      </w:r>
      <w:r w:rsidRPr="007F001C">
        <w:rPr>
          <w:rFonts w:hint="eastAsia"/>
        </w:rPr>
        <w:t>DAC</w:t>
      </w:r>
      <w:r w:rsidRPr="007F001C">
        <w:rPr>
          <w:rFonts w:hint="eastAsia"/>
        </w:rPr>
        <w:t>来设置，</w:t>
      </w:r>
      <w:r w:rsidRPr="007F001C">
        <w:rPr>
          <w:rFonts w:hint="eastAsia"/>
        </w:rPr>
        <w:t>DAC</w:t>
      </w:r>
      <w:r w:rsidRPr="007F001C">
        <w:rPr>
          <w:rFonts w:hint="eastAsia"/>
        </w:rPr>
        <w:t>输出电压为</w:t>
      </w:r>
      <w:r w:rsidR="001808BB" w:rsidRPr="007F001C">
        <w:rPr>
          <w:rFonts w:hint="eastAsia"/>
        </w:rPr>
        <w:t>：</w:t>
      </w:r>
    </w:p>
    <w:p w:rsidR="001808BB" w:rsidRPr="007F001C" w:rsidRDefault="001905FD" w:rsidP="00392ED7">
      <w:pPr>
        <w:pStyle w:val="a8"/>
        <w:ind w:left="420" w:firstLineChars="0" w:firstLine="0"/>
        <w:rPr>
          <w:rFonts w:ascii="Times New Roman" w:hAnsi="Times New Roman"/>
        </w:rPr>
      </w:pPr>
      <m:oMathPara>
        <m:oMath>
          <m:sSub>
            <m:sSubPr>
              <m:ctrlPr>
                <w:rPr>
                  <w:rFonts w:ascii="Cambria Math" w:hAnsi="Cambria Math"/>
                </w:rPr>
              </m:ctrlPr>
            </m:sSubPr>
            <m:e>
              <m:r>
                <w:rPr>
                  <w:rFonts w:ascii="Cambria Math" w:hAnsi="Cambria Math"/>
                </w:rPr>
                <m:t>V</m:t>
              </m:r>
            </m:e>
            <m:sub>
              <m:r>
                <w:rPr>
                  <w:rFonts w:ascii="Cambria Math" w:hAnsi="Cambria Math"/>
                </w:rPr>
                <m:t>ou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ref</m:t>
              </m:r>
            </m:sub>
          </m:sSub>
          <m:r>
            <w:rPr>
              <w:rFonts w:ascii="Cambria Math" w:hAnsi="Cambria Math"/>
            </w:rPr>
            <m:t>+</m:t>
          </m:r>
          <m:f>
            <m:fPr>
              <m:ctrlPr>
                <w:rPr>
                  <w:rFonts w:ascii="Cambria Math" w:hAnsi="Cambria Math"/>
                  <w:i/>
                </w:rPr>
              </m:ctrlPr>
            </m:fPr>
            <m:num>
              <m:r>
                <w:rPr>
                  <w:rFonts w:ascii="Cambria Math" w:hAnsi="Cambria Math"/>
                </w:rPr>
                <m:t>80k×</m:t>
              </m:r>
              <m:sSub>
                <m:sSubPr>
                  <m:ctrlPr>
                    <w:rPr>
                      <w:rFonts w:ascii="Cambria Math" w:hAnsi="Cambria Math"/>
                      <w:i/>
                    </w:rPr>
                  </m:ctrlPr>
                </m:sSubPr>
                <m:e>
                  <m:r>
                    <w:rPr>
                      <w:rFonts w:ascii="Cambria Math" w:hAnsi="Cambria Math"/>
                    </w:rPr>
                    <m:t>I</m:t>
                  </m:r>
                </m:e>
                <m:sub>
                  <m:r>
                    <w:rPr>
                      <w:rFonts w:ascii="Cambria Math" w:hAnsi="Cambria Math"/>
                    </w:rPr>
                    <m:t>ref</m:t>
                  </m:r>
                </m:sub>
              </m:sSub>
            </m:num>
            <m:den>
              <m:r>
                <w:rPr>
                  <w:rFonts w:ascii="Cambria Math" w:hAnsi="Cambria Math"/>
                </w:rPr>
                <m:t>256</m:t>
              </m:r>
            </m:den>
          </m:f>
          <m:d>
            <m:dPr>
              <m:begChr m:val="["/>
              <m:endChr m:val="]"/>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9</m:t>
                  </m:r>
                </m:sup>
              </m:sSup>
              <m:r>
                <w:rPr>
                  <w:rFonts w:ascii="Cambria Math" w:hAnsi="Cambria Math"/>
                </w:rPr>
                <m:t>+B</m:t>
              </m:r>
              <m:d>
                <m:dPr>
                  <m:ctrlPr>
                    <w:rPr>
                      <w:rFonts w:ascii="Cambria Math" w:hAnsi="Cambria Math"/>
                      <w:i/>
                    </w:rPr>
                  </m:ctrlPr>
                </m:dPr>
                <m:e>
                  <m:r>
                    <w:rPr>
                      <w:rFonts w:ascii="Cambria Math" w:hAnsi="Cambria Math"/>
                    </w:rPr>
                    <m:t>1</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8</m:t>
                  </m:r>
                </m:sup>
              </m:sSup>
              <m:r>
                <w:rPr>
                  <w:rFonts w:ascii="Cambria Math" w:hAnsi="Cambria Math"/>
                </w:rPr>
                <m:t>+…+B</m:t>
              </m:r>
              <m:d>
                <m:dPr>
                  <m:ctrlPr>
                    <w:rPr>
                      <w:rFonts w:ascii="Cambria Math" w:hAnsi="Cambria Math"/>
                      <w:i/>
                    </w:rPr>
                  </m:ctrlPr>
                </m:dPr>
                <m:e>
                  <m:r>
                    <w:rPr>
                      <w:rFonts w:ascii="Cambria Math" w:hAnsi="Cambria Math"/>
                    </w:rPr>
                    <m:t>9</m:t>
                  </m:r>
                </m:e>
              </m:d>
            </m:e>
          </m:d>
        </m:oMath>
      </m:oMathPara>
    </w:p>
    <w:p w:rsidR="001808BB" w:rsidRPr="007F001C" w:rsidRDefault="001808BB" w:rsidP="00871EC8">
      <w:pPr>
        <w:pStyle w:val="200"/>
        <w:ind w:firstLine="480"/>
      </w:pPr>
      <w:r w:rsidRPr="007F001C">
        <w:rPr>
          <w:rFonts w:hint="eastAsia"/>
        </w:rPr>
        <w:t>其中</w:t>
      </w:r>
      <m:oMath>
        <m:sSub>
          <m:sSubPr>
            <m:ctrlPr>
              <w:rPr>
                <w:rFonts w:ascii="Cambria Math" w:hAnsi="Cambria Math"/>
              </w:rPr>
            </m:ctrlPr>
          </m:sSubPr>
          <m:e>
            <m:r>
              <w:rPr>
                <w:rFonts w:ascii="Cambria Math" w:hAnsi="Cambria Math"/>
              </w:rPr>
              <m:t>V</m:t>
            </m:r>
          </m:e>
          <m:sub>
            <m:r>
              <w:rPr>
                <w:rFonts w:ascii="Cambria Math" w:hAnsi="Cambria Math"/>
              </w:rPr>
              <m:t>ref</m:t>
            </m:r>
          </m:sub>
        </m:sSub>
      </m:oMath>
      <w:r w:rsidRPr="007F001C">
        <w:rPr>
          <w:rFonts w:hint="eastAsia"/>
        </w:rPr>
        <w:t>=0.84V</w:t>
      </w:r>
      <w:r w:rsidRPr="007F001C">
        <w:rPr>
          <w:rFonts w:hint="eastAsia"/>
        </w:rPr>
        <w:t>，</w:t>
      </w:r>
      <w:bookmarkStart w:id="139" w:name="OLE_LINK53"/>
      <w:r w:rsidRPr="007F001C">
        <w:rPr>
          <w:rFonts w:hint="eastAsia"/>
        </w:rPr>
        <w:t xml:space="preserve"> </w:t>
      </w:r>
      <m:oMath>
        <m:sSub>
          <m:sSubPr>
            <m:ctrlPr>
              <w:rPr>
                <w:rFonts w:ascii="Cambria Math" w:hAnsi="Cambria Math"/>
                <w:i/>
              </w:rPr>
            </m:ctrlPr>
          </m:sSubPr>
          <m:e>
            <m:r>
              <w:rPr>
                <w:rFonts w:ascii="Cambria Math" w:hAnsi="Cambria Math"/>
              </w:rPr>
              <m:t>I</m:t>
            </m:r>
          </m:e>
          <m:sub>
            <m:r>
              <w:rPr>
                <w:rFonts w:ascii="Cambria Math" w:hAnsi="Cambria Math"/>
              </w:rPr>
              <m:t>ref</m:t>
            </m:r>
          </m:sub>
        </m:sSub>
      </m:oMath>
      <w:bookmarkEnd w:id="139"/>
      <w:r w:rsidRPr="007F001C">
        <w:rPr>
          <w:rFonts w:hint="eastAsia"/>
        </w:rPr>
        <w:t>=7.8</w:t>
      </w:r>
      <w:r w:rsidRPr="007F001C">
        <w:t>μ</w:t>
      </w:r>
      <w:r w:rsidRPr="007F001C">
        <w:rPr>
          <w:rFonts w:hint="eastAsia"/>
        </w:rPr>
        <w:t>A</w:t>
      </w:r>
      <w:r w:rsidRPr="007F001C">
        <w:rPr>
          <w:rFonts w:hint="eastAsia"/>
        </w:rPr>
        <w:t>（通过在</w:t>
      </w:r>
      <w:r w:rsidRPr="007F001C">
        <w:rPr>
          <w:rFonts w:hint="eastAsia"/>
        </w:rPr>
        <w:t>V_BG</w:t>
      </w:r>
      <w:r w:rsidRPr="007F001C">
        <w:rPr>
          <w:rFonts w:hint="eastAsia"/>
        </w:rPr>
        <w:t>和</w:t>
      </w:r>
      <w:r w:rsidRPr="007F001C">
        <w:rPr>
          <w:rFonts w:hint="eastAsia"/>
        </w:rPr>
        <w:t>Pin</w:t>
      </w:r>
      <w:r w:rsidRPr="007F001C">
        <w:t xml:space="preserve"> </w:t>
      </w:r>
      <w:r w:rsidRPr="007F001C">
        <w:rPr>
          <w:rFonts w:hint="eastAsia"/>
        </w:rPr>
        <w:t>73</w:t>
      </w:r>
      <w:r w:rsidRPr="007F001C">
        <w:rPr>
          <w:rFonts w:hint="eastAsia"/>
        </w:rPr>
        <w:t>管脚之间外接</w:t>
      </w:r>
      <w:r w:rsidRPr="007F001C">
        <w:rPr>
          <w:rFonts w:hint="eastAsia"/>
        </w:rPr>
        <w:t>200</w:t>
      </w:r>
      <w:r w:rsidRPr="007F001C">
        <w:t>Ω</w:t>
      </w:r>
      <w:r w:rsidRPr="007F001C">
        <w:rPr>
          <w:rFonts w:hint="eastAsia"/>
        </w:rPr>
        <w:t>电阻使</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降为一半</w:t>
      </w:r>
      <w:r w:rsidR="00871EC8">
        <w:rPr>
          <w:rFonts w:hint="eastAsia"/>
        </w:rPr>
        <w:t>为</w:t>
      </w:r>
      <w:r w:rsidRPr="007F001C">
        <w:rPr>
          <w:rFonts w:hint="eastAsia"/>
        </w:rPr>
        <w:t>3.9</w:t>
      </w:r>
      <w:r w:rsidRPr="007F001C">
        <w:t>μ</w:t>
      </w:r>
      <w:r w:rsidRPr="007F001C">
        <w:rPr>
          <w:rFonts w:hint="eastAsia"/>
        </w:rPr>
        <w:t>A</w:t>
      </w:r>
      <w:r w:rsidRPr="007F001C">
        <w:rPr>
          <w:rFonts w:hint="eastAsia"/>
        </w:rPr>
        <w:t>）</w:t>
      </w:r>
      <w:r w:rsidR="00EA67B4" w:rsidRPr="007F001C">
        <w:rPr>
          <w:rFonts w:hint="eastAsia"/>
        </w:rPr>
        <w:t>，</w:t>
      </w:r>
      <w:r w:rsidR="00EA67B4" w:rsidRPr="007F001C">
        <w:rPr>
          <w:rFonts w:hint="eastAsia"/>
        </w:rPr>
        <w:t>B</w:t>
      </w:r>
      <w:r w:rsidR="00EA67B4" w:rsidRPr="007F001C">
        <w:t>(9)~B(0)</w:t>
      </w:r>
      <w:r w:rsidR="00EA67B4" w:rsidRPr="007F001C">
        <w:rPr>
          <w:rFonts w:hint="eastAsia"/>
        </w:rPr>
        <w:t>为</w:t>
      </w:r>
      <w:r w:rsidR="00EA67B4" w:rsidRPr="007F001C">
        <w:rPr>
          <w:rFonts w:hint="eastAsia"/>
        </w:rPr>
        <w:t>DAC</w:t>
      </w:r>
      <w:r w:rsidR="00EA67B4" w:rsidRPr="007F001C">
        <w:rPr>
          <w:rFonts w:hint="eastAsia"/>
        </w:rPr>
        <w:t>码</w:t>
      </w:r>
      <w:r w:rsidR="00871EC8">
        <w:rPr>
          <w:rFonts w:hint="eastAsia"/>
        </w:rPr>
        <w:t>，其中</w:t>
      </w:r>
      <w:r w:rsidR="00871EC8">
        <w:rPr>
          <w:rFonts w:hint="eastAsia"/>
        </w:rPr>
        <w:t>B</w:t>
      </w:r>
      <w:r w:rsidR="00871EC8">
        <w:t>(0)</w:t>
      </w:r>
      <w:r w:rsidR="00871EC8">
        <w:t>为</w:t>
      </w:r>
      <w:r w:rsidR="00871EC8">
        <w:t>MSB</w:t>
      </w:r>
      <w:r w:rsidR="00EA67B4" w:rsidRPr="007F001C">
        <w:rPr>
          <w:rFonts w:hint="eastAsia"/>
        </w:rPr>
        <w:t>。</w:t>
      </w:r>
    </w:p>
    <w:p w:rsidR="00EA67B4" w:rsidRPr="007F001C" w:rsidRDefault="00EA67B4" w:rsidP="00871EC8">
      <w:pPr>
        <w:pStyle w:val="200"/>
        <w:ind w:firstLine="480"/>
      </w:pPr>
      <w:r w:rsidRPr="007F001C">
        <w:lastRenderedPageBreak/>
        <w:tab/>
      </w:r>
      <w:r w:rsidRPr="007F001C">
        <w:rPr>
          <w:rFonts w:hint="eastAsia"/>
        </w:rPr>
        <w:t>当</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7.8</w:t>
      </w:r>
      <w:r w:rsidRPr="007F001C">
        <w:t>μ</w:t>
      </w:r>
      <w:r w:rsidRPr="007F001C">
        <w:rPr>
          <w:rFonts w:hint="eastAsia"/>
        </w:rPr>
        <w:t>A</w:t>
      </w:r>
      <w:r w:rsidRPr="007F001C">
        <w:rPr>
          <w:rFonts w:hint="eastAsia"/>
        </w:rPr>
        <w:t>时，</w:t>
      </w:r>
      <w:r w:rsidRPr="007F001C">
        <w:rPr>
          <w:rFonts w:hint="eastAsia"/>
        </w:rPr>
        <w:t>DAC</w:t>
      </w:r>
      <w:r w:rsidRPr="007F001C">
        <w:rPr>
          <w:rFonts w:hint="eastAsia"/>
        </w:rPr>
        <w:t>输出范围（</w:t>
      </w:r>
      <w:r w:rsidRPr="007F001C">
        <w:rPr>
          <w:rFonts w:hint="eastAsia"/>
        </w:rPr>
        <w:t>840mV~2.9V</w:t>
      </w:r>
      <w:r w:rsidRPr="007F001C">
        <w:rPr>
          <w:rFonts w:hint="eastAsia"/>
        </w:rPr>
        <w:t>），增益为</w:t>
      </w:r>
      <w:r w:rsidRPr="007F001C">
        <w:rPr>
          <w:rFonts w:hint="eastAsia"/>
        </w:rPr>
        <w:t>2.34mV/DAC</w:t>
      </w:r>
      <w:r w:rsidRPr="007F001C">
        <w:t xml:space="preserve"> unit</w:t>
      </w:r>
      <w:r w:rsidRPr="007F001C">
        <w:rPr>
          <w:rFonts w:hint="eastAsia"/>
        </w:rPr>
        <w:t>。</w:t>
      </w:r>
    </w:p>
    <w:p w:rsidR="00EA67B4" w:rsidRPr="007F001C" w:rsidRDefault="00EA67B4" w:rsidP="00871EC8">
      <w:pPr>
        <w:pStyle w:val="200"/>
        <w:ind w:firstLine="480"/>
      </w:pPr>
      <w:r w:rsidRPr="007F001C">
        <w:tab/>
      </w:r>
      <w:r w:rsidRPr="007F001C">
        <w:rPr>
          <w:rFonts w:hint="eastAsia"/>
        </w:rPr>
        <w:t>当</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3.9</w:t>
      </w:r>
      <w:r w:rsidRPr="007F001C">
        <w:t>μ</w:t>
      </w:r>
      <w:r w:rsidRPr="007F001C">
        <w:rPr>
          <w:rFonts w:hint="eastAsia"/>
        </w:rPr>
        <w:t>A</w:t>
      </w:r>
      <w:r w:rsidRPr="007F001C">
        <w:rPr>
          <w:rFonts w:hint="eastAsia"/>
        </w:rPr>
        <w:t>时，</w:t>
      </w:r>
      <w:r w:rsidRPr="007F001C">
        <w:rPr>
          <w:rFonts w:hint="eastAsia"/>
        </w:rPr>
        <w:t>DAC</w:t>
      </w:r>
      <w:r w:rsidRPr="007F001C">
        <w:rPr>
          <w:rFonts w:hint="eastAsia"/>
        </w:rPr>
        <w:t>输出范围（</w:t>
      </w:r>
      <w:r w:rsidRPr="007F001C">
        <w:rPr>
          <w:rFonts w:hint="eastAsia"/>
        </w:rPr>
        <w:t>940mV~2.34V</w:t>
      </w:r>
      <w:r w:rsidRPr="007F001C">
        <w:rPr>
          <w:rFonts w:hint="eastAsia"/>
        </w:rPr>
        <w:t>），增益为</w:t>
      </w:r>
      <w:r w:rsidRPr="007F001C">
        <w:rPr>
          <w:rFonts w:hint="eastAsia"/>
        </w:rPr>
        <w:t>1.37mV/DAC unit</w:t>
      </w:r>
      <w:r w:rsidRPr="007F001C">
        <w:rPr>
          <w:rFonts w:hint="eastAsia"/>
        </w:rPr>
        <w:t>。</w:t>
      </w:r>
    </w:p>
    <w:p w:rsidR="008C093B" w:rsidRPr="00871EC8" w:rsidRDefault="008C093B" w:rsidP="00770EC1">
      <w:pPr>
        <w:pStyle w:val="a8"/>
        <w:numPr>
          <w:ilvl w:val="0"/>
          <w:numId w:val="15"/>
        </w:numPr>
        <w:ind w:firstLineChars="0"/>
        <w:rPr>
          <w:rFonts w:ascii="Times New Roman" w:hAnsi="Times New Roman"/>
        </w:rPr>
      </w:pPr>
      <w:r w:rsidRPr="00871EC8">
        <w:rPr>
          <w:rFonts w:ascii="Times New Roman" w:hAnsi="Times New Roman" w:hint="eastAsia"/>
        </w:rPr>
        <w:t>Triggers</w:t>
      </w:r>
      <w:r w:rsidRPr="00871EC8">
        <w:rPr>
          <w:rFonts w:ascii="Times New Roman" w:hAnsi="Times New Roman"/>
        </w:rPr>
        <w:t xml:space="preserve"> </w:t>
      </w:r>
      <w:r w:rsidRPr="00871EC8">
        <w:rPr>
          <w:rFonts w:ascii="Times New Roman" w:hAnsi="Times New Roman" w:hint="eastAsia"/>
        </w:rPr>
        <w:t>&amp;</w:t>
      </w:r>
      <w:r w:rsidRPr="00871EC8">
        <w:rPr>
          <w:rFonts w:ascii="Times New Roman" w:hAnsi="Times New Roman"/>
        </w:rPr>
        <w:t xml:space="preserve"> </w:t>
      </w:r>
      <w:r w:rsidRPr="00871EC8">
        <w:rPr>
          <w:rFonts w:ascii="Times New Roman" w:hAnsi="Times New Roman" w:hint="eastAsia"/>
        </w:rPr>
        <w:t>Encoder</w:t>
      </w:r>
    </w:p>
    <w:p w:rsidR="008C093B" w:rsidRPr="007F001C" w:rsidRDefault="00A76194" w:rsidP="00871EC8">
      <w:pPr>
        <w:pStyle w:val="200"/>
        <w:ind w:firstLine="480"/>
      </w:pPr>
      <w:r w:rsidRPr="007F001C">
        <w:rPr>
          <w:rFonts w:hint="eastAsia"/>
        </w:rPr>
        <w:t>MICROROC</w:t>
      </w:r>
      <w:r w:rsidRPr="007F001C">
        <w:rPr>
          <w:rFonts w:hint="eastAsia"/>
        </w:rPr>
        <w:t>有</w:t>
      </w:r>
      <w:r w:rsidRPr="007F001C">
        <w:rPr>
          <w:rFonts w:hint="eastAsia"/>
        </w:rPr>
        <w:t>3</w:t>
      </w:r>
      <w:r w:rsidRPr="007F001C">
        <w:rPr>
          <w:rFonts w:hint="eastAsia"/>
        </w:rPr>
        <w:t>个</w:t>
      </w:r>
      <w:r w:rsidRPr="007F001C">
        <w:rPr>
          <w:rFonts w:hint="eastAsia"/>
        </w:rPr>
        <w:t>trigger</w:t>
      </w:r>
      <w:r w:rsidRPr="007F001C">
        <w:rPr>
          <w:rFonts w:hint="eastAsia"/>
        </w:rPr>
        <w:t>输出管脚（</w:t>
      </w:r>
      <w:r w:rsidRPr="007F001C">
        <w:rPr>
          <w:rFonts w:hint="eastAsia"/>
        </w:rPr>
        <w:t>out</w:t>
      </w:r>
      <w:r w:rsidRPr="007F001C">
        <w:t>_trig0~out_trig2</w:t>
      </w:r>
      <w:r w:rsidRPr="007F001C">
        <w:rPr>
          <w:rFonts w:hint="eastAsia"/>
        </w:rPr>
        <w:t>），通过</w:t>
      </w:r>
      <w:r w:rsidRPr="007F001C">
        <w:rPr>
          <w:rFonts w:hint="eastAsia"/>
        </w:rPr>
        <w:t>SC</w:t>
      </w:r>
      <w:r w:rsidRPr="007F001C">
        <w:rPr>
          <w:rFonts w:hint="eastAsia"/>
        </w:rPr>
        <w:t>参数，这</w:t>
      </w:r>
      <w:r w:rsidRPr="007F001C">
        <w:rPr>
          <w:rFonts w:hint="eastAsia"/>
        </w:rPr>
        <w:t>3</w:t>
      </w:r>
      <w:r w:rsidRPr="007F001C">
        <w:rPr>
          <w:rFonts w:hint="eastAsia"/>
        </w:rPr>
        <w:t>个输出可以选择为某个通道的</w:t>
      </w:r>
      <w:r w:rsidR="008C093B" w:rsidRPr="007F001C">
        <w:t>3</w:t>
      </w:r>
      <w:r w:rsidR="008C093B" w:rsidRPr="007F001C">
        <w:rPr>
          <w:rFonts w:hint="eastAsia"/>
        </w:rPr>
        <w:t>个比较器的输出</w:t>
      </w:r>
      <w:r w:rsidRPr="007F001C">
        <w:rPr>
          <w:rFonts w:hint="eastAsia"/>
        </w:rPr>
        <w:t>，或者</w:t>
      </w:r>
      <w:r w:rsidRPr="007F001C">
        <w:rPr>
          <w:rFonts w:hint="eastAsia"/>
        </w:rPr>
        <w:t>64</w:t>
      </w:r>
      <w:r w:rsidRPr="007F001C">
        <w:rPr>
          <w:rFonts w:hint="eastAsia"/>
        </w:rPr>
        <w:t>通道同一对应比较器‘</w:t>
      </w:r>
      <w:r w:rsidRPr="007F001C">
        <w:rPr>
          <w:rFonts w:hint="eastAsia"/>
        </w:rPr>
        <w:t>OR</w:t>
      </w:r>
      <w:r w:rsidRPr="007F001C">
        <w:rPr>
          <w:rFonts w:hint="eastAsia"/>
        </w:rPr>
        <w:t>’之后的输出。如果某个通道有问题，可以通过</w:t>
      </w:r>
      <w:r w:rsidRPr="007F001C">
        <w:rPr>
          <w:rFonts w:hint="eastAsia"/>
        </w:rPr>
        <w:t>SC</w:t>
      </w:r>
      <w:r w:rsidRPr="007F001C">
        <w:rPr>
          <w:rFonts w:hint="eastAsia"/>
        </w:rPr>
        <w:t>参数，将这个通道的输出单独屏蔽。最终每个通道的比较器输出都</w:t>
      </w:r>
      <w:r w:rsidR="008C093B" w:rsidRPr="007F001C">
        <w:rPr>
          <w:rFonts w:hint="eastAsia"/>
        </w:rPr>
        <w:t>进行</w:t>
      </w:r>
      <w:r w:rsidR="008C093B" w:rsidRPr="007F001C">
        <w:rPr>
          <w:rFonts w:hint="eastAsia"/>
        </w:rPr>
        <w:t>2-bit</w:t>
      </w:r>
      <w:r w:rsidR="008C093B" w:rsidRPr="007F001C">
        <w:rPr>
          <w:rFonts w:hint="eastAsia"/>
        </w:rPr>
        <w:t>编码</w:t>
      </w:r>
      <w:r w:rsidRPr="007F001C">
        <w:rPr>
          <w:rFonts w:hint="eastAsia"/>
        </w:rPr>
        <w:t>，然后写入内部的</w:t>
      </w:r>
      <w:r w:rsidRPr="007F001C">
        <w:rPr>
          <w:rFonts w:hint="eastAsia"/>
        </w:rPr>
        <w:t>RAM</w:t>
      </w:r>
      <w:r w:rsidRPr="007F001C">
        <w:rPr>
          <w:rFonts w:hint="eastAsia"/>
        </w:rPr>
        <w:t>中，表</w:t>
      </w:r>
      <w:r w:rsidR="00871EC8">
        <w:rPr>
          <w:rFonts w:hint="eastAsia"/>
        </w:rPr>
        <w:t>4.1.1</w:t>
      </w:r>
      <w:r w:rsidRPr="007F001C">
        <w:rPr>
          <w:rFonts w:hint="eastAsia"/>
        </w:rPr>
        <w:t>为编码表：</w:t>
      </w:r>
    </w:p>
    <w:p w:rsidR="00A76194" w:rsidRPr="007F001C" w:rsidRDefault="00A76194" w:rsidP="00871EC8">
      <w:pPr>
        <w:pStyle w:val="a7"/>
        <w:jc w:val="center"/>
      </w:pPr>
      <w:r w:rsidRPr="007F001C">
        <w:rPr>
          <w:rFonts w:hint="eastAsia"/>
        </w:rPr>
        <w:t>表</w:t>
      </w:r>
      <w:r w:rsidRPr="007F001C">
        <w:rPr>
          <w:rFonts w:hint="eastAsia"/>
        </w:rPr>
        <w:t>4-1-1</w:t>
      </w:r>
      <w:r w:rsidRPr="007F001C">
        <w:t xml:space="preserve"> </w:t>
      </w:r>
      <w:r w:rsidRPr="007F001C">
        <w:rPr>
          <w:rFonts w:hint="eastAsia"/>
        </w:rPr>
        <w:t>2-bit</w:t>
      </w:r>
      <w:r w:rsidRPr="007F001C">
        <w:rPr>
          <w:rFonts w:hint="eastAsia"/>
        </w:rPr>
        <w:t>编码表</w:t>
      </w:r>
    </w:p>
    <w:tbl>
      <w:tblPr>
        <w:tblStyle w:val="ac"/>
        <w:tblW w:w="0" w:type="auto"/>
        <w:jc w:val="center"/>
        <w:tblLook w:val="04A0" w:firstRow="1" w:lastRow="0" w:firstColumn="1" w:lastColumn="0" w:noHBand="0" w:noVBand="1"/>
      </w:tblPr>
      <w:tblGrid>
        <w:gridCol w:w="1037"/>
        <w:gridCol w:w="1037"/>
        <w:gridCol w:w="1037"/>
        <w:gridCol w:w="1037"/>
        <w:gridCol w:w="1038"/>
      </w:tblGrid>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Dis</w:t>
            </w:r>
            <w:r w:rsidRPr="007F001C">
              <w:rPr>
                <w:rFonts w:ascii="Times New Roman" w:hAnsi="Times New Roman"/>
              </w:rPr>
              <w:t>cri2</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Discri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Discri0</w:t>
            </w:r>
          </w:p>
        </w:tc>
        <w:tc>
          <w:tcPr>
            <w:tcW w:w="1037" w:type="dxa"/>
          </w:tcPr>
          <w:p w:rsidR="00A76194" w:rsidRPr="007F001C" w:rsidRDefault="00A76194" w:rsidP="00A76194">
            <w:pPr>
              <w:rPr>
                <w:rFonts w:ascii="Times New Roman" w:hAnsi="Times New Roman"/>
              </w:rPr>
            </w:pPr>
            <w:r w:rsidRPr="007F001C">
              <w:rPr>
                <w:rFonts w:ascii="Times New Roman" w:hAnsi="Times New Roman"/>
              </w:rPr>
              <w:t>E</w:t>
            </w:r>
            <w:r w:rsidRPr="007F001C">
              <w:rPr>
                <w:rFonts w:ascii="Times New Roman" w:hAnsi="Times New Roman" w:hint="eastAsia"/>
              </w:rPr>
              <w:t>nc&lt;</w:t>
            </w:r>
            <w:r w:rsidRPr="007F001C">
              <w:rPr>
                <w:rFonts w:ascii="Times New Roman" w:hAnsi="Times New Roman"/>
              </w:rPr>
              <w:t>1&gt;</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Enc&lt;</w:t>
            </w:r>
            <w:r w:rsidRPr="007F001C">
              <w:rPr>
                <w:rFonts w:ascii="Times New Roman" w:hAnsi="Times New Roman"/>
              </w:rPr>
              <w:t>0</w:t>
            </w:r>
            <w:r w:rsidRPr="007F001C">
              <w:rPr>
                <w:rFonts w:ascii="Times New Roman" w:hAnsi="Times New Roman" w:hint="eastAsia"/>
              </w:rPr>
              <w:t>&gt;</w:t>
            </w:r>
          </w:p>
        </w:tc>
      </w:tr>
      <w:tr w:rsidR="00A76194" w:rsidRPr="007F001C" w:rsidTr="00A76194">
        <w:trPr>
          <w:trHeight w:val="271"/>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0</w:t>
            </w:r>
          </w:p>
        </w:tc>
      </w:tr>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1</w:t>
            </w:r>
          </w:p>
        </w:tc>
      </w:tr>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0</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0</w:t>
            </w:r>
          </w:p>
        </w:tc>
      </w:tr>
      <w:tr w:rsidR="00A76194" w:rsidRPr="007F001C" w:rsidTr="00A76194">
        <w:trPr>
          <w:trHeight w:val="266"/>
          <w:jc w:val="center"/>
        </w:trPr>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7" w:type="dxa"/>
          </w:tcPr>
          <w:p w:rsidR="00A76194" w:rsidRPr="007F001C" w:rsidRDefault="00A76194" w:rsidP="00A76194">
            <w:pPr>
              <w:rPr>
                <w:rFonts w:ascii="Times New Roman" w:hAnsi="Times New Roman"/>
              </w:rPr>
            </w:pPr>
            <w:r w:rsidRPr="007F001C">
              <w:rPr>
                <w:rFonts w:ascii="Times New Roman" w:hAnsi="Times New Roman" w:hint="eastAsia"/>
              </w:rPr>
              <w:t>1</w:t>
            </w:r>
          </w:p>
        </w:tc>
        <w:tc>
          <w:tcPr>
            <w:tcW w:w="1038" w:type="dxa"/>
          </w:tcPr>
          <w:p w:rsidR="00A76194" w:rsidRPr="007F001C" w:rsidRDefault="00A76194" w:rsidP="00A76194">
            <w:pPr>
              <w:rPr>
                <w:rFonts w:ascii="Times New Roman" w:hAnsi="Times New Roman"/>
              </w:rPr>
            </w:pPr>
            <w:r w:rsidRPr="007F001C">
              <w:rPr>
                <w:rFonts w:ascii="Times New Roman" w:hAnsi="Times New Roman" w:hint="eastAsia"/>
              </w:rPr>
              <w:t>1</w:t>
            </w:r>
          </w:p>
        </w:tc>
      </w:tr>
    </w:tbl>
    <w:p w:rsidR="00A76194" w:rsidRPr="007F001C" w:rsidRDefault="00A76194" w:rsidP="00871EC8">
      <w:pPr>
        <w:pStyle w:val="200"/>
        <w:ind w:firstLine="480"/>
      </w:pPr>
      <w:r w:rsidRPr="007F001C">
        <w:rPr>
          <w:rFonts w:hint="eastAsia"/>
        </w:rPr>
        <w:t>由编码表可见</w:t>
      </w:r>
      <w:r w:rsidRPr="007F001C">
        <w:rPr>
          <w:rFonts w:hint="eastAsia"/>
        </w:rPr>
        <w:t>3</w:t>
      </w:r>
      <w:r w:rsidRPr="007F001C">
        <w:rPr>
          <w:rFonts w:hint="eastAsia"/>
        </w:rPr>
        <w:t>个比较器理论上有</w:t>
      </w:r>
      <w:r w:rsidRPr="007F001C">
        <w:rPr>
          <w:rFonts w:hint="eastAsia"/>
        </w:rPr>
        <w:t>8</w:t>
      </w:r>
      <w:r w:rsidRPr="007F001C">
        <w:rPr>
          <w:rFonts w:hint="eastAsia"/>
        </w:rPr>
        <w:t>种状态，</w:t>
      </w:r>
      <w:r w:rsidR="005E4D75" w:rsidRPr="007F001C">
        <w:rPr>
          <w:rFonts w:hint="eastAsia"/>
        </w:rPr>
        <w:t>而</w:t>
      </w:r>
      <w:r w:rsidR="005E4D75" w:rsidRPr="007F001C">
        <w:rPr>
          <w:rFonts w:hint="eastAsia"/>
        </w:rPr>
        <w:t>2-bit</w:t>
      </w:r>
      <w:r w:rsidR="005E4D75" w:rsidRPr="007F001C">
        <w:rPr>
          <w:rFonts w:hint="eastAsia"/>
        </w:rPr>
        <w:t>输出最多只能代表</w:t>
      </w:r>
      <w:r w:rsidR="005E4D75" w:rsidRPr="007F001C">
        <w:rPr>
          <w:rFonts w:hint="eastAsia"/>
        </w:rPr>
        <w:t>4</w:t>
      </w:r>
      <w:r w:rsidR="005E4D75" w:rsidRPr="007F001C">
        <w:rPr>
          <w:rFonts w:hint="eastAsia"/>
        </w:rPr>
        <w:t>种组合，因此</w:t>
      </w:r>
      <w:r w:rsidRPr="007F001C">
        <w:rPr>
          <w:rFonts w:hint="eastAsia"/>
        </w:rPr>
        <w:t>并不是所有的</w:t>
      </w:r>
      <w:r w:rsidR="005E4D75" w:rsidRPr="007F001C">
        <w:rPr>
          <w:rFonts w:hint="eastAsia"/>
        </w:rPr>
        <w:t>比较器的</w:t>
      </w:r>
      <w:r w:rsidRPr="007F001C">
        <w:rPr>
          <w:rFonts w:hint="eastAsia"/>
        </w:rPr>
        <w:t>状态</w:t>
      </w:r>
      <w:r w:rsidR="005E4D75" w:rsidRPr="007F001C">
        <w:rPr>
          <w:rFonts w:hint="eastAsia"/>
        </w:rPr>
        <w:t>组合</w:t>
      </w:r>
      <w:r w:rsidRPr="007F001C">
        <w:rPr>
          <w:rFonts w:hint="eastAsia"/>
        </w:rPr>
        <w:t>都有对应的编码，</w:t>
      </w:r>
      <w:r w:rsidR="005E4D75" w:rsidRPr="007F001C">
        <w:rPr>
          <w:rFonts w:hint="eastAsia"/>
        </w:rPr>
        <w:t>实际上编码器采用优先编码原理，只有</w:t>
      </w:r>
      <w:r w:rsidR="005E4D75" w:rsidRPr="007F001C">
        <w:rPr>
          <w:rFonts w:hint="eastAsia"/>
        </w:rPr>
        <w:t>Discri0</w:t>
      </w:r>
      <w:r w:rsidR="005E4D75" w:rsidRPr="007F001C">
        <w:rPr>
          <w:rFonts w:hint="eastAsia"/>
        </w:rPr>
        <w:t>为真，才判断</w:t>
      </w:r>
      <w:r w:rsidR="005E4D75" w:rsidRPr="007F001C">
        <w:rPr>
          <w:rFonts w:hint="eastAsia"/>
        </w:rPr>
        <w:t>Discri1</w:t>
      </w:r>
      <w:r w:rsidR="005E4D75" w:rsidRPr="007F001C">
        <w:rPr>
          <w:rFonts w:hint="eastAsia"/>
        </w:rPr>
        <w:t>，最后判断</w:t>
      </w:r>
      <w:r w:rsidR="005E4D75" w:rsidRPr="007F001C">
        <w:rPr>
          <w:rFonts w:hint="eastAsia"/>
        </w:rPr>
        <w:t>Discri2</w:t>
      </w:r>
      <w:r w:rsidR="005E4D75" w:rsidRPr="007F001C">
        <w:rPr>
          <w:rFonts w:hint="eastAsia"/>
        </w:rPr>
        <w:t>。因此</w:t>
      </w:r>
      <w:r w:rsidR="005E4D75" w:rsidRPr="007F001C">
        <w:rPr>
          <w:rFonts w:hint="eastAsia"/>
        </w:rPr>
        <w:t>MICROROC</w:t>
      </w:r>
      <w:r w:rsidR="005E4D75" w:rsidRPr="007F001C">
        <w:rPr>
          <w:rFonts w:hint="eastAsia"/>
        </w:rPr>
        <w:t>在正常工作时的</w:t>
      </w:r>
      <w:r w:rsidR="005E4D75" w:rsidRPr="007F001C">
        <w:rPr>
          <w:rFonts w:hint="eastAsia"/>
        </w:rPr>
        <w:t>3</w:t>
      </w:r>
      <w:r w:rsidR="005E4D75" w:rsidRPr="007F001C">
        <w:rPr>
          <w:rFonts w:hint="eastAsia"/>
        </w:rPr>
        <w:t>个阈值不能随意设置，</w:t>
      </w:r>
      <w:r w:rsidR="005E4D75" w:rsidRPr="007F001C">
        <w:rPr>
          <w:rFonts w:hint="eastAsia"/>
        </w:rPr>
        <w:t>Discri0~Discri2</w:t>
      </w:r>
      <w:r w:rsidR="005E4D75" w:rsidRPr="007F001C">
        <w:rPr>
          <w:rFonts w:hint="eastAsia"/>
        </w:rPr>
        <w:t>的阈值设置要有梯度，其中</w:t>
      </w:r>
      <w:r w:rsidR="005E4D75" w:rsidRPr="007F001C">
        <w:rPr>
          <w:rFonts w:hint="eastAsia"/>
        </w:rPr>
        <w:t>Discri0</w:t>
      </w:r>
      <w:r w:rsidR="005E4D75" w:rsidRPr="007F001C">
        <w:rPr>
          <w:rFonts w:hint="eastAsia"/>
        </w:rPr>
        <w:t>为最低阈值。</w:t>
      </w:r>
    </w:p>
    <w:p w:rsidR="00556572" w:rsidRPr="00871EC8" w:rsidRDefault="00556572" w:rsidP="00770EC1">
      <w:pPr>
        <w:pStyle w:val="a8"/>
        <w:numPr>
          <w:ilvl w:val="0"/>
          <w:numId w:val="15"/>
        </w:numPr>
        <w:ind w:firstLineChars="0"/>
        <w:rPr>
          <w:rFonts w:ascii="Times New Roman" w:hAnsi="Times New Roman"/>
        </w:rPr>
      </w:pPr>
      <w:r w:rsidRPr="00871EC8">
        <w:rPr>
          <w:rFonts w:ascii="Times New Roman" w:hAnsi="Times New Roman"/>
        </w:rPr>
        <w:t>S</w:t>
      </w:r>
      <w:r w:rsidRPr="00871EC8">
        <w:rPr>
          <w:rFonts w:ascii="Times New Roman" w:hAnsi="Times New Roman" w:hint="eastAsia"/>
        </w:rPr>
        <w:t>low</w:t>
      </w:r>
      <w:r w:rsidRPr="00871EC8">
        <w:rPr>
          <w:rFonts w:ascii="Times New Roman" w:hAnsi="Times New Roman"/>
        </w:rPr>
        <w:t xml:space="preserve"> control</w:t>
      </w:r>
      <w:r w:rsidR="00EA52F7" w:rsidRPr="00871EC8">
        <w:rPr>
          <w:rFonts w:ascii="Times New Roman" w:hAnsi="Times New Roman"/>
        </w:rPr>
        <w:t xml:space="preserve"> (SC)</w:t>
      </w:r>
      <w:r w:rsidRPr="00871EC8">
        <w:rPr>
          <w:rFonts w:ascii="Times New Roman" w:hAnsi="Times New Roman"/>
        </w:rPr>
        <w:t xml:space="preserve"> &amp; Read register</w:t>
      </w:r>
    </w:p>
    <w:p w:rsidR="00556572" w:rsidRPr="007F001C" w:rsidRDefault="00EA52F7" w:rsidP="00871EC8">
      <w:pPr>
        <w:pStyle w:val="200"/>
        <w:ind w:firstLine="480"/>
      </w:pPr>
      <w:r w:rsidRPr="007F001C">
        <w:t>MICROROC</w:t>
      </w:r>
      <w:r w:rsidRPr="007F001C">
        <w:rPr>
          <w:rFonts w:hint="eastAsia"/>
        </w:rPr>
        <w:t>内部包含</w:t>
      </w:r>
      <w:r w:rsidRPr="007F001C">
        <w:rPr>
          <w:rFonts w:hint="eastAsia"/>
        </w:rPr>
        <w:t>2</w:t>
      </w:r>
      <w:r w:rsidRPr="007F001C">
        <w:rPr>
          <w:rFonts w:hint="eastAsia"/>
        </w:rPr>
        <w:t>个寄存器，其中一个称为</w:t>
      </w:r>
      <w:r w:rsidRPr="007F001C">
        <w:rPr>
          <w:rFonts w:hint="eastAsia"/>
        </w:rPr>
        <w:t>slow</w:t>
      </w:r>
      <w:r w:rsidRPr="007F001C">
        <w:t xml:space="preserve"> </w:t>
      </w:r>
      <w:r w:rsidRPr="007F001C">
        <w:rPr>
          <w:rFonts w:hint="eastAsia"/>
        </w:rPr>
        <w:t>control</w:t>
      </w:r>
      <w:r w:rsidRPr="007F001C">
        <w:rPr>
          <w:rFonts w:hint="eastAsia"/>
        </w:rPr>
        <w:t>寄存器包含</w:t>
      </w:r>
      <w:r w:rsidRPr="007F001C">
        <w:rPr>
          <w:rFonts w:hint="eastAsia"/>
        </w:rPr>
        <w:t>592</w:t>
      </w:r>
      <w:r w:rsidRPr="007F001C">
        <w:t xml:space="preserve"> </w:t>
      </w:r>
      <w:r w:rsidRPr="007F001C">
        <w:rPr>
          <w:rFonts w:hint="eastAsia"/>
        </w:rPr>
        <w:t>bit</w:t>
      </w:r>
      <w:r w:rsidRPr="007F001C">
        <w:rPr>
          <w:rFonts w:hint="eastAsia"/>
        </w:rPr>
        <w:t>的可配置位用来配置芯片的工作参数，还有一个称为</w:t>
      </w:r>
      <w:r w:rsidRPr="007F001C">
        <w:rPr>
          <w:rFonts w:hint="eastAsia"/>
        </w:rPr>
        <w:t>Read</w:t>
      </w:r>
      <w:r w:rsidRPr="007F001C">
        <w:t xml:space="preserve"> </w:t>
      </w:r>
      <w:r w:rsidRPr="007F001C">
        <w:rPr>
          <w:rFonts w:hint="eastAsia"/>
        </w:rPr>
        <w:t>register</w:t>
      </w:r>
      <w:r w:rsidRPr="007F001C">
        <w:rPr>
          <w:rFonts w:hint="eastAsia"/>
        </w:rPr>
        <w:t>寄存器包含</w:t>
      </w:r>
      <w:r w:rsidRPr="007F001C">
        <w:rPr>
          <w:rFonts w:hint="eastAsia"/>
        </w:rPr>
        <w:t>64</w:t>
      </w:r>
      <w:r w:rsidRPr="007F001C">
        <w:t xml:space="preserve"> bit</w:t>
      </w:r>
      <w:r w:rsidRPr="007F001C">
        <w:rPr>
          <w:rFonts w:hint="eastAsia"/>
        </w:rPr>
        <w:t>，用来选择观测信号的通道。</w:t>
      </w:r>
      <w:r w:rsidRPr="007F001C">
        <w:rPr>
          <w:rFonts w:hint="eastAsia"/>
        </w:rPr>
        <w:t>SC</w:t>
      </w:r>
      <w:r w:rsidRPr="007F001C">
        <w:rPr>
          <w:rFonts w:hint="eastAsia"/>
        </w:rPr>
        <w:t>和</w:t>
      </w:r>
      <w:r w:rsidRPr="007F001C">
        <w:rPr>
          <w:rFonts w:hint="eastAsia"/>
        </w:rPr>
        <w:t>read</w:t>
      </w:r>
      <w:r w:rsidRPr="007F001C">
        <w:t xml:space="preserve"> register</w:t>
      </w:r>
      <w:r w:rsidRPr="007F001C">
        <w:rPr>
          <w:rFonts w:hint="eastAsia"/>
        </w:rPr>
        <w:t>复用同一套</w:t>
      </w:r>
      <w:r w:rsidR="00B87F05" w:rsidRPr="007F001C">
        <w:rPr>
          <w:rFonts w:hint="eastAsia"/>
        </w:rPr>
        <w:t>移位串行</w:t>
      </w:r>
      <w:r w:rsidRPr="007F001C">
        <w:rPr>
          <w:rFonts w:hint="eastAsia"/>
        </w:rPr>
        <w:t>配置管脚，通过选则不同的模式来配置不同的寄存器。</w:t>
      </w:r>
      <w:r w:rsidR="00B87F05" w:rsidRPr="007F001C">
        <w:rPr>
          <w:rFonts w:hint="eastAsia"/>
        </w:rPr>
        <w:t>如图</w:t>
      </w:r>
      <w:r w:rsidR="00B87F05" w:rsidRPr="007F001C">
        <w:rPr>
          <w:rFonts w:hint="eastAsia"/>
        </w:rPr>
        <w:t>4-1-6</w:t>
      </w:r>
      <w:r w:rsidR="00B87F05" w:rsidRPr="007F001C">
        <w:rPr>
          <w:rFonts w:hint="eastAsia"/>
        </w:rPr>
        <w:t>（</w:t>
      </w:r>
      <w:r w:rsidR="00B87F05" w:rsidRPr="007F001C">
        <w:rPr>
          <w:rFonts w:hint="eastAsia"/>
        </w:rPr>
        <w:t>a</w:t>
      </w:r>
      <w:r w:rsidR="00B87F05" w:rsidRPr="007F001C">
        <w:rPr>
          <w:rFonts w:hint="eastAsia"/>
        </w:rPr>
        <w:t>）所示，当</w:t>
      </w:r>
      <w:r w:rsidR="00B87F05" w:rsidRPr="007F001C">
        <w:rPr>
          <w:rFonts w:hint="eastAsia"/>
        </w:rPr>
        <w:t>S</w:t>
      </w:r>
      <w:r w:rsidR="00B87F05" w:rsidRPr="007F001C">
        <w:t>elect</w:t>
      </w:r>
      <w:r w:rsidR="00B87F05" w:rsidRPr="007F001C">
        <w:rPr>
          <w:rFonts w:hint="eastAsia"/>
        </w:rPr>
        <w:t>管脚为高时，</w:t>
      </w:r>
      <w:r w:rsidR="00B87F05" w:rsidRPr="007F001C">
        <w:rPr>
          <w:rFonts w:hint="eastAsia"/>
        </w:rPr>
        <w:t>Sr</w:t>
      </w:r>
      <w:r w:rsidR="00B87F05" w:rsidRPr="007F001C">
        <w:t>_in</w:t>
      </w:r>
      <w:r w:rsidR="00B87F05" w:rsidRPr="007F001C">
        <w:rPr>
          <w:rFonts w:hint="eastAsia"/>
        </w:rPr>
        <w:t>、</w:t>
      </w:r>
      <w:r w:rsidR="00B87F05" w:rsidRPr="007F001C">
        <w:rPr>
          <w:rFonts w:hint="eastAsia"/>
        </w:rPr>
        <w:t>Sr</w:t>
      </w:r>
      <w:r w:rsidR="00B87F05" w:rsidRPr="007F001C">
        <w:t>_ck</w:t>
      </w:r>
      <w:r w:rsidR="00B87F05" w:rsidRPr="007F001C">
        <w:rPr>
          <w:rFonts w:hint="eastAsia"/>
        </w:rPr>
        <w:t>、</w:t>
      </w:r>
      <w:r w:rsidR="00B87F05" w:rsidRPr="007F001C">
        <w:rPr>
          <w:rFonts w:hint="eastAsia"/>
        </w:rPr>
        <w:t>Sr_rstb</w:t>
      </w:r>
      <w:r w:rsidR="00B87F05" w:rsidRPr="007F001C">
        <w:rPr>
          <w:rFonts w:hint="eastAsia"/>
        </w:rPr>
        <w:t>为</w:t>
      </w:r>
      <w:r w:rsidR="00B87F05" w:rsidRPr="007F001C">
        <w:rPr>
          <w:rFonts w:hint="eastAsia"/>
        </w:rPr>
        <w:t>SC</w:t>
      </w:r>
      <w:r w:rsidR="00B87F05" w:rsidRPr="007F001C">
        <w:rPr>
          <w:rFonts w:hint="eastAsia"/>
        </w:rPr>
        <w:t>配置模式；当</w:t>
      </w:r>
      <w:r w:rsidR="00B87F05" w:rsidRPr="007F001C">
        <w:rPr>
          <w:rFonts w:hint="eastAsia"/>
        </w:rPr>
        <w:t>Select</w:t>
      </w:r>
      <w:r w:rsidR="00B87F05" w:rsidRPr="007F001C">
        <w:rPr>
          <w:rFonts w:hint="eastAsia"/>
        </w:rPr>
        <w:t>为低时，则切换为</w:t>
      </w:r>
      <w:r w:rsidR="00B87F05" w:rsidRPr="007F001C">
        <w:rPr>
          <w:rFonts w:hint="eastAsia"/>
        </w:rPr>
        <w:t>re</w:t>
      </w:r>
      <w:r w:rsidR="00B87F05" w:rsidRPr="007F001C">
        <w:t>ad register</w:t>
      </w:r>
      <w:r w:rsidR="00B87F05" w:rsidRPr="007F001C">
        <w:rPr>
          <w:rFonts w:hint="eastAsia"/>
        </w:rPr>
        <w:t>模式。</w:t>
      </w:r>
    </w:p>
    <w:p w:rsidR="00B87F05" w:rsidRPr="007F001C" w:rsidRDefault="00B87F05" w:rsidP="00B87F05">
      <w:pPr>
        <w:ind w:firstLine="420"/>
        <w:jc w:val="center"/>
        <w:rPr>
          <w:rFonts w:ascii="Times New Roman" w:hAnsi="Times New Roman"/>
        </w:rPr>
      </w:pPr>
      <w:r w:rsidRPr="007F001C">
        <w:rPr>
          <w:rFonts w:ascii="Times New Roman" w:hAnsi="Times New Roman"/>
        </w:rPr>
        <w:object w:dxaOrig="2964" w:dyaOrig="1705">
          <v:shape id="_x0000_i1033" type="#_x0000_t75" style="width:148.75pt;height:84.9pt" o:ole="">
            <v:imagedata r:id="rId149" o:title=""/>
          </v:shape>
          <o:OLEObject Type="Embed" ProgID="Visio.Drawing.15" ShapeID="_x0000_i1033" DrawAspect="Content" ObjectID="_1582700773" r:id="rId150"/>
        </w:object>
      </w:r>
    </w:p>
    <w:p w:rsidR="00B87F05" w:rsidRPr="007F001C" w:rsidRDefault="00B87F05" w:rsidP="00871EC8">
      <w:pPr>
        <w:pStyle w:val="a7"/>
        <w:jc w:val="center"/>
      </w:pPr>
      <w:r w:rsidRPr="007F001C">
        <w:rPr>
          <w:rFonts w:hint="eastAsia"/>
        </w:rPr>
        <w:t>图</w:t>
      </w:r>
      <w:r w:rsidRPr="007F001C">
        <w:rPr>
          <w:rFonts w:hint="eastAsia"/>
        </w:rPr>
        <w:t>4-1-6</w:t>
      </w:r>
      <w:r w:rsidRPr="007F001C">
        <w:rPr>
          <w:rFonts w:hint="eastAsia"/>
        </w:rPr>
        <w:t>（</w:t>
      </w:r>
      <w:r w:rsidRPr="007F001C">
        <w:rPr>
          <w:rFonts w:hint="eastAsia"/>
        </w:rPr>
        <w:t>a</w:t>
      </w:r>
      <w:r w:rsidRPr="007F001C">
        <w:rPr>
          <w:rFonts w:hint="eastAsia"/>
        </w:rPr>
        <w:t>）</w:t>
      </w:r>
      <w:r w:rsidRPr="007F001C">
        <w:rPr>
          <w:rFonts w:hint="eastAsia"/>
        </w:rPr>
        <w:t>SC</w:t>
      </w:r>
      <w:r w:rsidRPr="007F001C">
        <w:t xml:space="preserve"> </w:t>
      </w:r>
      <w:r w:rsidRPr="007F001C">
        <w:rPr>
          <w:rFonts w:hint="eastAsia"/>
        </w:rPr>
        <w:t>&amp;</w:t>
      </w:r>
      <w:r w:rsidRPr="007F001C">
        <w:t xml:space="preserve"> </w:t>
      </w:r>
      <w:r w:rsidRPr="007F001C">
        <w:rPr>
          <w:rFonts w:hint="eastAsia"/>
        </w:rPr>
        <w:t>Read</w:t>
      </w:r>
      <w:r w:rsidRPr="007F001C">
        <w:t xml:space="preserve"> Register</w:t>
      </w:r>
      <w:r w:rsidRPr="007F001C">
        <w:rPr>
          <w:rFonts w:hint="eastAsia"/>
        </w:rPr>
        <w:t>模式选择</w:t>
      </w:r>
    </w:p>
    <w:p w:rsidR="00B87F05" w:rsidRPr="007F001C" w:rsidRDefault="00DA1220" w:rsidP="00871EC8">
      <w:pPr>
        <w:pStyle w:val="200"/>
        <w:ind w:firstLine="480"/>
      </w:pPr>
      <w:r w:rsidRPr="007F001C">
        <w:rPr>
          <w:rFonts w:hint="eastAsia"/>
        </w:rPr>
        <w:t>不论哪种</w:t>
      </w:r>
      <w:r w:rsidR="00135CD5" w:rsidRPr="007F001C">
        <w:rPr>
          <w:rFonts w:hint="eastAsia"/>
        </w:rPr>
        <w:t>模式，配置的方式是一样的。如果通过</w:t>
      </w:r>
      <w:r w:rsidR="00135CD5" w:rsidRPr="007F001C">
        <w:rPr>
          <w:rFonts w:hint="eastAsia"/>
        </w:rPr>
        <w:t>Sr</w:t>
      </w:r>
      <w:r w:rsidR="00135CD5" w:rsidRPr="007F001C">
        <w:t>_in</w:t>
      </w:r>
      <w:r w:rsidR="00135CD5" w:rsidRPr="007F001C">
        <w:rPr>
          <w:rFonts w:hint="eastAsia"/>
        </w:rPr>
        <w:t>要配置</w:t>
      </w:r>
      <w:r w:rsidR="00135CD5" w:rsidRPr="007F001C">
        <w:rPr>
          <w:rFonts w:hint="eastAsia"/>
        </w:rPr>
        <w:t>N bit</w:t>
      </w:r>
      <w:r w:rsidR="00135CD5" w:rsidRPr="007F001C">
        <w:rPr>
          <w:rFonts w:hint="eastAsia"/>
        </w:rPr>
        <w:t>的参数，需要发送</w:t>
      </w:r>
      <w:r w:rsidR="00135CD5" w:rsidRPr="007F001C">
        <w:rPr>
          <w:rFonts w:hint="eastAsia"/>
        </w:rPr>
        <w:t>N</w:t>
      </w:r>
      <w:r w:rsidR="00135CD5" w:rsidRPr="007F001C">
        <w:rPr>
          <w:rFonts w:hint="eastAsia"/>
        </w:rPr>
        <w:t>个</w:t>
      </w:r>
      <w:r w:rsidR="00135CD5" w:rsidRPr="007F001C">
        <w:rPr>
          <w:rFonts w:hint="eastAsia"/>
        </w:rPr>
        <w:t>Sr_ck</w:t>
      </w:r>
      <w:r w:rsidR="00135CD5" w:rsidRPr="007F001C">
        <w:rPr>
          <w:rFonts w:hint="eastAsia"/>
        </w:rPr>
        <w:t>时钟脉冲，在</w:t>
      </w:r>
      <w:r w:rsidR="00135CD5" w:rsidRPr="007F001C">
        <w:rPr>
          <w:rFonts w:hint="eastAsia"/>
        </w:rPr>
        <w:t>Sr</w:t>
      </w:r>
      <w:r w:rsidR="00135CD5" w:rsidRPr="007F001C">
        <w:t>_ck</w:t>
      </w:r>
      <w:r w:rsidR="00135CD5" w:rsidRPr="007F001C">
        <w:rPr>
          <w:rFonts w:hint="eastAsia"/>
        </w:rPr>
        <w:t>的下降沿写入数据，芯片在</w:t>
      </w:r>
      <w:r w:rsidR="00135CD5" w:rsidRPr="007F001C">
        <w:rPr>
          <w:rFonts w:hint="eastAsia"/>
        </w:rPr>
        <w:t>Sr_ck</w:t>
      </w:r>
      <w:r w:rsidR="00135CD5" w:rsidRPr="007F001C">
        <w:rPr>
          <w:rFonts w:hint="eastAsia"/>
        </w:rPr>
        <w:t>的上升沿捕获数据。</w:t>
      </w:r>
      <w:r w:rsidR="00135CD5" w:rsidRPr="007F001C">
        <w:t>S</w:t>
      </w:r>
      <w:r w:rsidR="00135CD5" w:rsidRPr="007F001C">
        <w:rPr>
          <w:rFonts w:hint="eastAsia"/>
        </w:rPr>
        <w:t>r</w:t>
      </w:r>
      <w:r w:rsidR="00135CD5" w:rsidRPr="007F001C">
        <w:t>_ck</w:t>
      </w:r>
      <w:r w:rsidR="00135CD5" w:rsidRPr="007F001C">
        <w:rPr>
          <w:rFonts w:hint="eastAsia"/>
        </w:rPr>
        <w:t>一般工作频率为</w:t>
      </w:r>
      <w:r w:rsidR="00135CD5" w:rsidRPr="007F001C">
        <w:rPr>
          <w:rFonts w:hint="eastAsia"/>
        </w:rPr>
        <w:t>1M</w:t>
      </w:r>
      <w:r w:rsidR="00135CD5" w:rsidRPr="007F001C">
        <w:t>Hz</w:t>
      </w:r>
      <w:r w:rsidR="00135CD5" w:rsidRPr="007F001C">
        <w:rPr>
          <w:rFonts w:hint="eastAsia"/>
        </w:rPr>
        <w:t>，如果重复配置，则</w:t>
      </w:r>
      <w:r w:rsidR="00135CD5" w:rsidRPr="007F001C">
        <w:rPr>
          <w:rFonts w:hint="eastAsia"/>
        </w:rPr>
        <w:t>sr</w:t>
      </w:r>
      <w:r w:rsidR="00135CD5" w:rsidRPr="007F001C">
        <w:t>_out</w:t>
      </w:r>
      <w:r w:rsidR="00135CD5" w:rsidRPr="007F001C">
        <w:rPr>
          <w:rFonts w:hint="eastAsia"/>
        </w:rPr>
        <w:t>管脚输</w:t>
      </w:r>
      <w:r w:rsidR="00135CD5" w:rsidRPr="007F001C">
        <w:rPr>
          <w:rFonts w:hint="eastAsia"/>
        </w:rPr>
        <w:lastRenderedPageBreak/>
        <w:t>出上一次配置的数据，因此</w:t>
      </w:r>
      <w:r w:rsidR="00135CD5" w:rsidRPr="007F001C">
        <w:rPr>
          <w:rFonts w:hint="eastAsia"/>
        </w:rPr>
        <w:t>MICROROC</w:t>
      </w:r>
      <w:r w:rsidR="00135CD5" w:rsidRPr="007F001C">
        <w:rPr>
          <w:rFonts w:hint="eastAsia"/>
        </w:rPr>
        <w:t>可多片级联配置。如图</w:t>
      </w:r>
      <w:r w:rsidR="00135CD5" w:rsidRPr="007F001C">
        <w:rPr>
          <w:rFonts w:hint="eastAsia"/>
        </w:rPr>
        <w:t>4-1-6</w:t>
      </w:r>
      <w:r w:rsidR="00135CD5" w:rsidRPr="007F001C">
        <w:rPr>
          <w:rFonts w:hint="eastAsia"/>
        </w:rPr>
        <w:t>（</w:t>
      </w:r>
      <w:r w:rsidR="00135CD5" w:rsidRPr="007F001C">
        <w:rPr>
          <w:rFonts w:hint="eastAsia"/>
        </w:rPr>
        <w:t>b</w:t>
      </w:r>
      <w:r w:rsidR="00135CD5" w:rsidRPr="007F001C">
        <w:rPr>
          <w:rFonts w:hint="eastAsia"/>
        </w:rPr>
        <w:t>）为</w:t>
      </w:r>
      <w:r w:rsidR="00A60568" w:rsidRPr="007F001C">
        <w:rPr>
          <w:rFonts w:hint="eastAsia"/>
        </w:rPr>
        <w:t>SC</w:t>
      </w:r>
      <w:r w:rsidR="00A60568" w:rsidRPr="007F001C">
        <w:rPr>
          <w:rFonts w:hint="eastAsia"/>
        </w:rPr>
        <w:t>模式</w:t>
      </w:r>
      <w:r w:rsidR="00135CD5" w:rsidRPr="007F001C">
        <w:rPr>
          <w:rFonts w:hint="eastAsia"/>
        </w:rPr>
        <w:t>配置时序图</w:t>
      </w:r>
      <w:r w:rsidR="00391FD0" w:rsidRPr="007F001C">
        <w:rPr>
          <w:rFonts w:hint="eastAsia"/>
        </w:rPr>
        <w:t>，配置开始时</w:t>
      </w:r>
      <w:r w:rsidR="0041563C" w:rsidRPr="007F001C">
        <w:rPr>
          <w:rFonts w:hint="eastAsia"/>
        </w:rPr>
        <w:t>先让</w:t>
      </w:r>
      <w:r w:rsidR="0041563C" w:rsidRPr="007F001C">
        <w:rPr>
          <w:rFonts w:hint="eastAsia"/>
        </w:rPr>
        <w:t>sr</w:t>
      </w:r>
      <w:r w:rsidR="0041563C" w:rsidRPr="007F001C">
        <w:t>_rstb</w:t>
      </w:r>
      <w:r w:rsidR="0041563C" w:rsidRPr="007F001C">
        <w:rPr>
          <w:rFonts w:hint="eastAsia"/>
        </w:rPr>
        <w:t>有效复位寄存器，配置</w:t>
      </w:r>
      <w:r w:rsidR="00391FD0" w:rsidRPr="007F001C">
        <w:rPr>
          <w:rFonts w:hint="eastAsia"/>
        </w:rPr>
        <w:t>开始时</w:t>
      </w:r>
      <w:r w:rsidR="0041563C" w:rsidRPr="007F001C">
        <w:rPr>
          <w:rFonts w:hint="eastAsia"/>
        </w:rPr>
        <w:t>高位在前。</w:t>
      </w:r>
    </w:p>
    <w:p w:rsidR="00135CD5" w:rsidRPr="007F001C" w:rsidRDefault="0041563C" w:rsidP="00B87F05">
      <w:pPr>
        <w:ind w:firstLine="420"/>
        <w:rPr>
          <w:rFonts w:ascii="Times New Roman" w:hAnsi="Times New Roman"/>
        </w:rPr>
      </w:pPr>
      <w:r w:rsidRPr="007F001C">
        <w:rPr>
          <w:rFonts w:ascii="Times New Roman" w:hAnsi="Times New Roman"/>
          <w:noProof/>
        </w:rPr>
        <w:drawing>
          <wp:inline distT="0" distB="0" distL="0" distR="0">
            <wp:extent cx="5274310" cy="1287332"/>
            <wp:effectExtent l="0" t="0" r="2540" b="8255"/>
            <wp:docPr id="456" name="图片 456" descr="F:\我的博士毕业论文\参考资料\图片\时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我的博士毕业论文\参考资料\图片\时序图.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1287332"/>
                    </a:xfrm>
                    <a:prstGeom prst="rect">
                      <a:avLst/>
                    </a:prstGeom>
                    <a:noFill/>
                    <a:ln>
                      <a:noFill/>
                    </a:ln>
                  </pic:spPr>
                </pic:pic>
              </a:graphicData>
            </a:graphic>
          </wp:inline>
        </w:drawing>
      </w:r>
    </w:p>
    <w:p w:rsidR="0041563C" w:rsidRPr="007F001C" w:rsidRDefault="0041563C" w:rsidP="00871EC8">
      <w:pPr>
        <w:pStyle w:val="a7"/>
        <w:jc w:val="center"/>
      </w:pPr>
      <w:r w:rsidRPr="007F001C">
        <w:rPr>
          <w:rFonts w:hint="eastAsia"/>
        </w:rPr>
        <w:t>图</w:t>
      </w:r>
      <w:r w:rsidRPr="007F001C">
        <w:rPr>
          <w:rFonts w:hint="eastAsia"/>
        </w:rPr>
        <w:t>4-1-6</w:t>
      </w:r>
      <w:r w:rsidRPr="007F001C">
        <w:rPr>
          <w:rFonts w:hint="eastAsia"/>
        </w:rPr>
        <w:t>（</w:t>
      </w:r>
      <w:r w:rsidRPr="007F001C">
        <w:rPr>
          <w:rFonts w:hint="eastAsia"/>
        </w:rPr>
        <w:t>b</w:t>
      </w:r>
      <w:r w:rsidRPr="007F001C">
        <w:rPr>
          <w:rFonts w:hint="eastAsia"/>
        </w:rPr>
        <w:t>）</w:t>
      </w:r>
      <w:r w:rsidR="00A60568" w:rsidRPr="007F001C">
        <w:rPr>
          <w:rFonts w:hint="eastAsia"/>
        </w:rPr>
        <w:t>SC</w:t>
      </w:r>
      <w:r w:rsidR="00A60568" w:rsidRPr="007F001C">
        <w:rPr>
          <w:rFonts w:hint="eastAsia"/>
        </w:rPr>
        <w:t>模式</w:t>
      </w:r>
      <w:r w:rsidRPr="007F001C">
        <w:rPr>
          <w:rFonts w:hint="eastAsia"/>
        </w:rPr>
        <w:t>配置时序图</w:t>
      </w:r>
    </w:p>
    <w:p w:rsidR="00A60568" w:rsidRPr="00871EC8" w:rsidRDefault="00243346" w:rsidP="00770EC1">
      <w:pPr>
        <w:pStyle w:val="a8"/>
        <w:numPr>
          <w:ilvl w:val="0"/>
          <w:numId w:val="15"/>
        </w:numPr>
        <w:ind w:firstLineChars="0"/>
        <w:rPr>
          <w:rFonts w:ascii="Times New Roman" w:hAnsi="Times New Roman"/>
        </w:rPr>
      </w:pPr>
      <w:r w:rsidRPr="00871EC8">
        <w:rPr>
          <w:rFonts w:ascii="Times New Roman" w:hAnsi="Times New Roman" w:hint="eastAsia"/>
        </w:rPr>
        <w:t>La</w:t>
      </w:r>
      <w:r w:rsidRPr="00871EC8">
        <w:rPr>
          <w:rFonts w:ascii="Times New Roman" w:hAnsi="Times New Roman"/>
        </w:rPr>
        <w:t>tches (RS)</w:t>
      </w:r>
    </w:p>
    <w:p w:rsidR="00243346" w:rsidRPr="007F001C" w:rsidRDefault="009444EC" w:rsidP="00871EC8">
      <w:pPr>
        <w:pStyle w:val="200"/>
        <w:ind w:firstLine="480"/>
      </w:pPr>
      <w:r w:rsidRPr="007F001C">
        <w:rPr>
          <w:rFonts w:hint="eastAsia"/>
        </w:rPr>
        <w:t>在</w:t>
      </w:r>
      <w:r w:rsidRPr="007F001C">
        <w:t>acquisition</w:t>
      </w:r>
      <w:r w:rsidRPr="007F001C">
        <w:rPr>
          <w:rFonts w:hint="eastAsia"/>
        </w:rPr>
        <w:t>阶段，每个通道</w:t>
      </w:r>
      <w:r w:rsidRPr="007F001C">
        <w:rPr>
          <w:rFonts w:hint="eastAsia"/>
        </w:rPr>
        <w:t>3</w:t>
      </w:r>
      <w:r w:rsidRPr="007F001C">
        <w:rPr>
          <w:rFonts w:hint="eastAsia"/>
        </w:rPr>
        <w:t>个比较器的输出（</w:t>
      </w:r>
      <w:r w:rsidRPr="007F001C">
        <w:rPr>
          <w:rFonts w:hint="eastAsia"/>
        </w:rPr>
        <w:t>D0</w:t>
      </w:r>
      <w:r w:rsidRPr="007F001C">
        <w:rPr>
          <w:rFonts w:hint="eastAsia"/>
        </w:rPr>
        <w:t>，</w:t>
      </w:r>
      <w:r w:rsidRPr="007F001C">
        <w:rPr>
          <w:rFonts w:hint="eastAsia"/>
        </w:rPr>
        <w:t>D1</w:t>
      </w:r>
      <w:r w:rsidRPr="007F001C">
        <w:rPr>
          <w:rFonts w:hint="eastAsia"/>
        </w:rPr>
        <w:t>，</w:t>
      </w:r>
      <w:r w:rsidRPr="007F001C">
        <w:rPr>
          <w:rFonts w:hint="eastAsia"/>
        </w:rPr>
        <w:t>D2</w:t>
      </w:r>
      <w:r w:rsidRPr="007F001C">
        <w:rPr>
          <w:rFonts w:hint="eastAsia"/>
        </w:rPr>
        <w:t>）都将被锁存，因此在下一次</w:t>
      </w:r>
      <w:r w:rsidRPr="007F001C">
        <w:rPr>
          <w:rFonts w:hint="eastAsia"/>
        </w:rPr>
        <w:t>acquisition</w:t>
      </w:r>
      <w:r w:rsidRPr="007F001C">
        <w:rPr>
          <w:rFonts w:hint="eastAsia"/>
        </w:rPr>
        <w:t>到来之前需要将锁存器复位。通过差分信号</w:t>
      </w:r>
      <w:r w:rsidRPr="007F001C">
        <w:rPr>
          <w:rFonts w:hint="eastAsia"/>
        </w:rPr>
        <w:t>R</w:t>
      </w:r>
      <w:r w:rsidRPr="007F001C">
        <w:t>az_chn</w:t>
      </w:r>
      <w:r w:rsidRPr="007F001C">
        <w:rPr>
          <w:rFonts w:hint="eastAsia"/>
        </w:rPr>
        <w:t>来复位，跟据达峰时间的不同改变</w:t>
      </w:r>
      <w:r w:rsidRPr="007F001C">
        <w:rPr>
          <w:rFonts w:hint="eastAsia"/>
        </w:rPr>
        <w:t>Ra</w:t>
      </w:r>
      <w:r w:rsidRPr="007F001C">
        <w:t>z</w:t>
      </w:r>
      <w:r w:rsidRPr="007F001C">
        <w:rPr>
          <w:rFonts w:hint="eastAsia"/>
        </w:rPr>
        <w:t>_chn</w:t>
      </w:r>
      <w:r w:rsidRPr="007F001C">
        <w:rPr>
          <w:rFonts w:hint="eastAsia"/>
        </w:rPr>
        <w:t>信号的宽度，避免重复触发。比如达峰时间为</w:t>
      </w:r>
      <w:r w:rsidRPr="007F001C">
        <w:rPr>
          <w:rFonts w:hint="eastAsia"/>
        </w:rPr>
        <w:t>200ns</w:t>
      </w:r>
      <w:r w:rsidRPr="007F001C">
        <w:rPr>
          <w:rFonts w:hint="eastAsia"/>
        </w:rPr>
        <w:t>时需选择更宽的</w:t>
      </w:r>
      <w:r w:rsidRPr="007F001C">
        <w:rPr>
          <w:rFonts w:hint="eastAsia"/>
        </w:rPr>
        <w:t>Raz_chn</w:t>
      </w:r>
      <w:r w:rsidRPr="007F001C">
        <w:rPr>
          <w:rFonts w:hint="eastAsia"/>
        </w:rPr>
        <w:t>信号来复位。</w:t>
      </w:r>
      <w:r w:rsidRPr="007F001C">
        <w:rPr>
          <w:rFonts w:hint="eastAsia"/>
        </w:rPr>
        <w:t>Ra</w:t>
      </w:r>
      <w:r w:rsidRPr="007F001C">
        <w:t>z_chn</w:t>
      </w:r>
      <w:r w:rsidRPr="007F001C">
        <w:rPr>
          <w:rFonts w:hint="eastAsia"/>
        </w:rPr>
        <w:t>信号可由内部提供或者外部提供，若是内部提供</w:t>
      </w:r>
      <w:r w:rsidRPr="007F001C">
        <w:rPr>
          <w:rFonts w:hint="eastAsia"/>
        </w:rPr>
        <w:t>Raz</w:t>
      </w:r>
      <w:r w:rsidRPr="007F001C">
        <w:t>_chn</w:t>
      </w:r>
      <w:r w:rsidR="00D77D61" w:rsidRPr="007F001C">
        <w:rPr>
          <w:rFonts w:hint="eastAsia"/>
        </w:rPr>
        <w:t>信号的宽度由寄存器选择，如表</w:t>
      </w:r>
      <w:r w:rsidR="00871EC8">
        <w:rPr>
          <w:rFonts w:hint="eastAsia"/>
        </w:rPr>
        <w:t>4.1.2</w:t>
      </w:r>
      <w:r w:rsidR="00D77D61" w:rsidRPr="007F001C">
        <w:rPr>
          <w:rFonts w:hint="eastAsia"/>
        </w:rPr>
        <w:t>所示。</w:t>
      </w:r>
    </w:p>
    <w:p w:rsidR="00D77D61" w:rsidRPr="007F001C" w:rsidRDefault="00D77D61" w:rsidP="00871EC8">
      <w:pPr>
        <w:pStyle w:val="a7"/>
        <w:jc w:val="center"/>
      </w:pPr>
      <w:r w:rsidRPr="007F001C">
        <w:rPr>
          <w:rFonts w:hint="eastAsia"/>
        </w:rPr>
        <w:t>表</w:t>
      </w:r>
      <w:r w:rsidR="00871EC8">
        <w:rPr>
          <w:rFonts w:hint="eastAsia"/>
        </w:rPr>
        <w:t>4.1.</w:t>
      </w:r>
      <w:r w:rsidRPr="007F001C">
        <w:rPr>
          <w:rFonts w:hint="eastAsia"/>
        </w:rPr>
        <w:t>2</w:t>
      </w:r>
      <w:r w:rsidRPr="007F001C">
        <w:rPr>
          <w:rFonts w:hint="eastAsia"/>
        </w:rPr>
        <w:t>内部</w:t>
      </w:r>
      <w:r w:rsidRPr="007F001C">
        <w:t>Raz_chn</w:t>
      </w:r>
      <w:r w:rsidRPr="007F001C">
        <w:rPr>
          <w:rFonts w:hint="eastAsia"/>
        </w:rPr>
        <w:t>信号宽度选择与达峰时间的关系</w:t>
      </w:r>
    </w:p>
    <w:tbl>
      <w:tblPr>
        <w:tblStyle w:val="ac"/>
        <w:tblW w:w="0" w:type="auto"/>
        <w:jc w:val="center"/>
        <w:tblLook w:val="04A0" w:firstRow="1" w:lastRow="0" w:firstColumn="1" w:lastColumn="0" w:noHBand="0" w:noVBand="1"/>
      </w:tblPr>
      <w:tblGrid>
        <w:gridCol w:w="1466"/>
        <w:gridCol w:w="1466"/>
        <w:gridCol w:w="1466"/>
        <w:gridCol w:w="1466"/>
      </w:tblGrid>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rPr>
              <w:t>S</w:t>
            </w:r>
            <w:r w:rsidRPr="007F001C">
              <w:rPr>
                <w:rFonts w:ascii="Times New Roman" w:hAnsi="Times New Roman" w:hint="eastAsia"/>
              </w:rPr>
              <w:t>e</w:t>
            </w:r>
            <w:r w:rsidRPr="007F001C">
              <w:rPr>
                <w:rFonts w:ascii="Times New Roman" w:hAnsi="Times New Roman"/>
              </w:rPr>
              <w:t>l_raz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Sel_raz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Raz width</w:t>
            </w:r>
          </w:p>
        </w:tc>
        <w:tc>
          <w:tcPr>
            <w:tcW w:w="1466" w:type="dxa"/>
          </w:tcPr>
          <w:p w:rsidR="00D77D61" w:rsidRPr="007F001C" w:rsidRDefault="00D77D61" w:rsidP="009444EC">
            <w:pPr>
              <w:rPr>
                <w:rFonts w:ascii="Times New Roman" w:hAnsi="Times New Roman"/>
              </w:rPr>
            </w:pPr>
            <w:r w:rsidRPr="007F001C">
              <w:rPr>
                <w:rFonts w:ascii="Times New Roman" w:hAnsi="Times New Roman"/>
              </w:rPr>
              <w:t>P</w:t>
            </w:r>
            <w:r w:rsidRPr="007F001C">
              <w:rPr>
                <w:rFonts w:ascii="Times New Roman" w:hAnsi="Times New Roman" w:hint="eastAsia"/>
              </w:rPr>
              <w:t xml:space="preserve">eaking </w:t>
            </w:r>
            <w:r w:rsidRPr="007F001C">
              <w:rPr>
                <w:rFonts w:ascii="Times New Roman" w:hAnsi="Times New Roman"/>
              </w:rPr>
              <w:t>time</w:t>
            </w:r>
          </w:p>
        </w:tc>
      </w:tr>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75n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30ns</w:t>
            </w:r>
          </w:p>
        </w:tc>
      </w:tr>
      <w:tr w:rsidR="00D77D61" w:rsidRPr="007F001C" w:rsidTr="00D77D61">
        <w:trPr>
          <w:trHeight w:val="283"/>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250n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00ns</w:t>
            </w:r>
          </w:p>
        </w:tc>
      </w:tr>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0</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500n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50ns</w:t>
            </w:r>
          </w:p>
        </w:tc>
      </w:tr>
      <w:tr w:rsidR="00D77D61" w:rsidRPr="007F001C" w:rsidTr="00D77D61">
        <w:trPr>
          <w:trHeight w:val="276"/>
          <w:jc w:val="center"/>
        </w:trPr>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1</w:t>
            </w:r>
            <w:r w:rsidRPr="007F001C">
              <w:rPr>
                <w:rFonts w:ascii="Times New Roman" w:hAnsi="Times New Roman"/>
              </w:rPr>
              <w:t>μs</w:t>
            </w:r>
          </w:p>
        </w:tc>
        <w:tc>
          <w:tcPr>
            <w:tcW w:w="1466" w:type="dxa"/>
          </w:tcPr>
          <w:p w:rsidR="00D77D61" w:rsidRPr="007F001C" w:rsidRDefault="00D77D61" w:rsidP="009444EC">
            <w:pPr>
              <w:rPr>
                <w:rFonts w:ascii="Times New Roman" w:hAnsi="Times New Roman"/>
              </w:rPr>
            </w:pPr>
            <w:r w:rsidRPr="007F001C">
              <w:rPr>
                <w:rFonts w:ascii="Times New Roman" w:hAnsi="Times New Roman" w:hint="eastAsia"/>
              </w:rPr>
              <w:t>200ns</w:t>
            </w:r>
          </w:p>
        </w:tc>
      </w:tr>
    </w:tbl>
    <w:p w:rsidR="00D77D61" w:rsidRPr="00871EC8" w:rsidRDefault="00BB3167" w:rsidP="00770EC1">
      <w:pPr>
        <w:pStyle w:val="a8"/>
        <w:numPr>
          <w:ilvl w:val="0"/>
          <w:numId w:val="15"/>
        </w:numPr>
        <w:ind w:firstLineChars="0"/>
        <w:rPr>
          <w:rFonts w:ascii="Times New Roman" w:hAnsi="Times New Roman"/>
        </w:rPr>
      </w:pPr>
      <w:r w:rsidRPr="00871EC8">
        <w:rPr>
          <w:rFonts w:ascii="Times New Roman" w:hAnsi="Times New Roman"/>
        </w:rPr>
        <w:t>Digital part</w:t>
      </w:r>
    </w:p>
    <w:p w:rsidR="00391FD0" w:rsidRPr="007F001C" w:rsidRDefault="00283E16" w:rsidP="00871EC8">
      <w:pPr>
        <w:pStyle w:val="200"/>
        <w:ind w:firstLine="480"/>
      </w:pPr>
      <w:r w:rsidRPr="007F001C">
        <w:rPr>
          <w:rFonts w:hint="eastAsia"/>
        </w:rPr>
        <w:t>MICRO</w:t>
      </w:r>
      <w:r w:rsidRPr="007F001C">
        <w:t>ROC</w:t>
      </w:r>
      <w:r w:rsidRPr="007F001C">
        <w:rPr>
          <w:rFonts w:hint="eastAsia"/>
        </w:rPr>
        <w:t>的数字部分主要是读写</w:t>
      </w:r>
      <w:r w:rsidRPr="007F001C">
        <w:rPr>
          <w:rFonts w:hint="eastAsia"/>
        </w:rPr>
        <w:t>RAM</w:t>
      </w:r>
      <w:r w:rsidRPr="007F001C">
        <w:rPr>
          <w:rFonts w:hint="eastAsia"/>
        </w:rPr>
        <w:t>，分别由两个状态机实现，需要</w:t>
      </w:r>
      <w:r w:rsidRPr="007F001C">
        <w:rPr>
          <w:rFonts w:hint="eastAsia"/>
        </w:rPr>
        <w:t>2</w:t>
      </w:r>
      <w:r w:rsidRPr="007F001C">
        <w:rPr>
          <w:rFonts w:hint="eastAsia"/>
        </w:rPr>
        <w:t>个操作时钟，一个快时钟</w:t>
      </w:r>
      <w:r w:rsidRPr="007F001C">
        <w:rPr>
          <w:rFonts w:hint="eastAsia"/>
        </w:rPr>
        <w:t>40MHz</w:t>
      </w:r>
      <w:r w:rsidRPr="007F001C">
        <w:rPr>
          <w:rFonts w:hint="eastAsia"/>
        </w:rPr>
        <w:t>和一个慢时钟</w:t>
      </w:r>
      <w:r w:rsidRPr="007F001C">
        <w:rPr>
          <w:rFonts w:hint="eastAsia"/>
        </w:rPr>
        <w:t>5</w:t>
      </w:r>
      <w:r w:rsidRPr="007F001C">
        <w:t>MH</w:t>
      </w:r>
      <w:r w:rsidRPr="007F001C">
        <w:rPr>
          <w:rFonts w:hint="eastAsia"/>
        </w:rPr>
        <w:t>z</w:t>
      </w:r>
      <w:r w:rsidRPr="007F001C">
        <w:rPr>
          <w:rFonts w:hint="eastAsia"/>
        </w:rPr>
        <w:t>。这两个时钟信号分别由外部两对差分时钟送入，快时钟信号主要用于控制事例组装、</w:t>
      </w:r>
      <w:r w:rsidRPr="007F001C">
        <w:rPr>
          <w:rFonts w:hint="eastAsia"/>
        </w:rPr>
        <w:t>BCID</w:t>
      </w:r>
      <w:r w:rsidRPr="007F001C">
        <w:rPr>
          <w:rFonts w:hint="eastAsia"/>
        </w:rPr>
        <w:t>的产生和写</w:t>
      </w:r>
      <w:r w:rsidRPr="007F001C">
        <w:rPr>
          <w:rFonts w:hint="eastAsia"/>
        </w:rPr>
        <w:t>RAM</w:t>
      </w:r>
      <w:r w:rsidRPr="007F001C">
        <w:rPr>
          <w:rFonts w:hint="eastAsia"/>
        </w:rPr>
        <w:t>操作，慢时钟主要用于</w:t>
      </w:r>
      <w:r w:rsidRPr="007F001C">
        <w:rPr>
          <w:rFonts w:hint="eastAsia"/>
        </w:rPr>
        <w:t>RAM</w:t>
      </w:r>
      <w:r w:rsidRPr="007F001C">
        <w:rPr>
          <w:rFonts w:hint="eastAsia"/>
        </w:rPr>
        <w:t>的读出</w:t>
      </w:r>
      <w:r w:rsidR="005E25FA" w:rsidRPr="007F001C">
        <w:rPr>
          <w:rFonts w:hint="eastAsia"/>
        </w:rPr>
        <w:t>和串行数据输出，如图</w:t>
      </w:r>
      <w:r w:rsidR="005E25FA" w:rsidRPr="007F001C">
        <w:rPr>
          <w:rFonts w:hint="eastAsia"/>
        </w:rPr>
        <w:t>4-1-7</w:t>
      </w:r>
      <w:r w:rsidR="001212EF" w:rsidRPr="007F001C">
        <w:rPr>
          <w:rFonts w:hint="eastAsia"/>
        </w:rPr>
        <w:t>（</w:t>
      </w:r>
      <w:r w:rsidR="001212EF" w:rsidRPr="007F001C">
        <w:rPr>
          <w:rFonts w:hint="eastAsia"/>
        </w:rPr>
        <w:t>a</w:t>
      </w:r>
      <w:r w:rsidR="001212EF" w:rsidRPr="007F001C">
        <w:rPr>
          <w:rFonts w:hint="eastAsia"/>
        </w:rPr>
        <w:t>）</w:t>
      </w:r>
      <w:r w:rsidR="005E25FA" w:rsidRPr="007F001C">
        <w:rPr>
          <w:rFonts w:hint="eastAsia"/>
        </w:rPr>
        <w:t>所示。</w:t>
      </w:r>
      <w:r w:rsidR="008E5994" w:rsidRPr="007F001C">
        <w:rPr>
          <w:rFonts w:hint="eastAsia"/>
        </w:rPr>
        <w:t>为了使</w:t>
      </w:r>
      <w:r w:rsidR="008E5994" w:rsidRPr="007F001C">
        <w:rPr>
          <w:rFonts w:hint="eastAsia"/>
        </w:rPr>
        <w:t>ASIC</w:t>
      </w:r>
      <w:r w:rsidR="008E5994" w:rsidRPr="007F001C">
        <w:rPr>
          <w:rFonts w:hint="eastAsia"/>
        </w:rPr>
        <w:t>在菊花链模式下保持可靠性，数据读出相关信号都进行了冗余设计（</w:t>
      </w:r>
      <w:r w:rsidR="008E5994" w:rsidRPr="007F001C">
        <w:rPr>
          <w:rFonts w:hint="eastAsia"/>
        </w:rPr>
        <w:t>D</w:t>
      </w:r>
      <w:r w:rsidR="008E5994" w:rsidRPr="007F001C">
        <w:t>outb</w:t>
      </w:r>
      <w:r w:rsidR="008E5994" w:rsidRPr="007F001C">
        <w:rPr>
          <w:rFonts w:hint="eastAsia"/>
        </w:rPr>
        <w:t>，</w:t>
      </w:r>
      <w:r w:rsidR="008E5994" w:rsidRPr="007F001C">
        <w:rPr>
          <w:rFonts w:hint="eastAsia"/>
        </w:rPr>
        <w:t xml:space="preserve"> Tr</w:t>
      </w:r>
      <w:r w:rsidR="008E5994" w:rsidRPr="007F001C">
        <w:t>ansmitonb</w:t>
      </w:r>
      <w:r w:rsidR="008E5994" w:rsidRPr="007F001C">
        <w:rPr>
          <w:rFonts w:hint="eastAsia"/>
        </w:rPr>
        <w:t>，</w:t>
      </w:r>
      <w:r w:rsidR="008E5994" w:rsidRPr="007F001C">
        <w:rPr>
          <w:rFonts w:hint="eastAsia"/>
        </w:rPr>
        <w:t>start_readout</w:t>
      </w:r>
      <w:r w:rsidR="008E5994" w:rsidRPr="007F001C">
        <w:rPr>
          <w:rFonts w:hint="eastAsia"/>
        </w:rPr>
        <w:t>，</w:t>
      </w:r>
      <w:r w:rsidR="008E5994" w:rsidRPr="007F001C">
        <w:rPr>
          <w:rFonts w:hint="eastAsia"/>
        </w:rPr>
        <w:t>end</w:t>
      </w:r>
      <w:r w:rsidR="008E5994" w:rsidRPr="007F001C">
        <w:t>_readout</w:t>
      </w:r>
      <w:r w:rsidR="008E5994" w:rsidRPr="007F001C">
        <w:rPr>
          <w:rFonts w:hint="eastAsia"/>
        </w:rPr>
        <w:t>），通过</w:t>
      </w:r>
      <w:r w:rsidR="008E5994" w:rsidRPr="007F001C">
        <w:rPr>
          <w:rFonts w:hint="eastAsia"/>
        </w:rPr>
        <w:t>SC</w:t>
      </w:r>
      <w:r w:rsidR="008E5994" w:rsidRPr="007F001C">
        <w:rPr>
          <w:rFonts w:hint="eastAsia"/>
        </w:rPr>
        <w:t>参数选择一路。其中数据串行输出信号为</w:t>
      </w:r>
      <w:r w:rsidR="008E5994" w:rsidRPr="007F001C">
        <w:rPr>
          <w:rFonts w:hint="eastAsia"/>
        </w:rPr>
        <w:t>OC</w:t>
      </w:r>
      <w:r w:rsidR="008E5994" w:rsidRPr="007F001C">
        <w:rPr>
          <w:rFonts w:hint="eastAsia"/>
        </w:rPr>
        <w:t>门信号，因此多片</w:t>
      </w:r>
      <w:r w:rsidR="008E5994" w:rsidRPr="007F001C">
        <w:rPr>
          <w:rFonts w:hint="eastAsia"/>
        </w:rPr>
        <w:t>ASIC</w:t>
      </w:r>
      <w:r w:rsidR="008E5994" w:rsidRPr="007F001C">
        <w:rPr>
          <w:rFonts w:hint="eastAsia"/>
        </w:rPr>
        <w:t>的数据输出可级联到一条数据链路上。</w:t>
      </w:r>
      <w:r w:rsidR="001212EF" w:rsidRPr="007F001C">
        <w:rPr>
          <w:rFonts w:hint="eastAsia"/>
        </w:rPr>
        <w:t xml:space="preserve"> </w:t>
      </w:r>
      <w:r w:rsidR="001212EF" w:rsidRPr="007F001C">
        <w:rPr>
          <w:rFonts w:hint="eastAsia"/>
        </w:rPr>
        <w:t>正是由于进行了冗余设计，多片</w:t>
      </w:r>
      <w:r w:rsidR="001212EF" w:rsidRPr="007F001C">
        <w:rPr>
          <w:rFonts w:hint="eastAsia"/>
        </w:rPr>
        <w:t>ASIC</w:t>
      </w:r>
      <w:r w:rsidR="001212EF" w:rsidRPr="007F001C">
        <w:rPr>
          <w:rFonts w:hint="eastAsia"/>
        </w:rPr>
        <w:t>级联，若一条数据链路上某个芯片损坏则可以绕过这个</w:t>
      </w:r>
      <w:r w:rsidR="001212EF" w:rsidRPr="007F001C">
        <w:rPr>
          <w:rFonts w:hint="eastAsia"/>
        </w:rPr>
        <w:t>ASIC</w:t>
      </w:r>
      <w:r w:rsidR="001212EF" w:rsidRPr="007F001C">
        <w:rPr>
          <w:rFonts w:hint="eastAsia"/>
        </w:rPr>
        <w:t>，如图</w:t>
      </w:r>
      <w:r w:rsidR="001212EF" w:rsidRPr="007F001C">
        <w:rPr>
          <w:rFonts w:hint="eastAsia"/>
        </w:rPr>
        <w:t>4-</w:t>
      </w:r>
      <w:r w:rsidR="001212EF" w:rsidRPr="007F001C">
        <w:t>1-7</w:t>
      </w:r>
      <w:r w:rsidR="001212EF" w:rsidRPr="007F001C">
        <w:t>（</w:t>
      </w:r>
      <w:r w:rsidR="001212EF" w:rsidRPr="007F001C">
        <w:t>b</w:t>
      </w:r>
      <w:r w:rsidR="001212EF" w:rsidRPr="007F001C">
        <w:t>）所示。</w:t>
      </w:r>
    </w:p>
    <w:p w:rsidR="008E5994" w:rsidRPr="007F001C" w:rsidRDefault="008E5994" w:rsidP="008E5994">
      <w:pPr>
        <w:pStyle w:val="a8"/>
        <w:ind w:firstLineChars="0"/>
        <w:jc w:val="center"/>
        <w:rPr>
          <w:rFonts w:ascii="Times New Roman" w:hAnsi="Times New Roman"/>
        </w:rPr>
      </w:pPr>
      <w:r w:rsidRPr="007F001C">
        <w:rPr>
          <w:rFonts w:ascii="Times New Roman" w:hAnsi="Times New Roman"/>
          <w:noProof/>
        </w:rPr>
        <w:lastRenderedPageBreak/>
        <w:drawing>
          <wp:inline distT="0" distB="0" distL="0" distR="0" wp14:anchorId="385E0DE1" wp14:editId="4BAD1A3E">
            <wp:extent cx="4836160" cy="3124930"/>
            <wp:effectExtent l="0" t="0" r="254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839918" cy="3127358"/>
                    </a:xfrm>
                    <a:prstGeom prst="rect">
                      <a:avLst/>
                    </a:prstGeom>
                  </pic:spPr>
                </pic:pic>
              </a:graphicData>
            </a:graphic>
          </wp:inline>
        </w:drawing>
      </w:r>
    </w:p>
    <w:p w:rsidR="00BB3167" w:rsidRPr="007F001C" w:rsidRDefault="00BB3167" w:rsidP="00871EC8">
      <w:pPr>
        <w:pStyle w:val="a7"/>
        <w:jc w:val="center"/>
      </w:pPr>
      <w:r w:rsidRPr="007F001C">
        <w:rPr>
          <w:rFonts w:hint="eastAsia"/>
        </w:rPr>
        <w:t>图</w:t>
      </w:r>
      <w:r w:rsidRPr="007F001C">
        <w:rPr>
          <w:rFonts w:hint="eastAsia"/>
        </w:rPr>
        <w:t>4-1-7</w:t>
      </w:r>
      <w:r w:rsidR="001212EF" w:rsidRPr="007F001C">
        <w:rPr>
          <w:rFonts w:hint="eastAsia"/>
        </w:rPr>
        <w:t>（</w:t>
      </w:r>
      <w:r w:rsidR="001212EF" w:rsidRPr="007F001C">
        <w:rPr>
          <w:rFonts w:hint="eastAsia"/>
        </w:rPr>
        <w:t>a</w:t>
      </w:r>
      <w:r w:rsidR="001212EF" w:rsidRPr="007F001C">
        <w:rPr>
          <w:rFonts w:hint="eastAsia"/>
        </w:rPr>
        <w:t>）</w:t>
      </w:r>
      <w:r w:rsidRPr="007F001C">
        <w:t xml:space="preserve"> Digital part</w:t>
      </w:r>
    </w:p>
    <w:p w:rsidR="00EF4452" w:rsidRPr="007F001C" w:rsidRDefault="00EF4452" w:rsidP="00BB3167">
      <w:pPr>
        <w:ind w:firstLine="420"/>
        <w:jc w:val="center"/>
        <w:rPr>
          <w:rFonts w:ascii="Times New Roman" w:hAnsi="Times New Roman"/>
        </w:rPr>
      </w:pPr>
      <w:r w:rsidRPr="007F001C">
        <w:rPr>
          <w:rFonts w:ascii="Times New Roman" w:hAnsi="Times New Roman"/>
        </w:rPr>
        <w:object w:dxaOrig="7201" w:dyaOrig="1531">
          <v:shape id="_x0000_i1034" type="#_x0000_t75" style="width:5in;height:76.75pt" o:ole="">
            <v:imagedata r:id="rId153" o:title=""/>
          </v:shape>
          <o:OLEObject Type="Embed" ProgID="Visio.Drawing.15" ShapeID="_x0000_i1034" DrawAspect="Content" ObjectID="_1582700774" r:id="rId154"/>
        </w:object>
      </w:r>
    </w:p>
    <w:p w:rsidR="00EF4452" w:rsidRPr="007F001C" w:rsidRDefault="00EF4452" w:rsidP="00871EC8">
      <w:pPr>
        <w:pStyle w:val="a7"/>
        <w:jc w:val="center"/>
      </w:pPr>
      <w:r w:rsidRPr="007F001C">
        <w:t>图</w:t>
      </w:r>
      <w:r w:rsidRPr="007F001C">
        <w:rPr>
          <w:rFonts w:hint="eastAsia"/>
        </w:rPr>
        <w:t>4-</w:t>
      </w:r>
      <w:r w:rsidRPr="007F001C">
        <w:t>1-7</w:t>
      </w:r>
      <w:r w:rsidRPr="007F001C">
        <w:t>（</w:t>
      </w:r>
      <w:r w:rsidRPr="007F001C">
        <w:t>b</w:t>
      </w:r>
      <w:r w:rsidRPr="007F001C">
        <w:t>）</w:t>
      </w:r>
      <w:r w:rsidRPr="007F001C">
        <w:rPr>
          <w:rFonts w:hint="eastAsia"/>
        </w:rPr>
        <w:t>StartReadout and EndReadout bypass</w:t>
      </w:r>
    </w:p>
    <w:p w:rsidR="0020558F" w:rsidRPr="00871EC8" w:rsidRDefault="00971D69" w:rsidP="00770EC1">
      <w:pPr>
        <w:pStyle w:val="a8"/>
        <w:numPr>
          <w:ilvl w:val="0"/>
          <w:numId w:val="15"/>
        </w:numPr>
        <w:ind w:firstLineChars="0"/>
        <w:rPr>
          <w:rFonts w:ascii="Times New Roman" w:hAnsi="Times New Roman"/>
        </w:rPr>
      </w:pPr>
      <w:r w:rsidRPr="00871EC8">
        <w:rPr>
          <w:rFonts w:ascii="Times New Roman" w:hAnsi="Times New Roman" w:hint="eastAsia"/>
        </w:rPr>
        <w:t>Power Pulsing</w:t>
      </w:r>
    </w:p>
    <w:p w:rsidR="00437976" w:rsidRPr="007F001C" w:rsidRDefault="006E1D02" w:rsidP="00871EC8">
      <w:pPr>
        <w:pStyle w:val="200"/>
        <w:ind w:firstLine="480"/>
      </w:pPr>
      <w:r w:rsidRPr="007F001C">
        <w:t>包括</w:t>
      </w:r>
      <w:r w:rsidR="00D95006" w:rsidRPr="007F001C">
        <w:t>MICROROC</w:t>
      </w:r>
      <w:r w:rsidRPr="007F001C">
        <w:t>在内的</w:t>
      </w:r>
      <w:r w:rsidR="00D95006" w:rsidRPr="007F001C">
        <w:rPr>
          <w:rFonts w:hint="eastAsia"/>
        </w:rPr>
        <w:t>以</w:t>
      </w:r>
      <w:r w:rsidR="00D95006" w:rsidRPr="007F001C">
        <w:rPr>
          <w:rFonts w:hint="eastAsia"/>
        </w:rPr>
        <w:t>ILC</w:t>
      </w:r>
      <w:r w:rsidR="00D95006" w:rsidRPr="007F001C">
        <w:rPr>
          <w:rFonts w:hint="eastAsia"/>
        </w:rPr>
        <w:t>为背景设计的</w:t>
      </w:r>
      <w:r w:rsidR="00D95006" w:rsidRPr="007F001C">
        <w:rPr>
          <w:rFonts w:hint="eastAsia"/>
        </w:rPr>
        <w:t>ASIC</w:t>
      </w:r>
      <w:r w:rsidR="00D95006" w:rsidRPr="007F001C">
        <w:rPr>
          <w:rFonts w:hint="eastAsia"/>
        </w:rPr>
        <w:t>，</w:t>
      </w:r>
      <w:r w:rsidR="00D95006" w:rsidRPr="007F001C">
        <w:rPr>
          <w:rFonts w:hint="eastAsia"/>
        </w:rPr>
        <w:t>ILC</w:t>
      </w:r>
      <w:r w:rsidR="00D95006" w:rsidRPr="007F001C">
        <w:rPr>
          <w:rFonts w:hint="eastAsia"/>
        </w:rPr>
        <w:t>的一个数据获取周期内</w:t>
      </w:r>
      <w:r w:rsidR="00D95006" w:rsidRPr="007F001C">
        <w:rPr>
          <w:rFonts w:hint="eastAsia"/>
        </w:rPr>
        <w:t>99%</w:t>
      </w:r>
      <w:r w:rsidR="00E22FCC" w:rsidRPr="007F001C">
        <w:rPr>
          <w:rFonts w:hint="eastAsia"/>
        </w:rPr>
        <w:t>为空闲状态</w:t>
      </w:r>
      <w:r w:rsidR="00E22FCC" w:rsidRPr="007F001C">
        <w:t>。</w:t>
      </w:r>
      <w:r w:rsidR="00437976" w:rsidRPr="007F001C">
        <w:rPr>
          <w:rFonts w:hint="eastAsia"/>
        </w:rPr>
        <w:t>M</w:t>
      </w:r>
      <w:r w:rsidR="00437976" w:rsidRPr="007F001C">
        <w:t>ICROROC</w:t>
      </w:r>
      <w:r w:rsidR="00437976" w:rsidRPr="007F001C">
        <w:rPr>
          <w:rFonts w:hint="eastAsia"/>
        </w:rPr>
        <w:t>通过</w:t>
      </w:r>
      <w:r w:rsidR="00437976" w:rsidRPr="007F001C">
        <w:rPr>
          <w:rFonts w:hint="eastAsia"/>
        </w:rPr>
        <w:t>Power</w:t>
      </w:r>
      <w:r w:rsidR="00437976" w:rsidRPr="007F001C">
        <w:t xml:space="preserve"> pulsing</w:t>
      </w:r>
      <w:r w:rsidR="00437976" w:rsidRPr="007F001C">
        <w:rPr>
          <w:rFonts w:hint="eastAsia"/>
        </w:rPr>
        <w:t>功能来降低功耗，</w:t>
      </w:r>
      <w:r w:rsidR="00437976" w:rsidRPr="007F001C">
        <w:rPr>
          <w:rFonts w:hint="eastAsia"/>
        </w:rPr>
        <w:t>Power</w:t>
      </w:r>
      <w:r w:rsidR="00437976" w:rsidRPr="007F001C">
        <w:t xml:space="preserve"> pulsing</w:t>
      </w:r>
      <w:r w:rsidR="00437976" w:rsidRPr="007F001C">
        <w:rPr>
          <w:rFonts w:hint="eastAsia"/>
        </w:rPr>
        <w:t>通过</w:t>
      </w:r>
      <w:r w:rsidR="00437976" w:rsidRPr="007F001C">
        <w:rPr>
          <w:rFonts w:hint="eastAsia"/>
        </w:rPr>
        <w:t>SC</w:t>
      </w:r>
      <w:r w:rsidR="00437976" w:rsidRPr="007F001C">
        <w:rPr>
          <w:rFonts w:hint="eastAsia"/>
        </w:rPr>
        <w:t>参数（</w:t>
      </w:r>
      <w:r w:rsidR="00437976" w:rsidRPr="007F001C">
        <w:rPr>
          <w:rFonts w:hint="eastAsia"/>
        </w:rPr>
        <w:t>on/off pa</w:t>
      </w:r>
      <w:r w:rsidR="00437976" w:rsidRPr="007F001C">
        <w:rPr>
          <w:rFonts w:hint="eastAsia"/>
        </w:rPr>
        <w:t>，</w:t>
      </w:r>
      <w:r w:rsidR="00437976" w:rsidRPr="007F001C">
        <w:rPr>
          <w:rFonts w:hint="eastAsia"/>
        </w:rPr>
        <w:t xml:space="preserve"> on</w:t>
      </w:r>
      <w:r w:rsidR="00437976" w:rsidRPr="007F001C">
        <w:t>/off hg</w:t>
      </w:r>
      <w:r w:rsidR="00437976" w:rsidRPr="007F001C">
        <w:rPr>
          <w:rFonts w:hint="eastAsia"/>
        </w:rPr>
        <w:t>，</w:t>
      </w:r>
      <w:r w:rsidR="00437976" w:rsidRPr="007F001C">
        <w:rPr>
          <w:rFonts w:hint="eastAsia"/>
        </w:rPr>
        <w:t xml:space="preserve"> on/off lg</w:t>
      </w:r>
      <w:r w:rsidR="00437976" w:rsidRPr="007F001C">
        <w:rPr>
          <w:rFonts w:hint="eastAsia"/>
        </w:rPr>
        <w:t>，</w:t>
      </w:r>
      <w:r w:rsidR="00437976" w:rsidRPr="007F001C">
        <w:rPr>
          <w:rFonts w:hint="eastAsia"/>
        </w:rPr>
        <w:t xml:space="preserve"> on/ff w</w:t>
      </w:r>
      <w:r w:rsidR="00437976" w:rsidRPr="007F001C">
        <w:rPr>
          <w:rFonts w:hint="eastAsia"/>
        </w:rPr>
        <w:t>，</w:t>
      </w:r>
      <w:r w:rsidR="00437976" w:rsidRPr="007F001C">
        <w:rPr>
          <w:rFonts w:hint="eastAsia"/>
        </w:rPr>
        <w:t xml:space="preserve"> on</w:t>
      </w:r>
      <w:r w:rsidR="00437976" w:rsidRPr="007F001C">
        <w:t>/off 4-bit DAC</w:t>
      </w:r>
      <w:r w:rsidR="00437976" w:rsidRPr="007F001C">
        <w:rPr>
          <w:rFonts w:hint="eastAsia"/>
        </w:rPr>
        <w:t>，</w:t>
      </w:r>
      <w:r w:rsidR="00437976" w:rsidRPr="007F001C">
        <w:rPr>
          <w:rFonts w:hint="eastAsia"/>
        </w:rPr>
        <w:t>on/off otaq</w:t>
      </w:r>
      <w:r w:rsidR="00437976" w:rsidRPr="007F001C">
        <w:rPr>
          <w:rFonts w:hint="eastAsia"/>
        </w:rPr>
        <w:t>，</w:t>
      </w:r>
      <w:r w:rsidR="00437976" w:rsidRPr="007F001C">
        <w:rPr>
          <w:rFonts w:hint="eastAsia"/>
        </w:rPr>
        <w:t xml:space="preserve"> on/off discri0~2</w:t>
      </w:r>
      <w:r w:rsidR="00437976" w:rsidRPr="007F001C">
        <w:rPr>
          <w:rFonts w:hint="eastAsia"/>
        </w:rPr>
        <w:t>，</w:t>
      </w:r>
      <w:r w:rsidR="00437976" w:rsidRPr="007F001C">
        <w:rPr>
          <w:rFonts w:hint="eastAsia"/>
        </w:rPr>
        <w:t>on/off DAC</w:t>
      </w:r>
      <w:r w:rsidR="00437976" w:rsidRPr="007F001C">
        <w:rPr>
          <w:rFonts w:hint="eastAsia"/>
        </w:rPr>
        <w:t>）和外部</w:t>
      </w:r>
      <w:r w:rsidR="00437976" w:rsidRPr="007F001C">
        <w:rPr>
          <w:rFonts w:hint="eastAsia"/>
        </w:rPr>
        <w:t>4</w:t>
      </w:r>
      <w:r w:rsidR="00437976" w:rsidRPr="007F001C">
        <w:rPr>
          <w:rFonts w:hint="eastAsia"/>
        </w:rPr>
        <w:t>个</w:t>
      </w:r>
      <w:r w:rsidR="00437976" w:rsidRPr="007F001C">
        <w:rPr>
          <w:rFonts w:hint="eastAsia"/>
        </w:rPr>
        <w:t>power</w:t>
      </w:r>
      <w:r w:rsidR="00437976" w:rsidRPr="007F001C">
        <w:t xml:space="preserve"> pulsing</w:t>
      </w:r>
      <w:r w:rsidR="00437976" w:rsidRPr="007F001C">
        <w:rPr>
          <w:rFonts w:hint="eastAsia"/>
        </w:rPr>
        <w:t>管脚（</w:t>
      </w:r>
      <w:r w:rsidR="00437976" w:rsidRPr="007F001C">
        <w:rPr>
          <w:rFonts w:hint="eastAsia"/>
        </w:rPr>
        <w:t>pwr_on_a</w:t>
      </w:r>
      <w:r w:rsidR="00437976" w:rsidRPr="007F001C">
        <w:rPr>
          <w:rFonts w:hint="eastAsia"/>
        </w:rPr>
        <w:t>，</w:t>
      </w:r>
      <w:r w:rsidR="00437976" w:rsidRPr="007F001C">
        <w:rPr>
          <w:rFonts w:hint="eastAsia"/>
        </w:rPr>
        <w:t>pwr</w:t>
      </w:r>
      <w:r w:rsidR="00437976" w:rsidRPr="007F001C">
        <w:t>_on_adc</w:t>
      </w:r>
      <w:r w:rsidR="00437976" w:rsidRPr="007F001C">
        <w:rPr>
          <w:rFonts w:hint="eastAsia"/>
        </w:rPr>
        <w:t>，</w:t>
      </w:r>
      <w:r w:rsidR="00437976" w:rsidRPr="007F001C">
        <w:rPr>
          <w:rFonts w:hint="eastAsia"/>
        </w:rPr>
        <w:t>pwr_on_dac</w:t>
      </w:r>
      <w:r w:rsidR="00437976" w:rsidRPr="007F001C">
        <w:rPr>
          <w:rFonts w:hint="eastAsia"/>
        </w:rPr>
        <w:t>，</w:t>
      </w:r>
      <w:r w:rsidR="00437976" w:rsidRPr="007F001C">
        <w:rPr>
          <w:rFonts w:hint="eastAsia"/>
        </w:rPr>
        <w:t>pwr</w:t>
      </w:r>
      <w:r w:rsidR="00437976" w:rsidRPr="007F001C">
        <w:t>_on_d</w:t>
      </w:r>
      <w:r w:rsidR="00437976" w:rsidRPr="007F001C">
        <w:rPr>
          <w:rFonts w:hint="eastAsia"/>
        </w:rPr>
        <w:t>）配合，通过在不同阶段关闭</w:t>
      </w:r>
      <w:r w:rsidR="00437976" w:rsidRPr="007F001C">
        <w:rPr>
          <w:rFonts w:hint="eastAsia"/>
        </w:rPr>
        <w:t>ASIC</w:t>
      </w:r>
      <w:r w:rsidR="00437976" w:rsidRPr="007F001C">
        <w:rPr>
          <w:rFonts w:hint="eastAsia"/>
        </w:rPr>
        <w:t>内部的组件以节省功耗。</w:t>
      </w:r>
    </w:p>
    <w:p w:rsidR="00E22FCC" w:rsidRPr="007F001C" w:rsidRDefault="00D617BB" w:rsidP="00871EC8">
      <w:pPr>
        <w:pStyle w:val="200"/>
        <w:ind w:firstLine="480"/>
      </w:pPr>
      <w:r w:rsidRPr="007F001C">
        <w:rPr>
          <w:rFonts w:hint="eastAsia"/>
        </w:rPr>
        <w:t>时钟部分是</w:t>
      </w:r>
      <w:r w:rsidRPr="007F001C">
        <w:rPr>
          <w:rFonts w:hint="eastAsia"/>
        </w:rPr>
        <w:t>ASIC</w:t>
      </w:r>
      <w:r w:rsidRPr="007F001C">
        <w:rPr>
          <w:rFonts w:hint="eastAsia"/>
        </w:rPr>
        <w:t>功耗的一个主要部分，</w:t>
      </w:r>
      <w:r w:rsidRPr="007F001C">
        <w:rPr>
          <w:rFonts w:hint="eastAsia"/>
        </w:rPr>
        <w:t>ASIC</w:t>
      </w:r>
      <w:r w:rsidRPr="007F001C">
        <w:rPr>
          <w:rFonts w:hint="eastAsia"/>
        </w:rPr>
        <w:t>内部集成</w:t>
      </w:r>
      <w:r w:rsidRPr="007F001C">
        <w:rPr>
          <w:rFonts w:hint="eastAsia"/>
        </w:rPr>
        <w:t>Power on digital</w:t>
      </w:r>
      <w:r w:rsidRPr="007F001C">
        <w:rPr>
          <w:rFonts w:hint="eastAsia"/>
        </w:rPr>
        <w:t>（</w:t>
      </w:r>
      <w:r w:rsidRPr="007F001C">
        <w:rPr>
          <w:rFonts w:hint="eastAsia"/>
        </w:rPr>
        <w:t>POD</w:t>
      </w:r>
      <w:r w:rsidRPr="007F001C">
        <w:rPr>
          <w:rFonts w:hint="eastAsia"/>
        </w:rPr>
        <w:t>）</w:t>
      </w:r>
      <w:r w:rsidR="00E22FCC" w:rsidRPr="007F001C">
        <w:rPr>
          <w:rFonts w:hint="eastAsia"/>
        </w:rPr>
        <w:t>为了满足每个通道低于</w:t>
      </w:r>
      <w:r w:rsidR="00E22FCC" w:rsidRPr="007F001C">
        <w:rPr>
          <w:rFonts w:hint="eastAsia"/>
        </w:rPr>
        <w:t>25</w:t>
      </w:r>
      <w:r w:rsidR="00E22FCC" w:rsidRPr="007F001C">
        <w:t>μ</w:t>
      </w:r>
      <w:r w:rsidR="00E22FCC" w:rsidRPr="007F001C">
        <w:rPr>
          <w:rFonts w:hint="eastAsia"/>
        </w:rPr>
        <w:t>W</w:t>
      </w:r>
      <w:r w:rsidR="00E22FCC" w:rsidRPr="007F001C">
        <w:rPr>
          <w:rFonts w:hint="eastAsia"/>
        </w:rPr>
        <w:t>的</w:t>
      </w:r>
      <w:r w:rsidR="00E22FCC" w:rsidRPr="007F001C">
        <w:rPr>
          <w:rFonts w:hint="eastAsia"/>
        </w:rPr>
        <w:t>ILC</w:t>
      </w:r>
      <w:r w:rsidR="00E22FCC" w:rsidRPr="007F001C">
        <w:rPr>
          <w:rFonts w:hint="eastAsia"/>
        </w:rPr>
        <w:t>功率要求。如图</w:t>
      </w:r>
      <w:r w:rsidR="00E22FCC" w:rsidRPr="007F001C">
        <w:rPr>
          <w:rFonts w:hint="eastAsia"/>
        </w:rPr>
        <w:t>4-</w:t>
      </w:r>
      <w:r w:rsidR="00E22FCC" w:rsidRPr="007F001C">
        <w:t>1-8</w:t>
      </w:r>
      <w:r w:rsidR="006E1D02" w:rsidRPr="007F001C">
        <w:t>（</w:t>
      </w:r>
      <w:r w:rsidR="006E1D02" w:rsidRPr="007F001C">
        <w:t>a</w:t>
      </w:r>
      <w:r w:rsidR="006E1D02" w:rsidRPr="007F001C">
        <w:t>）</w:t>
      </w:r>
      <w:r w:rsidR="00E22FCC" w:rsidRPr="007F001C">
        <w:t>所示为</w:t>
      </w:r>
      <w:r w:rsidR="00E22FCC" w:rsidRPr="007F001C">
        <w:t>POD</w:t>
      </w:r>
      <w:r w:rsidR="00E22FCC" w:rsidRPr="007F001C">
        <w:t>的原理框图，它的第一个功能可能看作</w:t>
      </w:r>
      <w:r w:rsidR="00E22FCC" w:rsidRPr="007F001C">
        <w:t>“</w:t>
      </w:r>
      <w:r w:rsidR="00E22FCC" w:rsidRPr="007F001C">
        <w:t>时钟门控</w:t>
      </w:r>
      <w:r w:rsidR="00E22FCC" w:rsidRPr="007F001C">
        <w:t>”</w:t>
      </w:r>
      <w:r w:rsidR="00E22FCC" w:rsidRPr="007F001C">
        <w:t>控制器：根据</w:t>
      </w:r>
      <w:r w:rsidR="00E22FCC" w:rsidRPr="007F001C">
        <w:rPr>
          <w:rFonts w:hint="eastAsia"/>
        </w:rPr>
        <w:t>3</w:t>
      </w:r>
      <w:r w:rsidR="00E22FCC" w:rsidRPr="007F001C">
        <w:rPr>
          <w:rFonts w:hint="eastAsia"/>
        </w:rPr>
        <w:t>个</w:t>
      </w:r>
      <w:r w:rsidR="00E22FCC" w:rsidRPr="007F001C">
        <w:t>不同的阶段（采集阶段、转化阶段、读出阶段）顺序启动或者停止时钟，此外，它还通过在不使用时关闭</w:t>
      </w:r>
      <w:r w:rsidR="00E22FCC" w:rsidRPr="007F001C">
        <w:t>LVDS</w:t>
      </w:r>
      <w:r w:rsidR="00E22FCC" w:rsidRPr="007F001C">
        <w:t>接收器偏置电流（</w:t>
      </w:r>
      <w:r w:rsidR="00E22FCC" w:rsidRPr="007F001C">
        <w:rPr>
          <w:rFonts w:hint="eastAsia"/>
        </w:rPr>
        <w:t>50</w:t>
      </w:r>
      <w:r w:rsidR="00E22FCC" w:rsidRPr="007F001C">
        <w:t>μ</w:t>
      </w:r>
      <w:r w:rsidR="00E22FCC" w:rsidRPr="007F001C">
        <w:rPr>
          <w:rFonts w:hint="eastAsia"/>
        </w:rPr>
        <w:t>A</w:t>
      </w:r>
      <w:r w:rsidR="00E22FCC" w:rsidRPr="007F001C">
        <w:t>）。</w:t>
      </w:r>
      <w:r w:rsidR="00E22FCC" w:rsidRPr="007F001C">
        <w:t>POD</w:t>
      </w:r>
      <w:r w:rsidR="00E22FCC" w:rsidRPr="007F001C">
        <w:t>分成</w:t>
      </w:r>
      <w:r w:rsidR="00E22FCC" w:rsidRPr="007F001C">
        <w:rPr>
          <w:rFonts w:hint="eastAsia"/>
        </w:rPr>
        <w:t>3</w:t>
      </w:r>
      <w:r w:rsidR="00E22FCC" w:rsidRPr="007F001C">
        <w:rPr>
          <w:rFonts w:hint="eastAsia"/>
        </w:rPr>
        <w:t>个部分：在采集阶段和转换阶段期间，由</w:t>
      </w:r>
      <w:r w:rsidR="00E22FCC" w:rsidRPr="007F001C">
        <w:rPr>
          <w:rFonts w:hint="eastAsia"/>
        </w:rPr>
        <w:t>DAQ</w:t>
      </w:r>
      <w:r w:rsidR="00E22FCC" w:rsidRPr="007F001C">
        <w:rPr>
          <w:rFonts w:hint="eastAsia"/>
        </w:rPr>
        <w:t>发出</w:t>
      </w:r>
      <w:r w:rsidR="00E22FCC" w:rsidRPr="007F001C">
        <w:rPr>
          <w:rFonts w:hint="eastAsia"/>
        </w:rPr>
        <w:t>Power</w:t>
      </w:r>
      <w:r w:rsidR="00E22FCC" w:rsidRPr="007F001C">
        <w:t>OnDigital</w:t>
      </w:r>
      <w:r w:rsidR="00E22FCC" w:rsidRPr="007F001C">
        <w:t>信号激活</w:t>
      </w:r>
      <w:r w:rsidR="00E22FCC" w:rsidRPr="007F001C">
        <w:t>POD</w:t>
      </w:r>
      <w:r w:rsidR="00E22FCC" w:rsidRPr="007F001C">
        <w:t>模块；通过菊花链式的令牌信号</w:t>
      </w:r>
      <w:r w:rsidR="00E22FCC" w:rsidRPr="007F001C">
        <w:t>StartReadout</w:t>
      </w:r>
      <w:r w:rsidR="00E22FCC" w:rsidRPr="007F001C">
        <w:t>来设置；最后一个用于处理</w:t>
      </w:r>
      <w:r w:rsidR="00E22FCC" w:rsidRPr="007F001C">
        <w:t>LVDS</w:t>
      </w:r>
      <w:r w:rsidR="00E22FCC" w:rsidRPr="007F001C">
        <w:t>接收器的偏置。</w:t>
      </w:r>
    </w:p>
    <w:p w:rsidR="00963B94" w:rsidRPr="007F001C" w:rsidRDefault="00963B94" w:rsidP="00963B94">
      <w:pPr>
        <w:ind w:firstLine="420"/>
        <w:jc w:val="center"/>
        <w:rPr>
          <w:rFonts w:ascii="Times New Roman" w:hAnsi="Times New Roman"/>
        </w:rPr>
      </w:pPr>
      <w:r w:rsidRPr="007F001C">
        <w:rPr>
          <w:rFonts w:ascii="Times New Roman" w:hAnsi="Times New Roman"/>
          <w:noProof/>
        </w:rPr>
        <w:lastRenderedPageBreak/>
        <w:drawing>
          <wp:inline distT="0" distB="0" distL="0" distR="0" wp14:anchorId="53AE1F1C" wp14:editId="7AB38DB7">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860340" cy="1752630"/>
                    </a:xfrm>
                    <a:prstGeom prst="rect">
                      <a:avLst/>
                    </a:prstGeom>
                  </pic:spPr>
                </pic:pic>
              </a:graphicData>
            </a:graphic>
          </wp:inline>
        </w:drawing>
      </w:r>
    </w:p>
    <w:p w:rsidR="00E22FCC" w:rsidRPr="007F001C" w:rsidRDefault="00E22FCC" w:rsidP="00871EC8">
      <w:pPr>
        <w:pStyle w:val="a7"/>
        <w:jc w:val="center"/>
      </w:pPr>
      <w:r w:rsidRPr="007F001C">
        <w:rPr>
          <w:rFonts w:hint="eastAsia"/>
        </w:rPr>
        <w:t>图</w:t>
      </w:r>
      <w:r w:rsidRPr="007F001C">
        <w:rPr>
          <w:rFonts w:hint="eastAsia"/>
        </w:rPr>
        <w:t>4-1-8</w:t>
      </w:r>
      <w:r w:rsidR="006E1D02" w:rsidRPr="007F001C">
        <w:t>（</w:t>
      </w:r>
      <w:r w:rsidR="006E1D02" w:rsidRPr="007F001C">
        <w:t>a</w:t>
      </w:r>
      <w:r w:rsidR="006E1D02" w:rsidRPr="007F001C">
        <w:t>）</w:t>
      </w:r>
      <w:r w:rsidRPr="007F001C">
        <w:t xml:space="preserve"> </w:t>
      </w:r>
      <w:r w:rsidRPr="007F001C">
        <w:rPr>
          <w:rFonts w:hint="eastAsia"/>
        </w:rPr>
        <w:t>POD</w:t>
      </w:r>
      <w:r w:rsidRPr="007F001C">
        <w:rPr>
          <w:rFonts w:hint="eastAsia"/>
        </w:rPr>
        <w:t>原理框图</w:t>
      </w:r>
    </w:p>
    <w:p w:rsidR="006E1D02" w:rsidRPr="007F001C" w:rsidRDefault="006E1D02" w:rsidP="00871EC8">
      <w:pPr>
        <w:pStyle w:val="200"/>
        <w:ind w:firstLine="480"/>
      </w:pPr>
      <w:r w:rsidRPr="007F001C">
        <w:t>图</w:t>
      </w:r>
      <w:r w:rsidRPr="007F001C">
        <w:rPr>
          <w:rFonts w:hint="eastAsia"/>
        </w:rPr>
        <w:t>4-</w:t>
      </w:r>
      <w:r w:rsidRPr="007F001C">
        <w:t>1-8</w:t>
      </w:r>
      <w:r w:rsidRPr="007F001C">
        <w:t>（</w:t>
      </w:r>
      <w:r w:rsidRPr="007F001C">
        <w:t>b</w:t>
      </w:r>
      <w:r w:rsidRPr="007F001C">
        <w:t>）为</w:t>
      </w:r>
      <w:r w:rsidRPr="007F001C">
        <w:t>DAQ</w:t>
      </w:r>
      <w:r w:rsidRPr="007F001C">
        <w:t>驱动的完整时序图，它显示了</w:t>
      </w:r>
      <w:r w:rsidRPr="007F001C">
        <w:rPr>
          <w:rFonts w:hint="eastAsia"/>
        </w:rPr>
        <w:t>3</w:t>
      </w:r>
      <w:r w:rsidRPr="007F001C">
        <w:rPr>
          <w:rFonts w:hint="eastAsia"/>
        </w:rPr>
        <w:t>个阶段以及它们如何被控制。“</w:t>
      </w:r>
      <w:r w:rsidRPr="007F001C">
        <w:rPr>
          <w:rFonts w:hint="eastAsia"/>
        </w:rPr>
        <w:t>C</w:t>
      </w:r>
      <w:r w:rsidRPr="007F001C">
        <w:t>lock stop</w:t>
      </w:r>
      <w:r w:rsidRPr="007F001C">
        <w:rPr>
          <w:rFonts w:hint="eastAsia"/>
        </w:rPr>
        <w:t>”区域为不需要时钟的阶段，至少占整个周期的</w:t>
      </w:r>
      <w:r w:rsidRPr="007F001C">
        <w:rPr>
          <w:rFonts w:hint="eastAsia"/>
        </w:rPr>
        <w:t>95%</w:t>
      </w:r>
      <w:r w:rsidRPr="007F001C">
        <w:rPr>
          <w:rFonts w:hint="eastAsia"/>
        </w:rPr>
        <w:t>，在这些区域中，时钟停止</w:t>
      </w:r>
      <w:r w:rsidRPr="007F001C">
        <w:rPr>
          <w:rFonts w:hint="eastAsia"/>
        </w:rPr>
        <w:t>LVDS</w:t>
      </w:r>
      <w:r w:rsidRPr="007F001C">
        <w:rPr>
          <w:rFonts w:hint="eastAsia"/>
        </w:rPr>
        <w:t>接收器关闭以节省功耗，做为一般情况，对于每个阶段，</w:t>
      </w:r>
      <w:r w:rsidRPr="007F001C">
        <w:rPr>
          <w:rFonts w:hint="eastAsia"/>
        </w:rPr>
        <w:t>LVDS</w:t>
      </w:r>
      <w:r w:rsidRPr="007F001C">
        <w:rPr>
          <w:rFonts w:hint="eastAsia"/>
        </w:rPr>
        <w:t>接收器将被异步接通，然后同步启用和停止。</w:t>
      </w:r>
    </w:p>
    <w:p w:rsidR="00E22FCC" w:rsidRPr="007F001C" w:rsidRDefault="00E22FCC" w:rsidP="00E22FCC">
      <w:pPr>
        <w:pStyle w:val="a8"/>
        <w:ind w:left="420" w:firstLineChars="0" w:firstLine="0"/>
        <w:jc w:val="center"/>
        <w:rPr>
          <w:rFonts w:ascii="Times New Roman" w:hAnsi="Times New Roman"/>
        </w:rPr>
      </w:pPr>
      <w:r w:rsidRPr="007F001C">
        <w:rPr>
          <w:rFonts w:ascii="Times New Roman" w:hAnsi="Times New Roman"/>
          <w:noProof/>
        </w:rPr>
        <w:drawing>
          <wp:inline distT="0" distB="0" distL="0" distR="0" wp14:anchorId="4253A37F" wp14:editId="247F9498">
            <wp:extent cx="4829462" cy="2215877"/>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895666" cy="2246253"/>
                    </a:xfrm>
                    <a:prstGeom prst="rect">
                      <a:avLst/>
                    </a:prstGeom>
                  </pic:spPr>
                </pic:pic>
              </a:graphicData>
            </a:graphic>
          </wp:inline>
        </w:drawing>
      </w:r>
    </w:p>
    <w:p w:rsidR="006E1D02" w:rsidRPr="007F001C" w:rsidRDefault="006E1D02" w:rsidP="00871EC8">
      <w:pPr>
        <w:pStyle w:val="a7"/>
        <w:jc w:val="center"/>
      </w:pPr>
      <w:r w:rsidRPr="007F001C">
        <w:t>图</w:t>
      </w:r>
      <w:r w:rsidRPr="007F001C">
        <w:rPr>
          <w:rFonts w:hint="eastAsia"/>
        </w:rPr>
        <w:t>4-</w:t>
      </w:r>
      <w:r w:rsidRPr="007F001C">
        <w:t>1-8</w:t>
      </w:r>
      <w:r w:rsidRPr="007F001C">
        <w:t>（</w:t>
      </w:r>
      <w:r w:rsidRPr="007F001C">
        <w:t>b</w:t>
      </w:r>
      <w:r w:rsidRPr="007F001C">
        <w:t>）详细工作时序图</w:t>
      </w:r>
    </w:p>
    <w:p w:rsidR="00D617BB" w:rsidRPr="00871EC8" w:rsidRDefault="00D617BB" w:rsidP="00770EC1">
      <w:pPr>
        <w:pStyle w:val="a8"/>
        <w:numPr>
          <w:ilvl w:val="0"/>
          <w:numId w:val="15"/>
        </w:numPr>
        <w:ind w:firstLineChars="0"/>
        <w:rPr>
          <w:rFonts w:ascii="Times New Roman" w:hAnsi="Times New Roman"/>
        </w:rPr>
      </w:pPr>
      <w:r w:rsidRPr="00871EC8">
        <w:rPr>
          <w:rFonts w:ascii="Times New Roman" w:hAnsi="Times New Roman" w:hint="eastAsia"/>
        </w:rPr>
        <w:t>C</w:t>
      </w:r>
      <w:r w:rsidRPr="00871EC8">
        <w:rPr>
          <w:rFonts w:ascii="Times New Roman" w:hAnsi="Times New Roman"/>
        </w:rPr>
        <w:t>alibration</w:t>
      </w:r>
    </w:p>
    <w:p w:rsidR="002D2DAE" w:rsidRPr="007F001C" w:rsidRDefault="002D2DAE" w:rsidP="00871EC8">
      <w:pPr>
        <w:pStyle w:val="200"/>
        <w:ind w:firstLine="480"/>
      </w:pPr>
      <w:r w:rsidRPr="007F001C">
        <w:rPr>
          <w:rFonts w:hint="eastAsia"/>
        </w:rPr>
        <w:t>MICROROC</w:t>
      </w:r>
      <w:r w:rsidRPr="007F001C">
        <w:rPr>
          <w:rFonts w:hint="eastAsia"/>
        </w:rPr>
        <w:t>每个通道内都集成一个刻度电容</w:t>
      </w:r>
      <w:r w:rsidRPr="007F001C">
        <w:rPr>
          <w:rFonts w:hint="eastAsia"/>
        </w:rPr>
        <w:t>500fF</w:t>
      </w:r>
      <w:r w:rsidRPr="007F001C">
        <w:rPr>
          <w:rFonts w:hint="eastAsia"/>
        </w:rPr>
        <w:t>，</w:t>
      </w:r>
      <w:r w:rsidR="00A754CA" w:rsidRPr="007F001C">
        <w:rPr>
          <w:rFonts w:hint="eastAsia"/>
        </w:rPr>
        <w:t>从</w:t>
      </w:r>
      <w:r w:rsidRPr="007F001C">
        <w:rPr>
          <w:rFonts w:hint="eastAsia"/>
        </w:rPr>
        <w:t>一个刻度专用管脚</w:t>
      </w:r>
      <w:r w:rsidRPr="007F001C">
        <w:rPr>
          <w:rFonts w:hint="eastAsia"/>
        </w:rPr>
        <w:t>CTest</w:t>
      </w:r>
      <w:r w:rsidR="00A754CA" w:rsidRPr="007F001C">
        <w:rPr>
          <w:rFonts w:hint="eastAsia"/>
        </w:rPr>
        <w:t>输入负阶跃信号，通过</w:t>
      </w:r>
      <w:r w:rsidR="00A754CA" w:rsidRPr="007F001C">
        <w:rPr>
          <w:rFonts w:hint="eastAsia"/>
        </w:rPr>
        <w:t>SC</w:t>
      </w:r>
      <w:r w:rsidR="00A754CA" w:rsidRPr="007F001C">
        <w:rPr>
          <w:rFonts w:hint="eastAsia"/>
        </w:rPr>
        <w:t>参数打开对应刻度通道注入电荷</w:t>
      </w:r>
      <w:r w:rsidR="00286670" w:rsidRPr="007F001C">
        <w:rPr>
          <w:rFonts w:hint="eastAsia"/>
        </w:rPr>
        <w:t>，做刻度时不能同时向内部所有通道注入电荷，每次刻度只有一个通道注入电荷，结束了切换下一个通道</w:t>
      </w:r>
      <w:r w:rsidR="00A754CA" w:rsidRPr="007F001C">
        <w:rPr>
          <w:rFonts w:hint="eastAsia"/>
        </w:rPr>
        <w:t>。</w:t>
      </w:r>
      <w:r w:rsidR="00286670" w:rsidRPr="007F001C">
        <w:rPr>
          <w:rFonts w:hint="eastAsia"/>
        </w:rPr>
        <w:t>注入电荷大小取决于负阶跃信号的大小，刻度电路</w:t>
      </w:r>
      <w:r w:rsidR="003D247E" w:rsidRPr="007F001C">
        <w:rPr>
          <w:rFonts w:hint="eastAsia"/>
        </w:rPr>
        <w:t>如图</w:t>
      </w:r>
      <w:r w:rsidR="003D247E" w:rsidRPr="007F001C">
        <w:rPr>
          <w:rFonts w:hint="eastAsia"/>
        </w:rPr>
        <w:t>4-1-9</w:t>
      </w:r>
      <w:r w:rsidR="003D247E" w:rsidRPr="007F001C">
        <w:rPr>
          <w:rFonts w:hint="eastAsia"/>
        </w:rPr>
        <w:t>所示。</w:t>
      </w:r>
    </w:p>
    <w:p w:rsidR="00135749" w:rsidRPr="007F001C" w:rsidRDefault="00871EC8" w:rsidP="00135749">
      <w:pPr>
        <w:pStyle w:val="a8"/>
        <w:ind w:left="420" w:firstLineChars="0" w:firstLine="0"/>
        <w:jc w:val="center"/>
        <w:rPr>
          <w:rFonts w:ascii="Times New Roman" w:hAnsi="Times New Roman"/>
        </w:rPr>
      </w:pPr>
      <w:r w:rsidRPr="007F001C">
        <w:rPr>
          <w:rFonts w:ascii="Times New Roman" w:hAnsi="Times New Roman"/>
        </w:rPr>
        <w:object w:dxaOrig="3565" w:dyaOrig="4093">
          <v:shape id="_x0000_i1035" type="#_x0000_t75" style="width:134.5pt;height:152.85pt" o:ole="">
            <v:imagedata r:id="rId157" o:title=""/>
          </v:shape>
          <o:OLEObject Type="Embed" ProgID="Visio.Drawing.15" ShapeID="_x0000_i1035" DrawAspect="Content" ObjectID="_1582700775" r:id="rId158"/>
        </w:object>
      </w:r>
    </w:p>
    <w:p w:rsidR="00A754CA" w:rsidRPr="007F001C" w:rsidRDefault="00A754CA" w:rsidP="00871EC8">
      <w:pPr>
        <w:pStyle w:val="a7"/>
        <w:jc w:val="center"/>
        <w:rPr>
          <w:b/>
        </w:rPr>
      </w:pPr>
      <w:r w:rsidRPr="007F001C">
        <w:rPr>
          <w:rFonts w:hint="eastAsia"/>
        </w:rPr>
        <w:lastRenderedPageBreak/>
        <w:t>图</w:t>
      </w:r>
      <w:r w:rsidRPr="007F001C">
        <w:rPr>
          <w:rFonts w:hint="eastAsia"/>
        </w:rPr>
        <w:t>4-1-9</w:t>
      </w:r>
      <w:r w:rsidRPr="007F001C">
        <w:t xml:space="preserve"> calibration circuits</w:t>
      </w:r>
    </w:p>
    <w:p w:rsidR="0018013F" w:rsidRPr="007F001C" w:rsidRDefault="0056039D" w:rsidP="00871EC8">
      <w:pPr>
        <w:pStyle w:val="2"/>
      </w:pPr>
      <w:bookmarkStart w:id="140" w:name="_Toc482042245"/>
      <w:r w:rsidRPr="007F001C">
        <w:rPr>
          <w:rFonts w:hint="eastAsia"/>
        </w:rPr>
        <w:t>4</w:t>
      </w:r>
      <w:r w:rsidR="00733D52" w:rsidRPr="007F001C">
        <w:rPr>
          <w:rFonts w:hint="eastAsia"/>
        </w:rPr>
        <w:t>.</w:t>
      </w:r>
      <w:r w:rsidR="00DD14C9" w:rsidRPr="007F001C">
        <w:rPr>
          <w:rFonts w:hint="eastAsia"/>
        </w:rPr>
        <w:t>2</w:t>
      </w:r>
      <w:r w:rsidR="00A223F0" w:rsidRPr="007F001C">
        <w:rPr>
          <w:rFonts w:hint="eastAsia"/>
        </w:rPr>
        <w:t xml:space="preserve"> </w:t>
      </w:r>
      <w:r w:rsidR="0080271B" w:rsidRPr="007F001C">
        <w:rPr>
          <w:rFonts w:hint="eastAsia"/>
        </w:rPr>
        <w:t>USTCHCAL</w:t>
      </w:r>
      <w:r w:rsidR="0080271B" w:rsidRPr="007F001C">
        <w:rPr>
          <w:rFonts w:hint="eastAsia"/>
        </w:rPr>
        <w:t>读出电子学原型设计</w:t>
      </w:r>
      <w:bookmarkEnd w:id="140"/>
    </w:p>
    <w:p w:rsidR="003D247E" w:rsidRPr="007F001C" w:rsidRDefault="0080271B" w:rsidP="00871EC8">
      <w:pPr>
        <w:pStyle w:val="200"/>
        <w:ind w:firstLine="480"/>
      </w:pPr>
      <w:r w:rsidRPr="007F001C">
        <w:rPr>
          <w:rFonts w:hint="eastAsia"/>
        </w:rPr>
        <w:t>如图</w:t>
      </w:r>
      <w:r w:rsidRPr="007F001C">
        <w:rPr>
          <w:rFonts w:hint="eastAsia"/>
        </w:rPr>
        <w:t>4-2-1</w:t>
      </w:r>
      <w:r w:rsidRPr="007F001C">
        <w:rPr>
          <w:rFonts w:hint="eastAsia"/>
        </w:rPr>
        <w:t>为</w:t>
      </w:r>
      <w:r w:rsidRPr="007F001C">
        <w:rPr>
          <w:rFonts w:hint="eastAsia"/>
        </w:rPr>
        <w:t>USTCHCAL</w:t>
      </w:r>
      <w:r w:rsidRPr="007F001C">
        <w:rPr>
          <w:rFonts w:hint="eastAsia"/>
        </w:rPr>
        <w:t>读出电子学原型设计的第一个阶段：原型功能验证阶段。</w:t>
      </w:r>
    </w:p>
    <w:p w:rsidR="003D3B6E" w:rsidRPr="007F001C" w:rsidRDefault="003D3B6E" w:rsidP="003D247E">
      <w:pPr>
        <w:rPr>
          <w:rFonts w:ascii="Times New Roman" w:hAnsi="Times New Roman"/>
        </w:rPr>
      </w:pPr>
      <w:r w:rsidRPr="007F001C">
        <w:rPr>
          <w:rFonts w:ascii="Times New Roman" w:hAnsi="Times New Roman"/>
        </w:rPr>
        <w:object w:dxaOrig="22704" w:dyaOrig="8845">
          <v:shape id="_x0000_i1036" type="#_x0000_t75" style="width:414.35pt;height:161pt" o:ole="">
            <v:imagedata r:id="rId159" o:title=""/>
          </v:shape>
          <o:OLEObject Type="Embed" ProgID="Visio.Drawing.15" ShapeID="_x0000_i1036" DrawAspect="Content" ObjectID="_1582700776" r:id="rId160"/>
        </w:object>
      </w:r>
    </w:p>
    <w:p w:rsidR="0080271B" w:rsidRPr="007F001C" w:rsidRDefault="0080271B" w:rsidP="00871EC8">
      <w:pPr>
        <w:pStyle w:val="a7"/>
        <w:jc w:val="center"/>
      </w:pPr>
      <w:r w:rsidRPr="007F001C">
        <w:rPr>
          <w:rFonts w:hint="eastAsia"/>
        </w:rPr>
        <w:t>图</w:t>
      </w:r>
      <w:r w:rsidRPr="007F001C">
        <w:rPr>
          <w:rFonts w:hint="eastAsia"/>
        </w:rPr>
        <w:t>4-2-1</w:t>
      </w:r>
      <w:r w:rsidRPr="007F001C">
        <w:t xml:space="preserve"> </w:t>
      </w:r>
      <w:r w:rsidRPr="007F001C">
        <w:rPr>
          <w:rFonts w:hint="eastAsia"/>
        </w:rPr>
        <w:t>USTCHCAL</w:t>
      </w:r>
      <w:r w:rsidRPr="007F001C">
        <w:rPr>
          <w:rFonts w:hint="eastAsia"/>
        </w:rPr>
        <w:t>读出电子学原型设计第一阶段</w:t>
      </w:r>
    </w:p>
    <w:p w:rsidR="0080271B" w:rsidRPr="007F001C" w:rsidRDefault="0080271B" w:rsidP="00871EC8">
      <w:pPr>
        <w:pStyle w:val="200"/>
        <w:ind w:firstLine="480"/>
      </w:pPr>
      <w:r w:rsidRPr="007F001C">
        <w:rPr>
          <w:rFonts w:hint="eastAsia"/>
        </w:rPr>
        <w:t>该阶段主要由</w:t>
      </w:r>
      <w:r w:rsidRPr="007F001C">
        <w:rPr>
          <w:rFonts w:hint="eastAsia"/>
        </w:rPr>
        <w:t>3</w:t>
      </w:r>
      <w:r w:rsidRPr="007F001C">
        <w:rPr>
          <w:rFonts w:hint="eastAsia"/>
        </w:rPr>
        <w:t>块电子学板组成：</w:t>
      </w:r>
    </w:p>
    <w:p w:rsidR="0080271B" w:rsidRPr="007F001C" w:rsidRDefault="0080271B" w:rsidP="00770EC1">
      <w:pPr>
        <w:pStyle w:val="200"/>
        <w:numPr>
          <w:ilvl w:val="0"/>
          <w:numId w:val="36"/>
        </w:numPr>
        <w:ind w:firstLineChars="0"/>
      </w:pPr>
      <w:r w:rsidRPr="007F001C">
        <w:rPr>
          <w:rFonts w:hint="eastAsia"/>
        </w:rPr>
        <w:t>阳极读出板：</w:t>
      </w:r>
      <w:r w:rsidRPr="007F001C">
        <w:rPr>
          <w:rFonts w:hint="eastAsia"/>
        </w:rPr>
        <w:t>GEM</w:t>
      </w:r>
      <w:r w:rsidRPr="007F001C">
        <w:rPr>
          <w:rFonts w:hint="eastAsia"/>
        </w:rPr>
        <w:t>探测器的阳极读出板，读出板一面为</w:t>
      </w:r>
      <w:r w:rsidRPr="007F001C">
        <w:rPr>
          <w:rFonts w:hint="eastAsia"/>
        </w:rPr>
        <w:t>1</w:t>
      </w:r>
      <w:r w:rsidRPr="007F001C">
        <w:t>cm×1cm</w:t>
      </w:r>
      <w:r w:rsidRPr="007F001C">
        <w:rPr>
          <w:rFonts w:hint="eastAsia"/>
        </w:rPr>
        <w:t>的读出</w:t>
      </w:r>
      <w:r w:rsidRPr="007F001C">
        <w:rPr>
          <w:rFonts w:hint="eastAsia"/>
        </w:rPr>
        <w:t>pad</w:t>
      </w:r>
      <w:r w:rsidRPr="007F001C">
        <w:rPr>
          <w:rFonts w:hint="eastAsia"/>
        </w:rPr>
        <w:t>阵列另一面为高密连接器，将</w:t>
      </w:r>
      <w:r w:rsidRPr="007F001C">
        <w:rPr>
          <w:rFonts w:hint="eastAsia"/>
        </w:rPr>
        <w:t>pad</w:t>
      </w:r>
      <w:r w:rsidRPr="007F001C">
        <w:rPr>
          <w:rFonts w:hint="eastAsia"/>
        </w:rPr>
        <w:t>上的信号引到连接器上。</w:t>
      </w:r>
    </w:p>
    <w:p w:rsidR="008E2264" w:rsidRPr="007F001C" w:rsidRDefault="0080271B" w:rsidP="00770EC1">
      <w:pPr>
        <w:pStyle w:val="200"/>
        <w:numPr>
          <w:ilvl w:val="0"/>
          <w:numId w:val="36"/>
        </w:numPr>
        <w:ind w:firstLineChars="0"/>
      </w:pPr>
      <w:r w:rsidRPr="007F001C">
        <w:rPr>
          <w:rFonts w:hint="eastAsia"/>
        </w:rPr>
        <w:t>MICROROC</w:t>
      </w:r>
      <w:r w:rsidRPr="007F001C">
        <w:rPr>
          <w:rFonts w:hint="eastAsia"/>
        </w:rPr>
        <w:t>测试板：</w:t>
      </w:r>
      <w:r w:rsidR="008E2264" w:rsidRPr="007F001C">
        <w:rPr>
          <w:rFonts w:hint="eastAsia"/>
        </w:rPr>
        <w:t>PCB</w:t>
      </w:r>
      <w:r w:rsidR="008E2264" w:rsidRPr="007F001C">
        <w:rPr>
          <w:rFonts w:hint="eastAsia"/>
        </w:rPr>
        <w:t>上集成</w:t>
      </w:r>
      <w:r w:rsidR="008E2264" w:rsidRPr="007F001C">
        <w:rPr>
          <w:rFonts w:hint="eastAsia"/>
        </w:rPr>
        <w:t>4</w:t>
      </w:r>
      <w:r w:rsidR="008E2264" w:rsidRPr="007F001C">
        <w:rPr>
          <w:rFonts w:hint="eastAsia"/>
        </w:rPr>
        <w:t>片</w:t>
      </w:r>
      <w:r w:rsidR="00AE7813" w:rsidRPr="007F001C">
        <w:rPr>
          <w:rFonts w:hint="eastAsia"/>
        </w:rPr>
        <w:t>MICROROC</w:t>
      </w:r>
      <w:r w:rsidR="00AE7813" w:rsidRPr="007F001C">
        <w:rPr>
          <w:rFonts w:hint="eastAsia"/>
        </w:rPr>
        <w:t>，用菊花链的形式连接。</w:t>
      </w:r>
    </w:p>
    <w:p w:rsidR="00AE7813" w:rsidRPr="007F001C" w:rsidRDefault="005B37EF" w:rsidP="00770EC1">
      <w:pPr>
        <w:pStyle w:val="200"/>
        <w:numPr>
          <w:ilvl w:val="0"/>
          <w:numId w:val="36"/>
        </w:numPr>
        <w:ind w:firstLineChars="0"/>
      </w:pPr>
      <w:r w:rsidRPr="007F001C">
        <w:rPr>
          <w:rFonts w:hint="eastAsia"/>
        </w:rPr>
        <w:t>DIF</w:t>
      </w:r>
      <w:r w:rsidRPr="007F001C">
        <w:rPr>
          <w:rFonts w:hint="eastAsia"/>
        </w:rPr>
        <w:t>板：完成</w:t>
      </w:r>
      <w:r w:rsidRPr="007F001C">
        <w:rPr>
          <w:rFonts w:hint="eastAsia"/>
        </w:rPr>
        <w:t>MICROROC</w:t>
      </w:r>
      <w:r w:rsidRPr="007F001C">
        <w:rPr>
          <w:rFonts w:hint="eastAsia"/>
        </w:rPr>
        <w:t>数据采集、配置、自动化测试。</w:t>
      </w:r>
    </w:p>
    <w:p w:rsidR="001D258B" w:rsidRPr="00871EC8" w:rsidRDefault="0056039D" w:rsidP="00871EC8">
      <w:pPr>
        <w:pStyle w:val="2"/>
      </w:pPr>
      <w:bookmarkStart w:id="141" w:name="_Toc482042246"/>
      <w:r w:rsidRPr="007F001C">
        <w:rPr>
          <w:rFonts w:hint="eastAsia"/>
        </w:rPr>
        <w:t>4</w:t>
      </w:r>
      <w:r w:rsidR="00733D52" w:rsidRPr="007F001C">
        <w:rPr>
          <w:rFonts w:hint="eastAsia"/>
        </w:rPr>
        <w:t>.</w:t>
      </w:r>
      <w:r w:rsidR="005B37EF" w:rsidRPr="007F001C">
        <w:rPr>
          <w:rFonts w:hint="eastAsia"/>
        </w:rPr>
        <w:t>3</w:t>
      </w:r>
      <w:r w:rsidR="00C774E1" w:rsidRPr="007F001C">
        <w:t xml:space="preserve"> </w:t>
      </w:r>
      <w:r w:rsidR="005B37EF" w:rsidRPr="007F001C">
        <w:rPr>
          <w:rFonts w:hint="eastAsia"/>
        </w:rPr>
        <w:t>阳极读出板</w:t>
      </w:r>
      <w:bookmarkEnd w:id="141"/>
    </w:p>
    <w:p w:rsidR="00D554C6" w:rsidRPr="007F001C" w:rsidRDefault="00D554C6" w:rsidP="00871EC8">
      <w:pPr>
        <w:pStyle w:val="200"/>
        <w:ind w:firstLine="480"/>
      </w:pPr>
      <w:r w:rsidRPr="007F001C">
        <w:rPr>
          <w:rFonts w:hint="eastAsia"/>
        </w:rPr>
        <w:t>如图</w:t>
      </w:r>
      <w:r w:rsidRPr="007F001C">
        <w:rPr>
          <w:rFonts w:hint="eastAsia"/>
        </w:rPr>
        <w:t>4-3-1</w:t>
      </w:r>
      <w:r w:rsidRPr="007F001C">
        <w:rPr>
          <w:rFonts w:hint="eastAsia"/>
        </w:rPr>
        <w:t>为阳极读出板，一面为</w:t>
      </w:r>
      <w:r w:rsidRPr="007F001C">
        <w:rPr>
          <w:rFonts w:hint="eastAsia"/>
        </w:rPr>
        <w:t>pad</w:t>
      </w:r>
      <w:r w:rsidRPr="007F001C">
        <w:rPr>
          <w:rFonts w:hint="eastAsia"/>
        </w:rPr>
        <w:t>阵列，一面为连接器。</w:t>
      </w:r>
      <w:r w:rsidR="0089159E" w:rsidRPr="007F001C">
        <w:t>P</w:t>
      </w:r>
      <w:r w:rsidR="0089159E" w:rsidRPr="007F001C">
        <w:rPr>
          <w:rFonts w:hint="eastAsia"/>
        </w:rPr>
        <w:t>ad</w:t>
      </w:r>
      <w:r w:rsidR="0089159E" w:rsidRPr="007F001C">
        <w:rPr>
          <w:rFonts w:hint="eastAsia"/>
        </w:rPr>
        <w:t>阵列的一面将扣在</w:t>
      </w:r>
      <w:r w:rsidR="0089159E" w:rsidRPr="007F001C">
        <w:rPr>
          <w:rFonts w:hint="eastAsia"/>
        </w:rPr>
        <w:t>GEM</w:t>
      </w:r>
      <w:r w:rsidR="0089159E" w:rsidRPr="007F001C">
        <w:rPr>
          <w:rFonts w:hint="eastAsia"/>
        </w:rPr>
        <w:t>探测器上，信号从连接引出。</w:t>
      </w:r>
    </w:p>
    <w:p w:rsidR="005B37EF" w:rsidRPr="007F001C" w:rsidRDefault="005B37EF" w:rsidP="005B37EF">
      <w:pPr>
        <w:rPr>
          <w:rFonts w:ascii="Times New Roman" w:hAnsi="Times New Roman"/>
        </w:rPr>
      </w:pPr>
      <w:r w:rsidRPr="007F001C">
        <w:rPr>
          <w:rFonts w:ascii="Times New Roman" w:hAnsi="Times New Roman"/>
          <w:noProof/>
        </w:rPr>
        <w:drawing>
          <wp:inline distT="0" distB="0" distL="0" distR="0" wp14:anchorId="42420B71" wp14:editId="5E1A6274">
            <wp:extent cx="2611201" cy="1958400"/>
            <wp:effectExtent l="0" t="0" r="0" b="3810"/>
            <wp:docPr id="4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rot="10800000">
                      <a:off x="0" y="0"/>
                      <a:ext cx="2611201" cy="1958400"/>
                    </a:xfrm>
                    <a:prstGeom prst="rect">
                      <a:avLst/>
                    </a:prstGeom>
                  </pic:spPr>
                </pic:pic>
              </a:graphicData>
            </a:graphic>
          </wp:inline>
        </w:drawing>
      </w:r>
      <w:r w:rsidRPr="007F001C">
        <w:rPr>
          <w:rFonts w:ascii="Times New Roman" w:hAnsi="Times New Roman"/>
          <w:noProof/>
        </w:rPr>
        <w:drawing>
          <wp:inline distT="0" distB="0" distL="0" distR="0" wp14:anchorId="7D20572D" wp14:editId="64CE42AA">
            <wp:extent cx="2611363" cy="1958522"/>
            <wp:effectExtent l="0" t="0" r="0" b="3810"/>
            <wp:docPr id="4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rot="10800000">
                      <a:off x="0" y="0"/>
                      <a:ext cx="2640150" cy="1980112"/>
                    </a:xfrm>
                    <a:prstGeom prst="rect">
                      <a:avLst/>
                    </a:prstGeom>
                  </pic:spPr>
                </pic:pic>
              </a:graphicData>
            </a:graphic>
          </wp:inline>
        </w:drawing>
      </w:r>
    </w:p>
    <w:p w:rsidR="0089159E" w:rsidRPr="007F001C" w:rsidRDefault="0089159E" w:rsidP="00871EC8">
      <w:pPr>
        <w:pStyle w:val="a7"/>
        <w:jc w:val="center"/>
      </w:pPr>
      <w:r w:rsidRPr="007F001C">
        <w:rPr>
          <w:rFonts w:hint="eastAsia"/>
        </w:rPr>
        <w:t>图</w:t>
      </w:r>
      <w:r w:rsidRPr="007F001C">
        <w:rPr>
          <w:rFonts w:hint="eastAsia"/>
        </w:rPr>
        <w:t>4-3-1</w:t>
      </w:r>
      <w:r w:rsidRPr="007F001C">
        <w:t xml:space="preserve"> </w:t>
      </w:r>
      <w:r w:rsidRPr="007F001C">
        <w:rPr>
          <w:rFonts w:hint="eastAsia"/>
        </w:rPr>
        <w:t>阳极读出板</w:t>
      </w:r>
    </w:p>
    <w:p w:rsidR="00D554C6" w:rsidRPr="007F001C" w:rsidRDefault="00D554C6" w:rsidP="00871EC8">
      <w:pPr>
        <w:pStyle w:val="200"/>
        <w:ind w:firstLine="480"/>
      </w:pPr>
      <w:r w:rsidRPr="007F001C">
        <w:rPr>
          <w:rFonts w:hint="eastAsia"/>
        </w:rPr>
        <w:lastRenderedPageBreak/>
        <w:t>阳极读出板</w:t>
      </w:r>
      <w:r w:rsidR="008A5E20" w:rsidRPr="007F001C">
        <w:rPr>
          <w:rFonts w:hint="eastAsia"/>
        </w:rPr>
        <w:t>厚度为</w:t>
      </w:r>
      <w:r w:rsidR="008A5E20" w:rsidRPr="007F001C">
        <w:rPr>
          <w:rFonts w:hint="eastAsia"/>
        </w:rPr>
        <w:t>2mm</w:t>
      </w:r>
      <w:r w:rsidR="008A5E20" w:rsidRPr="007F001C">
        <w:rPr>
          <w:rFonts w:hint="eastAsia"/>
        </w:rPr>
        <w:t>，</w:t>
      </w:r>
      <w:r w:rsidR="00F9321D" w:rsidRPr="007F001C">
        <w:rPr>
          <w:rFonts w:hint="eastAsia"/>
        </w:rPr>
        <w:t>尺寸</w:t>
      </w:r>
      <w:r w:rsidR="008A5E20" w:rsidRPr="007F001C">
        <w:rPr>
          <w:rFonts w:hint="eastAsia"/>
        </w:rPr>
        <w:t>为</w:t>
      </w:r>
      <w:r w:rsidR="008A5E20" w:rsidRPr="007F001C">
        <w:rPr>
          <w:rFonts w:hint="eastAsia"/>
        </w:rPr>
        <w:t>37.4cm</w:t>
      </w:r>
      <w:r w:rsidR="008A5E20" w:rsidRPr="007F001C">
        <w:t>×</w:t>
      </w:r>
      <w:r w:rsidR="008A5E20" w:rsidRPr="007F001C">
        <w:rPr>
          <w:rFonts w:hint="eastAsia"/>
        </w:rPr>
        <w:t>37.4cm</w:t>
      </w:r>
      <w:r w:rsidR="008A5E20" w:rsidRPr="007F001C">
        <w:rPr>
          <w:rFonts w:hint="eastAsia"/>
        </w:rPr>
        <w:t>，</w:t>
      </w:r>
      <w:r w:rsidR="008A5E20" w:rsidRPr="007F001C">
        <w:rPr>
          <w:rFonts w:hint="eastAsia"/>
        </w:rPr>
        <w:t>8</w:t>
      </w:r>
      <w:r w:rsidR="008A5E20" w:rsidRPr="007F001C">
        <w:rPr>
          <w:rFonts w:hint="eastAsia"/>
        </w:rPr>
        <w:t>层通孔</w:t>
      </w:r>
      <w:r w:rsidR="008A5E20" w:rsidRPr="007F001C">
        <w:rPr>
          <w:rFonts w:hint="eastAsia"/>
        </w:rPr>
        <w:t>PCB</w:t>
      </w:r>
      <w:r w:rsidR="008A5E20" w:rsidRPr="007F001C">
        <w:rPr>
          <w:rFonts w:hint="eastAsia"/>
        </w:rPr>
        <w:t>工艺的，</w:t>
      </w:r>
      <w:r w:rsidR="008A5E20" w:rsidRPr="007F001C">
        <w:rPr>
          <w:rFonts w:hint="eastAsia"/>
        </w:rPr>
        <w:t>pad</w:t>
      </w:r>
      <w:r w:rsidR="008A5E20" w:rsidRPr="007F001C">
        <w:rPr>
          <w:rFonts w:hint="eastAsia"/>
        </w:rPr>
        <w:t>阵列有效区域为</w:t>
      </w:r>
      <w:r w:rsidR="008A5E20" w:rsidRPr="007F001C">
        <w:rPr>
          <w:rFonts w:hint="eastAsia"/>
        </w:rPr>
        <w:t>30</w:t>
      </w:r>
      <w:r w:rsidR="008A5E20" w:rsidRPr="007F001C">
        <w:t>cm × 30cm</w:t>
      </w:r>
      <w:r w:rsidR="008A5E20" w:rsidRPr="007F001C">
        <w:rPr>
          <w:rFonts w:hint="eastAsia"/>
        </w:rPr>
        <w:t>，共</w:t>
      </w:r>
      <w:r w:rsidR="008A5E20" w:rsidRPr="007F001C">
        <w:rPr>
          <w:rFonts w:hint="eastAsia"/>
        </w:rPr>
        <w:t>900</w:t>
      </w:r>
      <w:r w:rsidR="008A5E20" w:rsidRPr="007F001C">
        <w:rPr>
          <w:rFonts w:hint="eastAsia"/>
        </w:rPr>
        <w:t>个</w:t>
      </w:r>
      <w:r w:rsidR="008A5E20" w:rsidRPr="007F001C">
        <w:rPr>
          <w:rFonts w:hint="eastAsia"/>
        </w:rPr>
        <w:t>pad</w:t>
      </w:r>
      <w:r w:rsidR="008A5E20" w:rsidRPr="007F001C">
        <w:rPr>
          <w:rFonts w:hint="eastAsia"/>
        </w:rPr>
        <w:t>，可供</w:t>
      </w:r>
      <w:r w:rsidR="00286670" w:rsidRPr="007F001C">
        <w:rPr>
          <w:rFonts w:hint="eastAsia"/>
        </w:rPr>
        <w:t>1</w:t>
      </w:r>
      <w:r w:rsidR="008A5E20" w:rsidRPr="007F001C">
        <w:rPr>
          <w:rFonts w:hint="eastAsia"/>
        </w:rPr>
        <w:t>4</w:t>
      </w:r>
      <w:r w:rsidR="008A5E20" w:rsidRPr="007F001C">
        <w:rPr>
          <w:rFonts w:hint="eastAsia"/>
        </w:rPr>
        <w:t>片</w:t>
      </w:r>
      <w:r w:rsidR="008A5E20" w:rsidRPr="007F001C">
        <w:rPr>
          <w:rFonts w:hint="eastAsia"/>
        </w:rPr>
        <w:t>MICROROC</w:t>
      </w:r>
      <w:r w:rsidR="008A5E20" w:rsidRPr="007F001C">
        <w:rPr>
          <w:rFonts w:hint="eastAsia"/>
        </w:rPr>
        <w:t>读出。</w:t>
      </w:r>
      <w:r w:rsidR="008A5E20" w:rsidRPr="007F001C">
        <w:t>P</w:t>
      </w:r>
      <w:r w:rsidR="008A5E20" w:rsidRPr="007F001C">
        <w:rPr>
          <w:rFonts w:hint="eastAsia"/>
        </w:rPr>
        <w:t>ad</w:t>
      </w:r>
      <w:r w:rsidR="008A5E20" w:rsidRPr="007F001C">
        <w:rPr>
          <w:rFonts w:hint="eastAsia"/>
        </w:rPr>
        <w:t>之间中心间距为</w:t>
      </w:r>
      <w:r w:rsidR="008A5E20" w:rsidRPr="007F001C">
        <w:rPr>
          <w:rFonts w:hint="eastAsia"/>
        </w:rPr>
        <w:t>1cm</w:t>
      </w:r>
      <w:r w:rsidR="008A5E20" w:rsidRPr="007F001C">
        <w:rPr>
          <w:rFonts w:hint="eastAsia"/>
        </w:rPr>
        <w:t>，间隙为</w:t>
      </w:r>
      <w:r w:rsidR="008A5E20" w:rsidRPr="007F001C">
        <w:rPr>
          <w:rFonts w:hint="eastAsia"/>
        </w:rPr>
        <w:t>0.4mm</w:t>
      </w:r>
      <w:r w:rsidR="008A5E20" w:rsidRPr="007F001C">
        <w:rPr>
          <w:rFonts w:hint="eastAsia"/>
        </w:rPr>
        <w:t>。</w:t>
      </w:r>
      <w:r w:rsidR="008A5E20" w:rsidRPr="007F001C">
        <w:t>这个间隙</w:t>
      </w:r>
      <w:r w:rsidR="008A5E20" w:rsidRPr="007F001C">
        <w:rPr>
          <w:rFonts w:hint="eastAsia"/>
        </w:rPr>
        <w:t>参照</w:t>
      </w:r>
      <w:r w:rsidR="008A5E20" w:rsidRPr="007F001C">
        <w:rPr>
          <w:rFonts w:hint="eastAsia"/>
        </w:rPr>
        <w:t>SDHCAL</w:t>
      </w:r>
      <w:r w:rsidR="008A5E20" w:rsidRPr="007F001C">
        <w:rPr>
          <w:rFonts w:hint="eastAsia"/>
        </w:rPr>
        <w:t>设计</w:t>
      </w:r>
      <w:r w:rsidR="008A5E20" w:rsidRPr="007F001C">
        <w:t>，即使带电粒子从这个间隙穿过，相邻</w:t>
      </w:r>
      <w:r w:rsidR="008A5E20" w:rsidRPr="007F001C">
        <w:t>pad</w:t>
      </w:r>
      <w:r w:rsidR="008A5E20" w:rsidRPr="007F001C">
        <w:t>上也会产生感应电荷</w:t>
      </w:r>
      <w:r w:rsidR="008A5E20" w:rsidRPr="007F001C">
        <w:rPr>
          <w:rFonts w:hint="eastAsia"/>
        </w:rPr>
        <w:t>。为了保持气密性</w:t>
      </w:r>
      <w:r w:rsidR="00A34E8C" w:rsidRPr="007F001C">
        <w:rPr>
          <w:rFonts w:hint="eastAsia"/>
        </w:rPr>
        <w:t>，</w:t>
      </w:r>
      <w:r w:rsidR="008A5E20" w:rsidRPr="007F001C">
        <w:rPr>
          <w:rFonts w:hint="eastAsia"/>
        </w:rPr>
        <w:t>整个板子</w:t>
      </w:r>
      <w:r w:rsidR="00A34E8C" w:rsidRPr="007F001C">
        <w:rPr>
          <w:rFonts w:hint="eastAsia"/>
        </w:rPr>
        <w:t>除了机械安装孔外，所有的通孔均采用树脂塞孔电镀填平工艺。</w:t>
      </w:r>
      <w:r w:rsidR="000F1A5B" w:rsidRPr="007F001C">
        <w:rPr>
          <w:rFonts w:hint="eastAsia"/>
        </w:rPr>
        <w:t>为了保证信号质量</w:t>
      </w:r>
      <w:r w:rsidR="000F1A5B" w:rsidRPr="007F001C">
        <w:rPr>
          <w:rFonts w:hint="eastAsia"/>
        </w:rPr>
        <w:t>PCB</w:t>
      </w:r>
      <w:r w:rsidR="000F1A5B" w:rsidRPr="007F001C">
        <w:rPr>
          <w:rFonts w:hint="eastAsia"/>
        </w:rPr>
        <w:t>内含</w:t>
      </w:r>
      <w:r w:rsidR="000F1A5B" w:rsidRPr="007F001C">
        <w:rPr>
          <w:rFonts w:hint="eastAsia"/>
        </w:rPr>
        <w:t>4</w:t>
      </w:r>
      <w:r w:rsidR="000F1A5B" w:rsidRPr="007F001C">
        <w:rPr>
          <w:rFonts w:hint="eastAsia"/>
        </w:rPr>
        <w:t>层地平面基本避免了模拟信号间的串扰，</w:t>
      </w:r>
      <w:r w:rsidR="000F1A5B" w:rsidRPr="007F001C">
        <w:rPr>
          <w:rFonts w:hint="eastAsia"/>
        </w:rPr>
        <w:t>pad</w:t>
      </w:r>
      <w:r w:rsidR="000F1A5B" w:rsidRPr="007F001C">
        <w:rPr>
          <w:rFonts w:hint="eastAsia"/>
        </w:rPr>
        <w:t>的大小约为</w:t>
      </w:r>
      <w:r w:rsidR="000F1A5B" w:rsidRPr="007F001C">
        <w:rPr>
          <w:rFonts w:hint="eastAsia"/>
        </w:rPr>
        <w:t>1</w:t>
      </w:r>
      <w:r w:rsidR="000F1A5B" w:rsidRPr="007F001C">
        <w:t>cm</w:t>
      </w:r>
      <w:r w:rsidR="000F1A5B" w:rsidRPr="00871EC8">
        <w:rPr>
          <w:vertAlign w:val="superscript"/>
        </w:rPr>
        <w:t>2</w:t>
      </w:r>
      <w:r w:rsidR="000F1A5B" w:rsidRPr="007F001C">
        <w:rPr>
          <w:rFonts w:hint="eastAsia"/>
        </w:rPr>
        <w:t>与地平面间</w:t>
      </w:r>
      <w:r w:rsidR="00543478" w:rsidRPr="007F001C">
        <w:rPr>
          <w:rFonts w:hint="eastAsia"/>
        </w:rPr>
        <w:t>形</w:t>
      </w:r>
      <w:r w:rsidR="000F1A5B" w:rsidRPr="007F001C">
        <w:rPr>
          <w:rFonts w:hint="eastAsia"/>
        </w:rPr>
        <w:t>成平行板电容器</w:t>
      </w:r>
      <w:r w:rsidR="00543478" w:rsidRPr="007F001C">
        <w:rPr>
          <w:rFonts w:hint="eastAsia"/>
        </w:rPr>
        <w:t>，</w:t>
      </w:r>
      <w:r w:rsidR="00286670" w:rsidRPr="007F001C">
        <w:rPr>
          <w:rFonts w:hint="eastAsia"/>
        </w:rPr>
        <w:t>为了尽可能减小探测器的电容以降低噪声水平，</w:t>
      </w:r>
      <w:r w:rsidR="000F1A5B" w:rsidRPr="007F001C">
        <w:rPr>
          <w:rFonts w:hint="eastAsia"/>
        </w:rPr>
        <w:t>阳极地平面敷设镂空网格地平面取代</w:t>
      </w:r>
      <w:r w:rsidR="00286670" w:rsidRPr="007F001C">
        <w:rPr>
          <w:rFonts w:hint="eastAsia"/>
        </w:rPr>
        <w:t>整块</w:t>
      </w:r>
      <w:r w:rsidR="000F1A5B" w:rsidRPr="007F001C">
        <w:rPr>
          <w:rFonts w:hint="eastAsia"/>
        </w:rPr>
        <w:t>实铜地平面。如图</w:t>
      </w:r>
      <w:r w:rsidR="003509A3" w:rsidRPr="007F001C">
        <w:rPr>
          <w:rFonts w:hint="eastAsia"/>
        </w:rPr>
        <w:t>4-3-2</w:t>
      </w:r>
      <w:r w:rsidR="003509A3" w:rsidRPr="007F001C">
        <w:t xml:space="preserve"> </w:t>
      </w:r>
      <w:r w:rsidR="003509A3" w:rsidRPr="007F001C">
        <w:rPr>
          <w:rFonts w:hint="eastAsia"/>
        </w:rPr>
        <w:t>为</w:t>
      </w:r>
      <w:r w:rsidR="003509A3" w:rsidRPr="007F001C">
        <w:rPr>
          <w:rFonts w:hint="eastAsia"/>
        </w:rPr>
        <w:t>pad</w:t>
      </w:r>
      <w:r w:rsidR="003509A3" w:rsidRPr="007F001C">
        <w:rPr>
          <w:rFonts w:hint="eastAsia"/>
        </w:rPr>
        <w:t>尺寸和阳极板</w:t>
      </w:r>
      <w:r w:rsidRPr="007F001C">
        <w:rPr>
          <w:rFonts w:hint="eastAsia"/>
        </w:rPr>
        <w:t>层叠结构</w:t>
      </w:r>
      <w:r w:rsidR="003509A3" w:rsidRPr="007F001C">
        <w:rPr>
          <w:rFonts w:hint="eastAsia"/>
        </w:rPr>
        <w:t>图。</w:t>
      </w:r>
    </w:p>
    <w:p w:rsidR="00D554C6" w:rsidRPr="007F001C" w:rsidRDefault="00D554C6" w:rsidP="0089159E">
      <w:pPr>
        <w:jc w:val="center"/>
        <w:rPr>
          <w:rFonts w:ascii="Times New Roman" w:hAnsi="Times New Roman"/>
        </w:rPr>
      </w:pPr>
      <w:r w:rsidRPr="007F001C">
        <w:rPr>
          <w:rFonts w:ascii="Times New Roman" w:hAnsi="Times New Roman"/>
          <w:noProof/>
        </w:rPr>
        <w:drawing>
          <wp:inline distT="0" distB="0" distL="0" distR="0" wp14:anchorId="51BB8990" wp14:editId="6CD5D39C">
            <wp:extent cx="2052972" cy="1595887"/>
            <wp:effectExtent l="0" t="0" r="4445" b="4445"/>
            <wp:docPr id="4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63"/>
                    <a:stretch>
                      <a:fillRect/>
                    </a:stretch>
                  </pic:blipFill>
                  <pic:spPr>
                    <a:xfrm>
                      <a:off x="0" y="0"/>
                      <a:ext cx="2090214" cy="1624837"/>
                    </a:xfrm>
                    <a:prstGeom prst="rect">
                      <a:avLst/>
                    </a:prstGeom>
                  </pic:spPr>
                </pic:pic>
              </a:graphicData>
            </a:graphic>
          </wp:inline>
        </w:drawing>
      </w:r>
      <w:r w:rsidR="003509A3" w:rsidRPr="007F001C">
        <w:rPr>
          <w:rFonts w:ascii="Times New Roman" w:hAnsi="Times New Roman"/>
        </w:rPr>
        <w:object w:dxaOrig="4201" w:dyaOrig="2449">
          <v:shape id="_x0000_i1037" type="#_x0000_t75" style="width:216.7pt;height:127pt" o:ole="">
            <v:imagedata r:id="rId164" o:title=""/>
          </v:shape>
          <o:OLEObject Type="Embed" ProgID="Visio.Drawing.15" ShapeID="_x0000_i1037" DrawAspect="Content" ObjectID="_1582700777" r:id="rId165"/>
        </w:object>
      </w:r>
    </w:p>
    <w:p w:rsidR="003509A3" w:rsidRPr="007F001C" w:rsidRDefault="003509A3" w:rsidP="00871EC8">
      <w:pPr>
        <w:pStyle w:val="a7"/>
        <w:jc w:val="center"/>
      </w:pPr>
      <w:r w:rsidRPr="007F001C">
        <w:rPr>
          <w:rFonts w:hint="eastAsia"/>
        </w:rPr>
        <w:t>图</w:t>
      </w:r>
      <w:r w:rsidRPr="007F001C">
        <w:rPr>
          <w:rFonts w:hint="eastAsia"/>
        </w:rPr>
        <w:t>4-3-2</w:t>
      </w:r>
      <w:r w:rsidRPr="007F001C">
        <w:t xml:space="preserve"> </w:t>
      </w:r>
      <w:r w:rsidRPr="007F001C">
        <w:rPr>
          <w:rFonts w:hint="eastAsia"/>
        </w:rPr>
        <w:t>（</w:t>
      </w:r>
      <w:r w:rsidRPr="007F001C">
        <w:rPr>
          <w:rFonts w:hint="eastAsia"/>
        </w:rPr>
        <w:t>a</w:t>
      </w:r>
      <w:r w:rsidRPr="007F001C">
        <w:rPr>
          <w:rFonts w:hint="eastAsia"/>
        </w:rPr>
        <w:t>）</w:t>
      </w:r>
      <w:r w:rsidRPr="007F001C">
        <w:rPr>
          <w:rFonts w:hint="eastAsia"/>
        </w:rPr>
        <w:t>pad</w:t>
      </w:r>
      <w:r w:rsidRPr="007F001C">
        <w:rPr>
          <w:rFonts w:hint="eastAsia"/>
        </w:rPr>
        <w:t>尺寸</w:t>
      </w:r>
      <w:r w:rsidRPr="007F001C">
        <w:rPr>
          <w:rFonts w:hint="eastAsia"/>
        </w:rPr>
        <w:t xml:space="preserve"> </w:t>
      </w:r>
      <w:r w:rsidRPr="007F001C">
        <w:t xml:space="preserve">       </w:t>
      </w:r>
      <w:r w:rsidRPr="007F001C">
        <w:rPr>
          <w:rFonts w:hint="eastAsia"/>
        </w:rPr>
        <w:t>（</w:t>
      </w:r>
      <w:r w:rsidRPr="007F001C">
        <w:rPr>
          <w:rFonts w:hint="eastAsia"/>
        </w:rPr>
        <w:t>b</w:t>
      </w:r>
      <w:r w:rsidRPr="007F001C">
        <w:rPr>
          <w:rFonts w:hint="eastAsia"/>
        </w:rPr>
        <w:t>）阳极板层叠结构</w:t>
      </w:r>
    </w:p>
    <w:p w:rsidR="003C77BD" w:rsidRPr="007F001C" w:rsidRDefault="003C77BD" w:rsidP="00871EC8">
      <w:pPr>
        <w:pStyle w:val="200"/>
        <w:ind w:firstLine="480"/>
      </w:pPr>
      <w:r w:rsidRPr="007F001C">
        <w:t>阳极读出板连接器为</w:t>
      </w:r>
      <w:r w:rsidRPr="007F001C">
        <w:rPr>
          <w:rFonts w:hint="eastAsia"/>
        </w:rPr>
        <w:t>Hir</w:t>
      </w:r>
      <w:r w:rsidRPr="007F001C">
        <w:t>ose Electric</w:t>
      </w:r>
      <w:r w:rsidRPr="007F001C">
        <w:rPr>
          <w:rFonts w:hint="eastAsia"/>
        </w:rPr>
        <w:t>公司生产的</w:t>
      </w:r>
      <w:r w:rsidRPr="007F001C">
        <w:rPr>
          <w:rFonts w:hint="eastAsia"/>
        </w:rPr>
        <w:t>FX10B-80PS</w:t>
      </w:r>
      <w:r w:rsidRPr="007F001C">
        <w:t>8</w:t>
      </w:r>
      <w:r w:rsidRPr="007F001C">
        <w:rPr>
          <w:rFonts w:hint="eastAsia"/>
        </w:rPr>
        <w:t>-SV</w:t>
      </w:r>
      <w:r w:rsidRPr="007F001C">
        <w:rPr>
          <w:rFonts w:hint="eastAsia"/>
        </w:rPr>
        <w:t>，具有</w:t>
      </w:r>
      <w:r w:rsidRPr="007F001C">
        <w:rPr>
          <w:rFonts w:hint="eastAsia"/>
        </w:rPr>
        <w:t>80</w:t>
      </w:r>
      <w:r w:rsidRPr="007F001C">
        <w:rPr>
          <w:rFonts w:hint="eastAsia"/>
        </w:rPr>
        <w:t>个信号引脚和</w:t>
      </w:r>
      <w:r w:rsidRPr="007F001C">
        <w:rPr>
          <w:rFonts w:hint="eastAsia"/>
        </w:rPr>
        <w:t>8</w:t>
      </w:r>
      <w:r w:rsidRPr="007F001C">
        <w:rPr>
          <w:rFonts w:hint="eastAsia"/>
        </w:rPr>
        <w:t>个专用地引脚</w:t>
      </w:r>
      <w:r w:rsidR="00922393" w:rsidRPr="007F001C">
        <w:rPr>
          <w:rFonts w:hint="eastAsia"/>
        </w:rPr>
        <w:t>，每个连接器负责</w:t>
      </w:r>
      <w:r w:rsidR="00922393" w:rsidRPr="007F001C">
        <w:rPr>
          <w:rFonts w:hint="eastAsia"/>
        </w:rPr>
        <w:t>64</w:t>
      </w:r>
      <w:r w:rsidR="00922393" w:rsidRPr="007F001C">
        <w:rPr>
          <w:rFonts w:hint="eastAsia"/>
        </w:rPr>
        <w:t>个</w:t>
      </w:r>
      <w:r w:rsidR="00922393" w:rsidRPr="007F001C">
        <w:rPr>
          <w:rFonts w:hint="eastAsia"/>
        </w:rPr>
        <w:t>pad</w:t>
      </w:r>
      <w:r w:rsidR="00922393" w:rsidRPr="007F001C">
        <w:rPr>
          <w:rFonts w:hint="eastAsia"/>
        </w:rPr>
        <w:t>的读出，如图</w:t>
      </w:r>
      <w:r w:rsidR="00922393" w:rsidRPr="007F001C">
        <w:rPr>
          <w:rFonts w:hint="eastAsia"/>
        </w:rPr>
        <w:t>4-3-2</w:t>
      </w:r>
      <w:r w:rsidR="00922393" w:rsidRPr="007F001C">
        <w:rPr>
          <w:rFonts w:hint="eastAsia"/>
        </w:rPr>
        <w:t>（</w:t>
      </w:r>
      <w:r w:rsidR="00922393" w:rsidRPr="007F001C">
        <w:rPr>
          <w:rFonts w:hint="eastAsia"/>
        </w:rPr>
        <w:t>c</w:t>
      </w:r>
      <w:r w:rsidR="00922393" w:rsidRPr="007F001C">
        <w:rPr>
          <w:rFonts w:hint="eastAsia"/>
        </w:rPr>
        <w:t>）为连接器实物图（长</w:t>
      </w:r>
      <w:r w:rsidR="00922393" w:rsidRPr="007F001C">
        <w:rPr>
          <w:rFonts w:hint="eastAsia"/>
        </w:rPr>
        <w:t>32mm</w:t>
      </w:r>
      <w:r w:rsidR="00922393" w:rsidRPr="007F001C">
        <w:rPr>
          <w:rFonts w:hint="eastAsia"/>
        </w:rPr>
        <w:t>，宽</w:t>
      </w:r>
      <w:r w:rsidR="00922393" w:rsidRPr="007F001C">
        <w:rPr>
          <w:rFonts w:hint="eastAsia"/>
        </w:rPr>
        <w:t>8mm</w:t>
      </w:r>
      <w:r w:rsidR="00922393" w:rsidRPr="007F001C">
        <w:rPr>
          <w:rFonts w:hint="eastAsia"/>
        </w:rPr>
        <w:t>）</w:t>
      </w:r>
      <w:r w:rsidRPr="007F001C">
        <w:rPr>
          <w:rFonts w:hint="eastAsia"/>
        </w:rPr>
        <w:t>。</w:t>
      </w:r>
    </w:p>
    <w:p w:rsidR="00922393" w:rsidRPr="007F001C" w:rsidRDefault="00922393" w:rsidP="00922393">
      <w:pPr>
        <w:jc w:val="center"/>
        <w:rPr>
          <w:rFonts w:ascii="Times New Roman" w:hAnsi="Times New Roman"/>
        </w:rPr>
      </w:pPr>
      <w:r w:rsidRPr="007F001C">
        <w:rPr>
          <w:rFonts w:ascii="Times New Roman" w:hAnsi="Times New Roman"/>
          <w:noProof/>
        </w:rPr>
        <w:drawing>
          <wp:inline distT="0" distB="0" distL="0" distR="0" wp14:anchorId="02067265" wp14:editId="402E0F15">
            <wp:extent cx="1391129" cy="2606220"/>
            <wp:effectExtent l="1905" t="0" r="1905" b="1905"/>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rot="16200000">
                      <a:off x="0" y="0"/>
                      <a:ext cx="1394801" cy="2613100"/>
                    </a:xfrm>
                    <a:prstGeom prst="rect">
                      <a:avLst/>
                    </a:prstGeom>
                  </pic:spPr>
                </pic:pic>
              </a:graphicData>
            </a:graphic>
          </wp:inline>
        </w:drawing>
      </w:r>
    </w:p>
    <w:p w:rsidR="00922393" w:rsidRPr="007F001C" w:rsidRDefault="00922393" w:rsidP="00871EC8">
      <w:pPr>
        <w:pStyle w:val="a7"/>
        <w:jc w:val="center"/>
      </w:pPr>
      <w:r w:rsidRPr="007F001C">
        <w:rPr>
          <w:rFonts w:hint="eastAsia"/>
        </w:rPr>
        <w:t>图</w:t>
      </w:r>
      <w:r w:rsidRPr="007F001C">
        <w:rPr>
          <w:rFonts w:hint="eastAsia"/>
        </w:rPr>
        <w:t>4-3-2</w:t>
      </w:r>
      <w:r w:rsidRPr="007F001C">
        <w:rPr>
          <w:rFonts w:hint="eastAsia"/>
        </w:rPr>
        <w:t>（</w:t>
      </w:r>
      <w:r w:rsidRPr="007F001C">
        <w:rPr>
          <w:rFonts w:hint="eastAsia"/>
        </w:rPr>
        <w:t>c</w:t>
      </w:r>
      <w:r w:rsidRPr="007F001C">
        <w:rPr>
          <w:rFonts w:hint="eastAsia"/>
        </w:rPr>
        <w:t>）</w:t>
      </w:r>
      <w:r w:rsidRPr="007F001C">
        <w:rPr>
          <w:rFonts w:hint="eastAsia"/>
        </w:rPr>
        <w:t>FX</w:t>
      </w:r>
      <w:r w:rsidRPr="007F001C">
        <w:t>10B-80PS8-SV</w:t>
      </w:r>
    </w:p>
    <w:p w:rsidR="005B37EF" w:rsidRPr="007F001C" w:rsidRDefault="005B37EF" w:rsidP="00871EC8">
      <w:pPr>
        <w:pStyle w:val="2"/>
      </w:pPr>
      <w:bookmarkStart w:id="142" w:name="_Toc482042247"/>
      <w:r w:rsidRPr="007F001C">
        <w:rPr>
          <w:rFonts w:hint="eastAsia"/>
        </w:rPr>
        <w:t>4.4</w:t>
      </w:r>
      <w:r w:rsidRPr="007F001C">
        <w:t xml:space="preserve"> </w:t>
      </w:r>
      <w:r w:rsidRPr="007F001C">
        <w:rPr>
          <w:rFonts w:hint="eastAsia"/>
        </w:rPr>
        <w:t>MICROROC</w:t>
      </w:r>
      <w:r w:rsidRPr="007F001C">
        <w:rPr>
          <w:rFonts w:hint="eastAsia"/>
        </w:rPr>
        <w:t>测试板</w:t>
      </w:r>
      <w:bookmarkEnd w:id="142"/>
    </w:p>
    <w:p w:rsidR="00543478" w:rsidRPr="007F001C" w:rsidRDefault="002376BC" w:rsidP="002376BC">
      <w:pPr>
        <w:ind w:firstLine="420"/>
        <w:rPr>
          <w:rFonts w:ascii="Times New Roman" w:hAnsi="Times New Roman"/>
        </w:rPr>
      </w:pPr>
      <w:r w:rsidRPr="007F001C">
        <w:rPr>
          <w:rFonts w:ascii="Times New Roman" w:hAnsi="Times New Roman" w:hint="eastAsia"/>
        </w:rPr>
        <w:t>如图</w:t>
      </w:r>
      <w:r w:rsidRPr="007F001C">
        <w:rPr>
          <w:rFonts w:ascii="Times New Roman" w:hAnsi="Times New Roman" w:hint="eastAsia"/>
        </w:rPr>
        <w:t>4-4-1</w:t>
      </w:r>
      <w:r w:rsidRPr="007F001C">
        <w:rPr>
          <w:rFonts w:ascii="Times New Roman" w:hAnsi="Times New Roman" w:hint="eastAsia"/>
        </w:rPr>
        <w:t>所示，为多片</w:t>
      </w:r>
      <w:r w:rsidRPr="007F001C">
        <w:rPr>
          <w:rFonts w:ascii="Times New Roman" w:hAnsi="Times New Roman" w:hint="eastAsia"/>
        </w:rPr>
        <w:t>ASIC</w:t>
      </w:r>
      <w:r w:rsidRPr="007F001C">
        <w:rPr>
          <w:rFonts w:ascii="Times New Roman" w:hAnsi="Times New Roman" w:hint="eastAsia"/>
        </w:rPr>
        <w:t>菊花链式连接示意图。</w:t>
      </w:r>
    </w:p>
    <w:p w:rsidR="00CB375F" w:rsidRPr="007F001C" w:rsidRDefault="00190E8B" w:rsidP="00543478">
      <w:pPr>
        <w:rPr>
          <w:rFonts w:ascii="Times New Roman" w:hAnsi="Times New Roman"/>
        </w:rPr>
      </w:pPr>
      <w:r w:rsidRPr="007F001C">
        <w:rPr>
          <w:rFonts w:ascii="Times New Roman" w:hAnsi="Times New Roman"/>
        </w:rPr>
        <w:object w:dxaOrig="12856" w:dyaOrig="4291">
          <v:shape id="_x0000_i1038" type="#_x0000_t75" style="width:415pt;height:138.55pt" o:ole="">
            <v:imagedata r:id="rId167" o:title=""/>
          </v:shape>
          <o:OLEObject Type="Embed" ProgID="Visio.Drawing.15" ShapeID="_x0000_i1038" DrawAspect="Content" ObjectID="_1582700778" r:id="rId168"/>
        </w:object>
      </w:r>
    </w:p>
    <w:p w:rsidR="00B26CF5" w:rsidRPr="007F001C" w:rsidRDefault="00B26CF5" w:rsidP="00871EC8">
      <w:pPr>
        <w:pStyle w:val="a7"/>
        <w:jc w:val="center"/>
      </w:pPr>
      <w:r w:rsidRPr="007F001C">
        <w:rPr>
          <w:rFonts w:hint="eastAsia"/>
        </w:rPr>
        <w:t>图</w:t>
      </w:r>
      <w:r w:rsidRPr="007F001C">
        <w:rPr>
          <w:rFonts w:hint="eastAsia"/>
        </w:rPr>
        <w:t>4-4-1</w:t>
      </w:r>
      <w:r w:rsidRPr="007F001C">
        <w:t xml:space="preserve"> </w:t>
      </w:r>
      <w:r w:rsidRPr="007F001C">
        <w:rPr>
          <w:rFonts w:hint="eastAsia"/>
        </w:rPr>
        <w:t>多片</w:t>
      </w:r>
      <w:r w:rsidRPr="007F001C">
        <w:rPr>
          <w:rFonts w:hint="eastAsia"/>
        </w:rPr>
        <w:t>MICROROC</w:t>
      </w:r>
      <w:r w:rsidRPr="007F001C">
        <w:rPr>
          <w:rFonts w:hint="eastAsia"/>
        </w:rPr>
        <w:t>菊花链式连接</w:t>
      </w:r>
    </w:p>
    <w:p w:rsidR="002376BC" w:rsidRPr="007F001C" w:rsidRDefault="00447DF4" w:rsidP="00871EC8">
      <w:pPr>
        <w:pStyle w:val="200"/>
        <w:ind w:firstLine="480"/>
      </w:pPr>
      <w:r w:rsidRPr="007F001C">
        <w:rPr>
          <w:rFonts w:hint="eastAsia"/>
        </w:rPr>
        <w:t>其中</w:t>
      </w:r>
      <w:r w:rsidRPr="007F001C">
        <w:rPr>
          <w:rFonts w:hint="eastAsia"/>
        </w:rPr>
        <w:t>MICROROC</w:t>
      </w:r>
      <w:r w:rsidR="002376BC" w:rsidRPr="007F001C">
        <w:rPr>
          <w:rFonts w:hint="eastAsia"/>
        </w:rPr>
        <w:t>数据输出</w:t>
      </w:r>
      <w:r w:rsidRPr="007F001C">
        <w:rPr>
          <w:rFonts w:hint="eastAsia"/>
        </w:rPr>
        <w:t>管脚（</w:t>
      </w:r>
      <w:r w:rsidRPr="007F001C">
        <w:rPr>
          <w:rFonts w:hint="eastAsia"/>
        </w:rPr>
        <w:t>TransmitOn_b</w:t>
      </w:r>
      <w:r w:rsidRPr="007F001C">
        <w:rPr>
          <w:rFonts w:hint="eastAsia"/>
        </w:rPr>
        <w:t>、</w:t>
      </w:r>
      <w:r w:rsidRPr="007F001C">
        <w:rPr>
          <w:rFonts w:hint="eastAsia"/>
        </w:rPr>
        <w:t>D</w:t>
      </w:r>
      <w:r w:rsidRPr="007F001C">
        <w:t>out_b</w:t>
      </w:r>
      <w:r w:rsidRPr="007F001C">
        <w:rPr>
          <w:rFonts w:hint="eastAsia"/>
        </w:rPr>
        <w:t>、</w:t>
      </w:r>
      <w:r w:rsidRPr="007F001C">
        <w:rPr>
          <w:rFonts w:hint="eastAsia"/>
        </w:rPr>
        <w:t>C</w:t>
      </w:r>
      <w:r w:rsidRPr="007F001C">
        <w:t>hipSatb</w:t>
      </w:r>
      <w:r w:rsidRPr="007F001C">
        <w:rPr>
          <w:rFonts w:hint="eastAsia"/>
        </w:rPr>
        <w:t>）</w:t>
      </w:r>
      <w:r w:rsidR="002376BC" w:rsidRPr="007F001C">
        <w:rPr>
          <w:rFonts w:hint="eastAsia"/>
        </w:rPr>
        <w:t>为</w:t>
      </w:r>
      <w:r w:rsidR="002376BC" w:rsidRPr="007F001C">
        <w:rPr>
          <w:rFonts w:hint="eastAsia"/>
        </w:rPr>
        <w:t>OC</w:t>
      </w:r>
      <w:r w:rsidR="002376BC" w:rsidRPr="007F001C">
        <w:rPr>
          <w:rFonts w:hint="eastAsia"/>
        </w:rPr>
        <w:t>门</w:t>
      </w:r>
      <w:r w:rsidRPr="007F001C">
        <w:rPr>
          <w:rFonts w:hint="eastAsia"/>
        </w:rPr>
        <w:t>结构，通过</w:t>
      </w:r>
      <w:r w:rsidR="003B5B61" w:rsidRPr="007F001C">
        <w:rPr>
          <w:rFonts w:hint="eastAsia"/>
        </w:rPr>
        <w:t>1k</w:t>
      </w:r>
      <w:r w:rsidRPr="007F001C">
        <w:rPr>
          <w:rFonts w:hint="eastAsia"/>
        </w:rPr>
        <w:t>上拉电阻</w:t>
      </w:r>
      <w:r w:rsidR="003B5B61" w:rsidRPr="007F001C">
        <w:rPr>
          <w:rFonts w:hint="eastAsia"/>
        </w:rPr>
        <w:t>连接在一起。</w:t>
      </w:r>
      <w:r w:rsidR="00281EEA" w:rsidRPr="007F001C">
        <w:rPr>
          <w:rFonts w:hint="eastAsia"/>
        </w:rPr>
        <w:t>SC</w:t>
      </w:r>
      <w:r w:rsidR="00281EEA" w:rsidRPr="007F001C">
        <w:rPr>
          <w:rFonts w:hint="eastAsia"/>
        </w:rPr>
        <w:t>和</w:t>
      </w:r>
      <w:r w:rsidR="00281EEA" w:rsidRPr="007F001C">
        <w:rPr>
          <w:rFonts w:hint="eastAsia"/>
        </w:rPr>
        <w:t>read</w:t>
      </w:r>
      <w:r w:rsidR="00281EEA" w:rsidRPr="007F001C">
        <w:t xml:space="preserve"> </w:t>
      </w:r>
      <w:r w:rsidR="00281EEA" w:rsidRPr="007F001C">
        <w:rPr>
          <w:rFonts w:hint="eastAsia"/>
        </w:rPr>
        <w:t>register</w:t>
      </w:r>
      <w:r w:rsidR="00281EEA" w:rsidRPr="007F001C">
        <w:rPr>
          <w:rFonts w:hint="eastAsia"/>
        </w:rPr>
        <w:t>配置通过</w:t>
      </w:r>
      <w:r w:rsidR="00281EEA" w:rsidRPr="007F001C">
        <w:rPr>
          <w:rFonts w:hint="eastAsia"/>
        </w:rPr>
        <w:t>sr</w:t>
      </w:r>
      <w:r w:rsidR="00281EEA" w:rsidRPr="007F001C">
        <w:t>_in</w:t>
      </w:r>
      <w:r w:rsidR="00281EEA" w:rsidRPr="007F001C">
        <w:rPr>
          <w:rFonts w:hint="eastAsia"/>
        </w:rPr>
        <w:t>和</w:t>
      </w:r>
      <w:r w:rsidR="00281EEA" w:rsidRPr="007F001C">
        <w:rPr>
          <w:rFonts w:hint="eastAsia"/>
        </w:rPr>
        <w:t>sr</w:t>
      </w:r>
      <w:r w:rsidR="00281EEA" w:rsidRPr="007F001C">
        <w:t>_out</w:t>
      </w:r>
      <w:r w:rsidR="00281EEA" w:rsidRPr="007F001C">
        <w:rPr>
          <w:rFonts w:hint="eastAsia"/>
        </w:rPr>
        <w:t>信号多片串联在一起，从外部控制器（</w:t>
      </w:r>
      <w:r w:rsidR="00281EEA" w:rsidRPr="007F001C">
        <w:rPr>
          <w:rFonts w:hint="eastAsia"/>
        </w:rPr>
        <w:t>FPGA</w:t>
      </w:r>
      <w:r w:rsidR="00281EEA" w:rsidRPr="007F001C">
        <w:rPr>
          <w:rFonts w:hint="eastAsia"/>
        </w:rPr>
        <w:t>）注入的配置参数在</w:t>
      </w:r>
      <w:r w:rsidR="00281EEA" w:rsidRPr="007F001C">
        <w:rPr>
          <w:rFonts w:hint="eastAsia"/>
        </w:rPr>
        <w:t>sr_ck</w:t>
      </w:r>
      <w:r w:rsidR="00281EEA" w:rsidRPr="007F001C">
        <w:rPr>
          <w:rFonts w:hint="eastAsia"/>
        </w:rPr>
        <w:t>的作用下移位配置最先注入的参数为最后一片</w:t>
      </w:r>
      <w:r w:rsidR="00281EEA" w:rsidRPr="007F001C">
        <w:rPr>
          <w:rFonts w:hint="eastAsia"/>
        </w:rPr>
        <w:t>ASIC</w:t>
      </w:r>
      <w:r w:rsidR="00281EEA" w:rsidRPr="007F001C">
        <w:rPr>
          <w:rFonts w:hint="eastAsia"/>
        </w:rPr>
        <w:t>的配置参数。</w:t>
      </w:r>
      <w:r w:rsidR="00281EEA" w:rsidRPr="007F001C">
        <w:rPr>
          <w:rFonts w:hint="eastAsia"/>
        </w:rPr>
        <w:t>MICROROC</w:t>
      </w:r>
      <w:r w:rsidR="00281EEA" w:rsidRPr="007F001C">
        <w:rPr>
          <w:rFonts w:hint="eastAsia"/>
        </w:rPr>
        <w:t>通过‘</w:t>
      </w:r>
      <w:r w:rsidR="00281EEA" w:rsidRPr="007F001C">
        <w:rPr>
          <w:rFonts w:hint="eastAsia"/>
        </w:rPr>
        <w:t>st</w:t>
      </w:r>
      <w:r w:rsidR="00281EEA" w:rsidRPr="007F001C">
        <w:t>art_readout</w:t>
      </w:r>
      <w:r w:rsidR="00281EEA" w:rsidRPr="007F001C">
        <w:rPr>
          <w:rFonts w:hint="eastAsia"/>
        </w:rPr>
        <w:t>’和‘</w:t>
      </w:r>
      <w:r w:rsidR="00281EEA" w:rsidRPr="007F001C">
        <w:rPr>
          <w:rFonts w:hint="eastAsia"/>
        </w:rPr>
        <w:t>end_readout</w:t>
      </w:r>
      <w:r w:rsidR="00281EEA" w:rsidRPr="007F001C">
        <w:rPr>
          <w:rFonts w:hint="eastAsia"/>
        </w:rPr>
        <w:t>’信号串联依次读出各个芯片的数据，</w:t>
      </w:r>
      <w:r w:rsidR="002951C9" w:rsidRPr="007F001C">
        <w:rPr>
          <w:rFonts w:hint="eastAsia"/>
        </w:rPr>
        <w:t>当</w:t>
      </w:r>
      <w:r w:rsidR="002951C9" w:rsidRPr="007F001C">
        <w:rPr>
          <w:rFonts w:hint="eastAsia"/>
        </w:rPr>
        <w:t>ASIC</w:t>
      </w:r>
      <w:r w:rsidR="002951C9" w:rsidRPr="007F001C">
        <w:rPr>
          <w:rFonts w:hint="eastAsia"/>
        </w:rPr>
        <w:t>接收到‘</w:t>
      </w:r>
      <w:r w:rsidR="002951C9" w:rsidRPr="007F001C">
        <w:rPr>
          <w:rFonts w:hint="eastAsia"/>
        </w:rPr>
        <w:t>start</w:t>
      </w:r>
      <w:r w:rsidR="002951C9" w:rsidRPr="007F001C">
        <w:t>_readout</w:t>
      </w:r>
      <w:r w:rsidR="002951C9" w:rsidRPr="007F001C">
        <w:rPr>
          <w:rFonts w:hint="eastAsia"/>
        </w:rPr>
        <w:t>’进入读状态读完所有数据后产生‘</w:t>
      </w:r>
      <w:r w:rsidR="002951C9" w:rsidRPr="007F001C">
        <w:rPr>
          <w:rFonts w:hint="eastAsia"/>
        </w:rPr>
        <w:t>end</w:t>
      </w:r>
      <w:r w:rsidR="002951C9" w:rsidRPr="007F001C">
        <w:t>_readout</w:t>
      </w:r>
      <w:r w:rsidR="002951C9" w:rsidRPr="007F001C">
        <w:rPr>
          <w:rFonts w:hint="eastAsia"/>
        </w:rPr>
        <w:t>’信号给下一片</w:t>
      </w:r>
      <w:r w:rsidR="002951C9" w:rsidRPr="007F001C">
        <w:rPr>
          <w:rFonts w:hint="eastAsia"/>
        </w:rPr>
        <w:t>ASIC</w:t>
      </w:r>
      <w:r w:rsidR="002951C9" w:rsidRPr="007F001C">
        <w:rPr>
          <w:rFonts w:hint="eastAsia"/>
        </w:rPr>
        <w:t>做为起始信号。</w:t>
      </w:r>
      <w:r w:rsidR="00281EEA" w:rsidRPr="007F001C">
        <w:rPr>
          <w:rFonts w:hint="eastAsia"/>
        </w:rPr>
        <w:t>只要有</w:t>
      </w:r>
      <w:r w:rsidR="00C521E9" w:rsidRPr="007F001C">
        <w:rPr>
          <w:rFonts w:hint="eastAsia"/>
        </w:rPr>
        <w:t>一片</w:t>
      </w:r>
      <w:r w:rsidR="00281EEA" w:rsidRPr="007F001C">
        <w:rPr>
          <w:rFonts w:hint="eastAsia"/>
        </w:rPr>
        <w:t>ASIC</w:t>
      </w:r>
      <w:r w:rsidR="00281EEA" w:rsidRPr="007F001C">
        <w:rPr>
          <w:rFonts w:hint="eastAsia"/>
        </w:rPr>
        <w:t>没有击中，</w:t>
      </w:r>
      <w:r w:rsidR="00C521E9" w:rsidRPr="007F001C">
        <w:rPr>
          <w:rFonts w:hint="eastAsia"/>
        </w:rPr>
        <w:t>则这片</w:t>
      </w:r>
      <w:r w:rsidR="00C521E9" w:rsidRPr="007F001C">
        <w:rPr>
          <w:rFonts w:hint="eastAsia"/>
        </w:rPr>
        <w:t>ASIC</w:t>
      </w:r>
      <w:r w:rsidR="00C521E9" w:rsidRPr="007F001C">
        <w:rPr>
          <w:rFonts w:hint="eastAsia"/>
        </w:rPr>
        <w:t>接收到‘</w:t>
      </w:r>
      <w:r w:rsidR="00C521E9" w:rsidRPr="007F001C">
        <w:rPr>
          <w:rFonts w:hint="eastAsia"/>
        </w:rPr>
        <w:t>start_readout</w:t>
      </w:r>
      <w:r w:rsidR="00C521E9" w:rsidRPr="007F001C">
        <w:rPr>
          <w:rFonts w:hint="eastAsia"/>
        </w:rPr>
        <w:t>’后立即产生‘</w:t>
      </w:r>
      <w:r w:rsidR="00C521E9" w:rsidRPr="007F001C">
        <w:rPr>
          <w:rFonts w:hint="eastAsia"/>
        </w:rPr>
        <w:t>end</w:t>
      </w:r>
      <w:r w:rsidR="00C521E9" w:rsidRPr="007F001C">
        <w:t>_readout</w:t>
      </w:r>
      <w:r w:rsidR="00C521E9" w:rsidRPr="007F001C">
        <w:rPr>
          <w:rFonts w:hint="eastAsia"/>
        </w:rPr>
        <w:t>’给下一片</w:t>
      </w:r>
      <w:r w:rsidR="00C521E9" w:rsidRPr="007F001C">
        <w:rPr>
          <w:rFonts w:hint="eastAsia"/>
        </w:rPr>
        <w:t>ASIC</w:t>
      </w:r>
      <w:r w:rsidR="00C521E9" w:rsidRPr="007F001C">
        <w:rPr>
          <w:rFonts w:hint="eastAsia"/>
        </w:rPr>
        <w:t>，而不读出这一片的数据。</w:t>
      </w:r>
      <w:r w:rsidR="00281EEA" w:rsidRPr="007F001C">
        <w:t>S</w:t>
      </w:r>
      <w:r w:rsidR="00281EEA" w:rsidRPr="007F001C">
        <w:rPr>
          <w:rFonts w:hint="eastAsia"/>
        </w:rPr>
        <w:t>tart_</w:t>
      </w:r>
      <w:r w:rsidR="00281EEA" w:rsidRPr="007F001C">
        <w:t>acq</w:t>
      </w:r>
      <w:r w:rsidR="00281EEA" w:rsidRPr="007F001C">
        <w:rPr>
          <w:rFonts w:hint="eastAsia"/>
        </w:rPr>
        <w:t>开始采集信号</w:t>
      </w:r>
      <w:r w:rsidR="00C521E9" w:rsidRPr="007F001C">
        <w:rPr>
          <w:rFonts w:hint="eastAsia"/>
        </w:rPr>
        <w:t>、包括所有单端控制信号都可以直接发送给所有</w:t>
      </w:r>
      <w:r w:rsidR="00C521E9" w:rsidRPr="007F001C">
        <w:rPr>
          <w:rFonts w:hint="eastAsia"/>
        </w:rPr>
        <w:t>ASIC</w:t>
      </w:r>
      <w:r w:rsidR="00B90F46" w:rsidRPr="007F001C">
        <w:rPr>
          <w:rFonts w:hint="eastAsia"/>
        </w:rPr>
        <w:t>。</w:t>
      </w:r>
      <w:r w:rsidR="00B90F46" w:rsidRPr="007F001C">
        <w:rPr>
          <w:rFonts w:hint="eastAsia"/>
        </w:rPr>
        <w:t>40MHz</w:t>
      </w:r>
      <w:r w:rsidR="00B90F46" w:rsidRPr="007F001C">
        <w:t xml:space="preserve"> </w:t>
      </w:r>
      <w:r w:rsidR="00B90F46" w:rsidRPr="007F001C">
        <w:t>和</w:t>
      </w:r>
      <w:r w:rsidR="00B90F46" w:rsidRPr="007F001C">
        <w:rPr>
          <w:rFonts w:hint="eastAsia"/>
        </w:rPr>
        <w:t>5MHz</w:t>
      </w:r>
      <w:r w:rsidR="00B90F46" w:rsidRPr="007F001C">
        <w:t>差分时钟可由外部</w:t>
      </w:r>
      <w:r w:rsidR="00B90F46" w:rsidRPr="007F001C">
        <w:t>FPGA</w:t>
      </w:r>
      <w:r w:rsidR="00B90F46" w:rsidRPr="007F001C">
        <w:t>直接提供驱动在最后一片</w:t>
      </w:r>
      <w:r w:rsidR="00B90F46" w:rsidRPr="007F001C">
        <w:t>ASIC</w:t>
      </w:r>
      <w:r w:rsidR="00B90F46" w:rsidRPr="007F001C">
        <w:t>进行终端</w:t>
      </w:r>
      <w:r w:rsidR="00B90F46" w:rsidRPr="007F001C">
        <w:rPr>
          <w:rFonts w:hint="eastAsia"/>
        </w:rPr>
        <w:t>100</w:t>
      </w:r>
      <w:r w:rsidR="00B90F46" w:rsidRPr="007F001C">
        <w:t>Ω</w:t>
      </w:r>
      <w:r w:rsidR="00B90F46" w:rsidRPr="007F001C">
        <w:t>匹配，具测试</w:t>
      </w:r>
      <w:r w:rsidR="00B90F46" w:rsidRPr="007F001C">
        <w:t>FPGA</w:t>
      </w:r>
      <w:r w:rsidR="00B90F46" w:rsidRPr="007F001C">
        <w:t>可直接驱动</w:t>
      </w:r>
      <w:r w:rsidR="00B90F46" w:rsidRPr="007F001C">
        <w:rPr>
          <w:rFonts w:hint="eastAsia"/>
        </w:rPr>
        <w:t>6</w:t>
      </w:r>
      <w:r w:rsidR="00B90F46" w:rsidRPr="007F001C">
        <w:rPr>
          <w:rFonts w:hint="eastAsia"/>
        </w:rPr>
        <w:t>片</w:t>
      </w:r>
      <w:r w:rsidR="00B90F46" w:rsidRPr="007F001C">
        <w:rPr>
          <w:rFonts w:hint="eastAsia"/>
        </w:rPr>
        <w:t>ASIC</w:t>
      </w:r>
      <w:r w:rsidR="00B90F46" w:rsidRPr="007F001C">
        <w:rPr>
          <w:rFonts w:hint="eastAsia"/>
        </w:rPr>
        <w:t>，驱动更多的</w:t>
      </w:r>
      <w:r w:rsidR="00B90F46" w:rsidRPr="007F001C">
        <w:rPr>
          <w:rFonts w:hint="eastAsia"/>
        </w:rPr>
        <w:t>ASIC</w:t>
      </w:r>
      <w:r w:rsidR="00B90F46" w:rsidRPr="007F001C">
        <w:rPr>
          <w:rFonts w:hint="eastAsia"/>
        </w:rPr>
        <w:t>则需要需要经过时钟驱动器驱动。</w:t>
      </w:r>
    </w:p>
    <w:p w:rsidR="00167634" w:rsidRPr="007F001C" w:rsidRDefault="00167634" w:rsidP="00871EC8">
      <w:pPr>
        <w:pStyle w:val="200"/>
        <w:ind w:firstLine="480"/>
      </w:pPr>
      <w:r w:rsidRPr="007F001C">
        <w:rPr>
          <w:rFonts w:hint="eastAsia"/>
        </w:rPr>
        <w:t>如图</w:t>
      </w:r>
      <w:r w:rsidR="00CE51D5" w:rsidRPr="007F001C">
        <w:rPr>
          <w:rFonts w:hint="eastAsia"/>
        </w:rPr>
        <w:t>4-4-2</w:t>
      </w:r>
      <w:r w:rsidRPr="007F001C">
        <w:rPr>
          <w:rFonts w:hint="eastAsia"/>
        </w:rPr>
        <w:t>为</w:t>
      </w:r>
      <w:r w:rsidRPr="007F001C">
        <w:rPr>
          <w:rFonts w:hint="eastAsia"/>
        </w:rPr>
        <w:t>MICRO</w:t>
      </w:r>
      <w:r w:rsidRPr="007F001C">
        <w:t>ROC</w:t>
      </w:r>
      <w:r w:rsidRPr="007F001C">
        <w:rPr>
          <w:rFonts w:hint="eastAsia"/>
        </w:rPr>
        <w:t>测试板的原理框图，</w:t>
      </w:r>
      <w:r w:rsidRPr="007F001C">
        <w:rPr>
          <w:rFonts w:hint="eastAsia"/>
        </w:rPr>
        <w:t>4</w:t>
      </w:r>
      <w:r w:rsidRPr="007F001C">
        <w:rPr>
          <w:rFonts w:hint="eastAsia"/>
        </w:rPr>
        <w:t>片</w:t>
      </w:r>
      <w:r w:rsidRPr="007F001C">
        <w:rPr>
          <w:rFonts w:hint="eastAsia"/>
        </w:rPr>
        <w:t>ASIC</w:t>
      </w:r>
      <w:r w:rsidRPr="007F001C">
        <w:rPr>
          <w:rFonts w:hint="eastAsia"/>
        </w:rPr>
        <w:t>以上述菊花链的形式连接，模拟信号从板子两侧输入到</w:t>
      </w:r>
      <w:r w:rsidRPr="007F001C">
        <w:rPr>
          <w:rFonts w:hint="eastAsia"/>
        </w:rPr>
        <w:t>ASIC</w:t>
      </w:r>
      <w:r w:rsidRPr="007F001C">
        <w:rPr>
          <w:rFonts w:hint="eastAsia"/>
        </w:rPr>
        <w:t>中。电压基准芯片</w:t>
      </w:r>
      <w:r w:rsidRPr="007F001C">
        <w:rPr>
          <w:rFonts w:hint="eastAsia"/>
        </w:rPr>
        <w:t xml:space="preserve">REF3025 </w:t>
      </w:r>
      <w:r w:rsidRPr="007F001C">
        <w:t>[1]</w:t>
      </w:r>
      <w:r w:rsidRPr="007F001C">
        <w:rPr>
          <w:rFonts w:hint="eastAsia"/>
        </w:rPr>
        <w:t>为</w:t>
      </w:r>
      <w:r w:rsidRPr="007F001C">
        <w:rPr>
          <w:rFonts w:hint="eastAsia"/>
        </w:rPr>
        <w:t>ASIC</w:t>
      </w:r>
      <w:r w:rsidR="00205065" w:rsidRPr="007F001C">
        <w:rPr>
          <w:rFonts w:hint="eastAsia"/>
        </w:rPr>
        <w:t>内部偏置提供的外部的参考电压。</w:t>
      </w:r>
      <w:r w:rsidR="00205065" w:rsidRPr="007F001C">
        <w:rPr>
          <w:rFonts w:hint="eastAsia"/>
        </w:rPr>
        <w:t>4</w:t>
      </w:r>
      <w:r w:rsidR="00205065" w:rsidRPr="007F001C">
        <w:rPr>
          <w:rFonts w:hint="eastAsia"/>
        </w:rPr>
        <w:t>片</w:t>
      </w:r>
      <w:r w:rsidR="00205065" w:rsidRPr="007F001C">
        <w:rPr>
          <w:rFonts w:hint="eastAsia"/>
        </w:rPr>
        <w:t>ASIC</w:t>
      </w:r>
      <w:r w:rsidR="00205065" w:rsidRPr="007F001C">
        <w:rPr>
          <w:rFonts w:hint="eastAsia"/>
        </w:rPr>
        <w:t>跟踪保持模拟信号输出通过模拟开关</w:t>
      </w:r>
      <w:r w:rsidR="00205065" w:rsidRPr="007F001C">
        <w:rPr>
          <w:rFonts w:hint="eastAsia"/>
        </w:rPr>
        <w:t>ADG804</w:t>
      </w:r>
      <w:r w:rsidR="00205065" w:rsidRPr="007F001C">
        <w:t>[2]</w:t>
      </w:r>
      <w:r w:rsidR="00205065" w:rsidRPr="007F001C">
        <w:rPr>
          <w:rFonts w:hint="eastAsia"/>
        </w:rPr>
        <w:t>，选择后送往接口。</w:t>
      </w:r>
      <w:r w:rsidR="00205065" w:rsidRPr="007F001C">
        <w:rPr>
          <w:rFonts w:hint="eastAsia"/>
        </w:rPr>
        <w:t>ASIC</w:t>
      </w:r>
      <w:r w:rsidR="00205065" w:rsidRPr="007F001C">
        <w:rPr>
          <w:rFonts w:hint="eastAsia"/>
        </w:rPr>
        <w:t>的</w:t>
      </w:r>
      <w:r w:rsidR="00205065" w:rsidRPr="007F001C">
        <w:rPr>
          <w:rFonts w:hint="eastAsia"/>
        </w:rPr>
        <w:t>3</w:t>
      </w:r>
      <w:r w:rsidR="00205065" w:rsidRPr="007F001C">
        <w:rPr>
          <w:rFonts w:hint="eastAsia"/>
        </w:rPr>
        <w:t>路</w:t>
      </w:r>
      <w:r w:rsidR="00205065" w:rsidRPr="007F001C">
        <w:rPr>
          <w:rFonts w:hint="eastAsia"/>
        </w:rPr>
        <w:t>trigger</w:t>
      </w:r>
      <w:r w:rsidR="00205065" w:rsidRPr="007F001C">
        <w:rPr>
          <w:rFonts w:hint="eastAsia"/>
        </w:rPr>
        <w:t>信号（</w:t>
      </w:r>
      <w:r w:rsidR="00205065" w:rsidRPr="007F001C">
        <w:rPr>
          <w:rFonts w:hint="eastAsia"/>
        </w:rPr>
        <w:t>out_trig0~2</w:t>
      </w:r>
      <w:r w:rsidR="00205065" w:rsidRPr="007F001C">
        <w:rPr>
          <w:rFonts w:hint="eastAsia"/>
        </w:rPr>
        <w:t>）为</w:t>
      </w:r>
      <w:r w:rsidR="00205065" w:rsidRPr="007F001C">
        <w:rPr>
          <w:rFonts w:hint="eastAsia"/>
        </w:rPr>
        <w:t>OC</w:t>
      </w:r>
      <w:r w:rsidR="00205065" w:rsidRPr="007F001C">
        <w:rPr>
          <w:rFonts w:hint="eastAsia"/>
        </w:rPr>
        <w:t>门输出</w:t>
      </w:r>
      <w:r w:rsidR="00CE51D5" w:rsidRPr="007F001C">
        <w:rPr>
          <w:rFonts w:hint="eastAsia"/>
        </w:rPr>
        <w:t>级联后送往接口。测试板有两种供电方式，一种通过接口供电，一种通过板子自身电源模块供电。</w:t>
      </w:r>
    </w:p>
    <w:p w:rsidR="00190E8B" w:rsidRPr="007F001C" w:rsidRDefault="00190E8B" w:rsidP="002376BC">
      <w:pPr>
        <w:rPr>
          <w:rFonts w:ascii="Times New Roman" w:hAnsi="Times New Roman"/>
        </w:rPr>
      </w:pPr>
      <w:r w:rsidRPr="007F001C">
        <w:rPr>
          <w:rFonts w:ascii="Times New Roman" w:hAnsi="Times New Roman"/>
        </w:rPr>
        <w:object w:dxaOrig="12661" w:dyaOrig="4861">
          <v:shape id="_x0000_i1039" type="#_x0000_t75" style="width:415pt;height:159.6pt" o:ole="">
            <v:imagedata r:id="rId169" o:title=""/>
          </v:shape>
          <o:OLEObject Type="Embed" ProgID="Visio.Drawing.15" ShapeID="_x0000_i1039" DrawAspect="Content" ObjectID="_1582700779" r:id="rId170"/>
        </w:object>
      </w:r>
    </w:p>
    <w:p w:rsidR="00CE51D5" w:rsidRPr="007F001C" w:rsidRDefault="00CE51D5" w:rsidP="00871EC8">
      <w:pPr>
        <w:pStyle w:val="a7"/>
        <w:jc w:val="center"/>
      </w:pPr>
      <w:r w:rsidRPr="007F001C">
        <w:rPr>
          <w:rFonts w:hint="eastAsia"/>
        </w:rPr>
        <w:lastRenderedPageBreak/>
        <w:t>图</w:t>
      </w:r>
      <w:r w:rsidRPr="007F001C">
        <w:rPr>
          <w:rFonts w:hint="eastAsia"/>
        </w:rPr>
        <w:t>4-4-2</w:t>
      </w:r>
      <w:r w:rsidRPr="007F001C">
        <w:t xml:space="preserve"> </w:t>
      </w:r>
      <w:r w:rsidRPr="007F001C">
        <w:rPr>
          <w:rFonts w:hint="eastAsia"/>
        </w:rPr>
        <w:t>MICROROC</w:t>
      </w:r>
      <w:r w:rsidRPr="007F001C">
        <w:rPr>
          <w:rFonts w:hint="eastAsia"/>
        </w:rPr>
        <w:t>测试板原理框图</w:t>
      </w:r>
    </w:p>
    <w:p w:rsidR="00817E3A" w:rsidRPr="007F001C" w:rsidRDefault="00817E3A" w:rsidP="00871EC8">
      <w:pPr>
        <w:pStyle w:val="200"/>
        <w:ind w:firstLine="480"/>
      </w:pPr>
      <w:r w:rsidRPr="007F001C">
        <w:rPr>
          <w:rFonts w:hint="eastAsia"/>
        </w:rPr>
        <w:t>模拟部分的输入如图</w:t>
      </w:r>
      <w:r w:rsidRPr="007F001C">
        <w:rPr>
          <w:rFonts w:hint="eastAsia"/>
        </w:rPr>
        <w:t>4-4-3</w:t>
      </w:r>
      <w:r w:rsidR="003C77BD" w:rsidRPr="007F001C">
        <w:rPr>
          <w:rFonts w:hint="eastAsia"/>
        </w:rPr>
        <w:t>（</w:t>
      </w:r>
      <w:r w:rsidR="003C77BD" w:rsidRPr="007F001C">
        <w:rPr>
          <w:rFonts w:hint="eastAsia"/>
        </w:rPr>
        <w:t>a</w:t>
      </w:r>
      <w:r w:rsidR="003C77BD" w:rsidRPr="007F001C">
        <w:rPr>
          <w:rFonts w:hint="eastAsia"/>
        </w:rPr>
        <w:t>）</w:t>
      </w:r>
      <w:r w:rsidRPr="007F001C">
        <w:rPr>
          <w:rFonts w:hint="eastAsia"/>
        </w:rPr>
        <w:t>所示，电荷信号进过</w:t>
      </w:r>
      <w:r w:rsidRPr="007F001C">
        <w:rPr>
          <w:rFonts w:hint="eastAsia"/>
        </w:rPr>
        <w:t>50</w:t>
      </w:r>
      <w:r w:rsidRPr="007F001C">
        <w:t>Ω</w:t>
      </w:r>
      <w:r w:rsidRPr="007F001C">
        <w:rPr>
          <w:rFonts w:hint="eastAsia"/>
        </w:rPr>
        <w:t>电阻和过压保护，再进过</w:t>
      </w:r>
      <w:r w:rsidRPr="007F001C">
        <w:rPr>
          <w:rFonts w:hint="eastAsia"/>
        </w:rPr>
        <w:t>10nF</w:t>
      </w:r>
      <w:r w:rsidRPr="007F001C">
        <w:rPr>
          <w:rFonts w:hint="eastAsia"/>
        </w:rPr>
        <w:t>的大电容注入到芯片的输入端</w:t>
      </w:r>
      <w:r w:rsidR="00441EAA" w:rsidRPr="007F001C">
        <w:rPr>
          <w:rFonts w:hint="eastAsia"/>
        </w:rPr>
        <w:t>，过压保护部分采用微型封装的二极管保护电路集成芯片</w:t>
      </w:r>
      <w:r w:rsidR="00441EAA" w:rsidRPr="007F001C">
        <w:rPr>
          <w:rFonts w:hint="eastAsia"/>
        </w:rPr>
        <w:t>NUP4114UPXV6[</w:t>
      </w:r>
      <w:r w:rsidR="00441EAA" w:rsidRPr="007F001C">
        <w:t>3</w:t>
      </w:r>
      <w:r w:rsidR="00441EAA" w:rsidRPr="007F001C">
        <w:rPr>
          <w:rFonts w:hint="eastAsia"/>
        </w:rPr>
        <w:t>]</w:t>
      </w:r>
      <w:r w:rsidR="003C77BD" w:rsidRPr="007F001C">
        <w:rPr>
          <w:rFonts w:hint="eastAsia"/>
        </w:rPr>
        <w:t>，</w:t>
      </w:r>
      <w:r w:rsidR="003C77BD" w:rsidRPr="007F001C">
        <w:rPr>
          <w:rFonts w:hint="eastAsia"/>
        </w:rPr>
        <w:t xml:space="preserve"> </w:t>
      </w:r>
      <w:r w:rsidR="003C77BD" w:rsidRPr="007F001C">
        <w:rPr>
          <w:rFonts w:hint="eastAsia"/>
        </w:rPr>
        <w:t>图（</w:t>
      </w:r>
      <w:r w:rsidR="003C77BD" w:rsidRPr="007F001C">
        <w:rPr>
          <w:rFonts w:hint="eastAsia"/>
        </w:rPr>
        <w:t>b</w:t>
      </w:r>
      <w:r w:rsidR="003C77BD" w:rsidRPr="007F001C">
        <w:rPr>
          <w:rFonts w:hint="eastAsia"/>
        </w:rPr>
        <w:t>）为</w:t>
      </w:r>
      <w:bookmarkStart w:id="143" w:name="OLE_LINK71"/>
      <w:r w:rsidR="003C77BD" w:rsidRPr="007F001C">
        <w:rPr>
          <w:rFonts w:hint="eastAsia"/>
        </w:rPr>
        <w:t>NUP</w:t>
      </w:r>
      <w:r w:rsidR="003C77BD" w:rsidRPr="007F001C">
        <w:t>4114UPXV6</w:t>
      </w:r>
      <w:bookmarkEnd w:id="143"/>
      <w:r w:rsidR="003C77BD" w:rsidRPr="007F001C">
        <w:t>内部结构，集成</w:t>
      </w:r>
      <w:r w:rsidR="003C77BD" w:rsidRPr="007F001C">
        <w:rPr>
          <w:rFonts w:hint="eastAsia"/>
        </w:rPr>
        <w:t>4</w:t>
      </w:r>
      <w:r w:rsidR="003C77BD" w:rsidRPr="007F001C">
        <w:rPr>
          <w:rFonts w:hint="eastAsia"/>
        </w:rPr>
        <w:t>路</w:t>
      </w:r>
      <w:r w:rsidR="003C77BD" w:rsidRPr="007F001C">
        <w:rPr>
          <w:rFonts w:hint="eastAsia"/>
        </w:rPr>
        <w:t>ESD</w:t>
      </w:r>
      <w:r w:rsidR="003C77BD" w:rsidRPr="007F001C">
        <w:rPr>
          <w:rFonts w:hint="eastAsia"/>
        </w:rPr>
        <w:t>保护</w:t>
      </w:r>
      <w:r w:rsidR="00441EAA" w:rsidRPr="007F001C">
        <w:rPr>
          <w:rFonts w:hint="eastAsia"/>
        </w:rPr>
        <w:t>。</w:t>
      </w:r>
    </w:p>
    <w:p w:rsidR="00CE51D5" w:rsidRPr="007F001C" w:rsidRDefault="00817E3A" w:rsidP="00817E3A">
      <w:pPr>
        <w:jc w:val="center"/>
        <w:rPr>
          <w:rFonts w:ascii="Times New Roman" w:hAnsi="Times New Roman"/>
        </w:rPr>
      </w:pPr>
      <w:r w:rsidRPr="007F001C">
        <w:rPr>
          <w:rFonts w:ascii="Times New Roman" w:hAnsi="Times New Roman"/>
        </w:rPr>
        <w:object w:dxaOrig="4297" w:dyaOrig="1380">
          <v:shape id="_x0000_i1040" type="#_x0000_t75" style="width:215.3pt;height:68.6pt" o:ole="">
            <v:imagedata r:id="rId171" o:title=""/>
          </v:shape>
          <o:OLEObject Type="Embed" ProgID="Visio.Drawing.15" ShapeID="_x0000_i1040" DrawAspect="Content" ObjectID="_1582700780" r:id="rId172"/>
        </w:object>
      </w:r>
    </w:p>
    <w:p w:rsidR="00817E3A" w:rsidRPr="007F001C" w:rsidRDefault="00817E3A" w:rsidP="00871EC8">
      <w:pPr>
        <w:pStyle w:val="a7"/>
        <w:jc w:val="center"/>
      </w:pPr>
      <w:r w:rsidRPr="007F001C">
        <w:rPr>
          <w:rFonts w:hint="eastAsia"/>
        </w:rPr>
        <w:t>图</w:t>
      </w:r>
      <w:r w:rsidRPr="007F001C">
        <w:rPr>
          <w:rFonts w:hint="eastAsia"/>
        </w:rPr>
        <w:t>4-4-3</w:t>
      </w:r>
      <w:r w:rsidR="003C77BD" w:rsidRPr="007F001C">
        <w:rPr>
          <w:rFonts w:hint="eastAsia"/>
        </w:rPr>
        <w:t>（</w:t>
      </w:r>
      <w:r w:rsidR="003C77BD" w:rsidRPr="007F001C">
        <w:rPr>
          <w:rFonts w:hint="eastAsia"/>
        </w:rPr>
        <w:t>a</w:t>
      </w:r>
      <w:r w:rsidR="003C77BD" w:rsidRPr="007F001C">
        <w:rPr>
          <w:rFonts w:hint="eastAsia"/>
        </w:rPr>
        <w:t>）</w:t>
      </w:r>
      <w:r w:rsidRPr="007F001C">
        <w:t xml:space="preserve"> </w:t>
      </w:r>
      <w:r w:rsidRPr="007F001C">
        <w:rPr>
          <w:rFonts w:hint="eastAsia"/>
        </w:rPr>
        <w:t>模拟信号输入部分</w:t>
      </w:r>
    </w:p>
    <w:p w:rsidR="003C77BD" w:rsidRPr="007F001C" w:rsidRDefault="003C77BD" w:rsidP="00817E3A">
      <w:pPr>
        <w:jc w:val="center"/>
        <w:rPr>
          <w:rFonts w:ascii="Times New Roman" w:hAnsi="Times New Roman"/>
        </w:rPr>
      </w:pPr>
      <w:r w:rsidRPr="007F001C">
        <w:rPr>
          <w:rFonts w:ascii="Times New Roman" w:hAnsi="Times New Roman"/>
          <w:noProof/>
        </w:rPr>
        <w:drawing>
          <wp:inline distT="0" distB="0" distL="0" distR="0" wp14:anchorId="061E9055" wp14:editId="4868D3BD">
            <wp:extent cx="2347913" cy="1669206"/>
            <wp:effectExtent l="0" t="0" r="0" b="762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364842" cy="1681241"/>
                    </a:xfrm>
                    <a:prstGeom prst="rect">
                      <a:avLst/>
                    </a:prstGeom>
                  </pic:spPr>
                </pic:pic>
              </a:graphicData>
            </a:graphic>
          </wp:inline>
        </w:drawing>
      </w:r>
    </w:p>
    <w:p w:rsidR="003C77BD" w:rsidRPr="007F001C" w:rsidRDefault="003C77BD" w:rsidP="00871EC8">
      <w:pPr>
        <w:pStyle w:val="a7"/>
        <w:jc w:val="center"/>
      </w:pPr>
      <w:r w:rsidRPr="007F001C">
        <w:t>图</w:t>
      </w:r>
      <w:r w:rsidRPr="007F001C">
        <w:rPr>
          <w:rFonts w:hint="eastAsia"/>
        </w:rPr>
        <w:t>4-4-3</w:t>
      </w:r>
      <w:r w:rsidRPr="007F001C">
        <w:rPr>
          <w:rFonts w:hint="eastAsia"/>
        </w:rPr>
        <w:t>（</w:t>
      </w:r>
      <w:r w:rsidRPr="007F001C">
        <w:rPr>
          <w:rFonts w:hint="eastAsia"/>
        </w:rPr>
        <w:t>b</w:t>
      </w:r>
      <w:r w:rsidRPr="007F001C">
        <w:rPr>
          <w:rFonts w:hint="eastAsia"/>
        </w:rPr>
        <w:t>）</w:t>
      </w:r>
      <w:r w:rsidRPr="007F001C">
        <w:rPr>
          <w:rFonts w:hint="eastAsia"/>
        </w:rPr>
        <w:t>NUP</w:t>
      </w:r>
      <w:r w:rsidRPr="007F001C">
        <w:t>4114UPXV6 SOT-563</w:t>
      </w:r>
      <w:r w:rsidRPr="007F001C">
        <w:t>封装</w:t>
      </w:r>
    </w:p>
    <w:p w:rsidR="005B37EF" w:rsidRPr="00871EC8" w:rsidRDefault="005B37EF" w:rsidP="00871EC8">
      <w:pPr>
        <w:pStyle w:val="2"/>
      </w:pPr>
      <w:bookmarkStart w:id="144" w:name="_Toc482042248"/>
      <w:r w:rsidRPr="007F001C">
        <w:rPr>
          <w:rFonts w:hint="eastAsia"/>
        </w:rPr>
        <w:t>4.5</w:t>
      </w:r>
      <w:r w:rsidRPr="007F001C">
        <w:t xml:space="preserve"> </w:t>
      </w:r>
      <w:r w:rsidRPr="007F001C">
        <w:rPr>
          <w:rFonts w:hint="eastAsia"/>
        </w:rPr>
        <w:t>DIF</w:t>
      </w:r>
      <w:r w:rsidRPr="007F001C">
        <w:rPr>
          <w:rFonts w:hint="eastAsia"/>
        </w:rPr>
        <w:t>板</w:t>
      </w:r>
      <w:bookmarkEnd w:id="144"/>
    </w:p>
    <w:p w:rsidR="0014232B" w:rsidRPr="007F001C" w:rsidRDefault="0014232B" w:rsidP="00871EC8">
      <w:pPr>
        <w:pStyle w:val="200"/>
        <w:ind w:firstLine="480"/>
      </w:pPr>
      <w:r w:rsidRPr="007F001C">
        <w:rPr>
          <w:rFonts w:hint="eastAsia"/>
        </w:rPr>
        <w:t>如图</w:t>
      </w:r>
      <w:r w:rsidRPr="007F001C">
        <w:rPr>
          <w:rFonts w:hint="eastAsia"/>
        </w:rPr>
        <w:t>4-5-1</w:t>
      </w:r>
      <w:r w:rsidRPr="007F001C">
        <w:rPr>
          <w:rFonts w:hint="eastAsia"/>
        </w:rPr>
        <w:t>所示为</w:t>
      </w:r>
      <w:r w:rsidRPr="007F001C">
        <w:rPr>
          <w:rFonts w:hint="eastAsia"/>
        </w:rPr>
        <w:t>DIF</w:t>
      </w:r>
      <w:r w:rsidRPr="007F001C">
        <w:rPr>
          <w:rFonts w:hint="eastAsia"/>
        </w:rPr>
        <w:t>的</w:t>
      </w:r>
      <w:r w:rsidR="00B30980" w:rsidRPr="007F001C">
        <w:rPr>
          <w:rFonts w:hint="eastAsia"/>
        </w:rPr>
        <w:t>原理</w:t>
      </w:r>
      <w:r w:rsidRPr="007F001C">
        <w:rPr>
          <w:rFonts w:hint="eastAsia"/>
        </w:rPr>
        <w:t>框图</w:t>
      </w:r>
      <w:r w:rsidR="00B30980" w:rsidRPr="007F001C">
        <w:rPr>
          <w:rFonts w:hint="eastAsia"/>
        </w:rPr>
        <w:t>。</w:t>
      </w:r>
    </w:p>
    <w:p w:rsidR="0014232B" w:rsidRPr="007F001C" w:rsidRDefault="00B30980" w:rsidP="005269B0">
      <w:pPr>
        <w:jc w:val="center"/>
        <w:rPr>
          <w:rFonts w:ascii="Times New Roman" w:hAnsi="Times New Roman"/>
        </w:rPr>
      </w:pPr>
      <w:r w:rsidRPr="007F001C">
        <w:rPr>
          <w:rFonts w:ascii="Times New Roman" w:hAnsi="Times New Roman"/>
        </w:rPr>
        <w:object w:dxaOrig="12901" w:dyaOrig="6709">
          <v:shape id="_x0000_i1041" type="#_x0000_t75" style="width:415pt;height:215.3pt" o:ole="">
            <v:imagedata r:id="rId174" o:title=""/>
          </v:shape>
          <o:OLEObject Type="Embed" ProgID="Visio.Drawing.15" ShapeID="_x0000_i1041" DrawAspect="Content" ObjectID="_1582700781" r:id="rId175"/>
        </w:object>
      </w:r>
    </w:p>
    <w:p w:rsidR="00B30980" w:rsidRPr="007F001C" w:rsidRDefault="00B30980" w:rsidP="00871EC8">
      <w:pPr>
        <w:pStyle w:val="a7"/>
        <w:jc w:val="center"/>
      </w:pPr>
      <w:r w:rsidRPr="007F001C">
        <w:rPr>
          <w:rFonts w:hint="eastAsia"/>
        </w:rPr>
        <w:t>图</w:t>
      </w:r>
      <w:r w:rsidRPr="007F001C">
        <w:rPr>
          <w:rFonts w:hint="eastAsia"/>
        </w:rPr>
        <w:t>4-5-1</w:t>
      </w:r>
      <w:r w:rsidRPr="007F001C">
        <w:t xml:space="preserve"> </w:t>
      </w:r>
      <w:r w:rsidRPr="007F001C">
        <w:rPr>
          <w:rFonts w:hint="eastAsia"/>
        </w:rPr>
        <w:t>DIF</w:t>
      </w:r>
      <w:r w:rsidRPr="007F001C">
        <w:rPr>
          <w:rFonts w:hint="eastAsia"/>
        </w:rPr>
        <w:t>原理框图</w:t>
      </w:r>
    </w:p>
    <w:p w:rsidR="00B30980" w:rsidRPr="007F001C" w:rsidRDefault="00B30980" w:rsidP="00871EC8">
      <w:pPr>
        <w:pStyle w:val="200"/>
        <w:ind w:firstLine="480"/>
      </w:pPr>
      <w:r w:rsidRPr="007F001C">
        <w:rPr>
          <w:rFonts w:hint="eastAsia"/>
        </w:rPr>
        <w:t>DIF</w:t>
      </w:r>
      <w:r w:rsidRPr="007F001C">
        <w:rPr>
          <w:rFonts w:hint="eastAsia"/>
        </w:rPr>
        <w:t>的接口包括：</w:t>
      </w:r>
    </w:p>
    <w:p w:rsidR="009F1E41" w:rsidRPr="007F001C" w:rsidRDefault="00B30980" w:rsidP="00770EC1">
      <w:pPr>
        <w:pStyle w:val="200"/>
        <w:numPr>
          <w:ilvl w:val="0"/>
          <w:numId w:val="37"/>
        </w:numPr>
        <w:ind w:firstLineChars="0"/>
      </w:pPr>
      <w:r w:rsidRPr="007F001C">
        <w:rPr>
          <w:rFonts w:hint="eastAsia"/>
        </w:rPr>
        <w:lastRenderedPageBreak/>
        <w:t>MICROROC</w:t>
      </w:r>
      <w:r w:rsidRPr="007F001C">
        <w:rPr>
          <w:rFonts w:hint="eastAsia"/>
        </w:rPr>
        <w:t>测试板接口：由</w:t>
      </w:r>
      <w:r w:rsidRPr="007F001C">
        <w:rPr>
          <w:rFonts w:hint="eastAsia"/>
        </w:rPr>
        <w:t>Hir</w:t>
      </w:r>
      <w:r w:rsidRPr="007F001C">
        <w:t>ose Electric</w:t>
      </w:r>
      <w:r w:rsidRPr="007F001C">
        <w:rPr>
          <w:rFonts w:hint="eastAsia"/>
        </w:rPr>
        <w:t>公司生产的</w:t>
      </w:r>
      <w:r w:rsidR="009F1E41" w:rsidRPr="007F001C">
        <w:rPr>
          <w:rFonts w:hint="eastAsia"/>
        </w:rPr>
        <w:t>FX10A-100P-10-SV</w:t>
      </w:r>
      <w:r w:rsidR="009F1E41" w:rsidRPr="007F001C">
        <w:t>[4]</w:t>
      </w:r>
      <w:r w:rsidR="009F1E41" w:rsidRPr="007F001C">
        <w:rPr>
          <w:rFonts w:hint="eastAsia"/>
        </w:rPr>
        <w:t xml:space="preserve"> </w:t>
      </w:r>
      <w:r w:rsidR="009F1E41" w:rsidRPr="007F001C">
        <w:rPr>
          <w:rFonts w:hint="eastAsia"/>
        </w:rPr>
        <w:t>高密连接器具有</w:t>
      </w:r>
      <w:r w:rsidR="009F1E41" w:rsidRPr="007F001C">
        <w:rPr>
          <w:rFonts w:hint="eastAsia"/>
        </w:rPr>
        <w:t>100</w:t>
      </w:r>
      <w:r w:rsidR="009F1E41" w:rsidRPr="007F001C">
        <w:rPr>
          <w:rFonts w:hint="eastAsia"/>
        </w:rPr>
        <w:t>个信号引脚和良好地连接的。用于</w:t>
      </w:r>
      <w:r w:rsidR="00B04524" w:rsidRPr="007F001C">
        <w:rPr>
          <w:rFonts w:hint="eastAsia"/>
        </w:rPr>
        <w:t>建立</w:t>
      </w:r>
      <w:r w:rsidR="009F1E41" w:rsidRPr="007F001C">
        <w:rPr>
          <w:rFonts w:hint="eastAsia"/>
        </w:rPr>
        <w:t>MICROROC</w:t>
      </w:r>
      <w:r w:rsidR="00B04524" w:rsidRPr="007F001C">
        <w:rPr>
          <w:rFonts w:hint="eastAsia"/>
        </w:rPr>
        <w:t>测试板与</w:t>
      </w:r>
      <w:r w:rsidR="00B04524" w:rsidRPr="007F001C">
        <w:rPr>
          <w:rFonts w:hint="eastAsia"/>
        </w:rPr>
        <w:t>DIF</w:t>
      </w:r>
      <w:r w:rsidR="00B04524" w:rsidRPr="007F001C">
        <w:rPr>
          <w:rFonts w:hint="eastAsia"/>
        </w:rPr>
        <w:t>之间</w:t>
      </w:r>
      <w:r w:rsidRPr="007F001C">
        <w:rPr>
          <w:rFonts w:hint="eastAsia"/>
        </w:rPr>
        <w:t>的连接</w:t>
      </w:r>
      <w:r w:rsidR="00B04524" w:rsidRPr="007F001C">
        <w:rPr>
          <w:rFonts w:hint="eastAsia"/>
        </w:rPr>
        <w:t>，此外</w:t>
      </w:r>
      <w:r w:rsidR="00B04524" w:rsidRPr="007F001C">
        <w:rPr>
          <w:rFonts w:hint="eastAsia"/>
        </w:rPr>
        <w:t>DIF</w:t>
      </w:r>
      <w:r w:rsidR="00B04524" w:rsidRPr="007F001C">
        <w:rPr>
          <w:rFonts w:hint="eastAsia"/>
        </w:rPr>
        <w:t>上为测试板设计的电源模块通过该连接器给测试板供电。</w:t>
      </w:r>
    </w:p>
    <w:p w:rsidR="00B30980" w:rsidRPr="007F001C" w:rsidRDefault="00B04524" w:rsidP="00770EC1">
      <w:pPr>
        <w:pStyle w:val="200"/>
        <w:numPr>
          <w:ilvl w:val="0"/>
          <w:numId w:val="37"/>
        </w:numPr>
        <w:ind w:firstLineChars="0"/>
      </w:pPr>
      <w:r w:rsidRPr="007F001C">
        <w:rPr>
          <w:rFonts w:hint="eastAsia"/>
        </w:rPr>
        <w:t>DTCC</w:t>
      </w:r>
      <w:r w:rsidRPr="007F001C">
        <w:t xml:space="preserve"> </w:t>
      </w:r>
      <w:r w:rsidRPr="007F001C">
        <w:rPr>
          <w:rFonts w:hint="eastAsia"/>
        </w:rPr>
        <w:t>RJ45</w:t>
      </w:r>
      <w:r w:rsidRPr="007F001C">
        <w:rPr>
          <w:rFonts w:hint="eastAsia"/>
        </w:rPr>
        <w:t>接口</w:t>
      </w:r>
      <w:r w:rsidR="00B30980" w:rsidRPr="007F001C">
        <w:rPr>
          <w:rFonts w:hint="eastAsia"/>
        </w:rPr>
        <w:t>：</w:t>
      </w:r>
      <w:r w:rsidRPr="007F001C">
        <w:rPr>
          <w:rFonts w:hint="eastAsia"/>
        </w:rPr>
        <w:t>基于</w:t>
      </w:r>
      <w:r w:rsidRPr="007F001C">
        <w:rPr>
          <w:rFonts w:hint="eastAsia"/>
        </w:rPr>
        <w:t>DTCC</w:t>
      </w:r>
      <w:r w:rsidRPr="007F001C">
        <w:rPr>
          <w:rFonts w:hint="eastAsia"/>
        </w:rPr>
        <w:t>的</w:t>
      </w:r>
      <w:r w:rsidRPr="007F001C">
        <w:rPr>
          <w:rFonts w:hint="eastAsia"/>
        </w:rPr>
        <w:t>RJ45</w:t>
      </w:r>
      <w:r w:rsidRPr="007F001C">
        <w:rPr>
          <w:rFonts w:hint="eastAsia"/>
        </w:rPr>
        <w:t>接口，通过</w:t>
      </w:r>
      <w:r w:rsidRPr="007F001C">
        <w:rPr>
          <w:rFonts w:hint="eastAsia"/>
        </w:rPr>
        <w:t>4</w:t>
      </w:r>
      <w:r w:rsidRPr="007F001C">
        <w:rPr>
          <w:rFonts w:hint="eastAsia"/>
        </w:rPr>
        <w:t>对</w:t>
      </w:r>
      <w:r w:rsidRPr="007F001C">
        <w:rPr>
          <w:rFonts w:hint="eastAsia"/>
        </w:rPr>
        <w:t>LVDS</w:t>
      </w:r>
      <w:r w:rsidRPr="007F001C">
        <w:rPr>
          <w:rFonts w:hint="eastAsia"/>
        </w:rPr>
        <w:t>差分信号，用于大规模读出时与上层</w:t>
      </w:r>
      <w:r w:rsidRPr="007F001C">
        <w:rPr>
          <w:rFonts w:hint="eastAsia"/>
        </w:rPr>
        <w:t>SRU</w:t>
      </w:r>
      <w:r w:rsidRPr="007F001C">
        <w:rPr>
          <w:rFonts w:hint="eastAsia"/>
        </w:rPr>
        <w:t>之间的通信</w:t>
      </w:r>
      <w:r w:rsidR="006435CE" w:rsidRPr="007F001C">
        <w:rPr>
          <w:rFonts w:hint="eastAsia"/>
        </w:rPr>
        <w:t>，也可用于小规模读出时钟发送同步时钟与同步命令（自定义协议）</w:t>
      </w:r>
      <w:r w:rsidRPr="007F001C">
        <w:rPr>
          <w:rFonts w:hint="eastAsia"/>
        </w:rPr>
        <w:t>。</w:t>
      </w:r>
    </w:p>
    <w:p w:rsidR="00B04524" w:rsidRPr="007F001C" w:rsidRDefault="00B04524" w:rsidP="00770EC1">
      <w:pPr>
        <w:pStyle w:val="200"/>
        <w:numPr>
          <w:ilvl w:val="0"/>
          <w:numId w:val="37"/>
        </w:numPr>
        <w:ind w:firstLineChars="0"/>
      </w:pPr>
      <w:r w:rsidRPr="007F001C">
        <w:rPr>
          <w:rFonts w:hint="eastAsia"/>
        </w:rPr>
        <w:t>UART</w:t>
      </w:r>
      <w:r w:rsidRPr="007F001C">
        <w:rPr>
          <w:rFonts w:hint="eastAsia"/>
        </w:rPr>
        <w:t>接口</w:t>
      </w:r>
      <w:r w:rsidR="00B30980" w:rsidRPr="007F001C">
        <w:rPr>
          <w:rFonts w:hint="eastAsia"/>
        </w:rPr>
        <w:t>：</w:t>
      </w:r>
      <w:r w:rsidRPr="007F001C">
        <w:rPr>
          <w:rFonts w:hint="eastAsia"/>
        </w:rPr>
        <w:t>串口为备用通信接口。</w:t>
      </w:r>
    </w:p>
    <w:p w:rsidR="00B04524" w:rsidRPr="007F001C" w:rsidRDefault="00B04524" w:rsidP="00770EC1">
      <w:pPr>
        <w:pStyle w:val="200"/>
        <w:numPr>
          <w:ilvl w:val="0"/>
          <w:numId w:val="37"/>
        </w:numPr>
        <w:ind w:firstLineChars="0"/>
      </w:pPr>
      <w:r w:rsidRPr="007F001C">
        <w:rPr>
          <w:rFonts w:hint="eastAsia"/>
        </w:rPr>
        <w:t>Gbe</w:t>
      </w:r>
      <w:r w:rsidRPr="007F001C">
        <w:rPr>
          <w:rFonts w:hint="eastAsia"/>
        </w:rPr>
        <w:t>接口：通过千兆网</w:t>
      </w:r>
      <w:r w:rsidRPr="007F001C">
        <w:rPr>
          <w:rFonts w:hint="eastAsia"/>
        </w:rPr>
        <w:t>PHY</w:t>
      </w:r>
      <w:r w:rsidRPr="007F001C">
        <w:t xml:space="preserve"> </w:t>
      </w:r>
      <w:r w:rsidRPr="007F001C">
        <w:rPr>
          <w:rFonts w:hint="eastAsia"/>
        </w:rPr>
        <w:t>88E1111</w:t>
      </w:r>
      <w:r w:rsidRPr="007F001C">
        <w:t xml:space="preserve"> [5]</w:t>
      </w:r>
      <w:r w:rsidR="00AE43EE" w:rsidRPr="007F001C">
        <w:rPr>
          <w:rFonts w:hint="eastAsia"/>
        </w:rPr>
        <w:t>，用于中小规模读出。</w:t>
      </w:r>
    </w:p>
    <w:p w:rsidR="00AE43EE" w:rsidRPr="007F001C" w:rsidRDefault="00AE43EE" w:rsidP="00770EC1">
      <w:pPr>
        <w:pStyle w:val="200"/>
        <w:numPr>
          <w:ilvl w:val="0"/>
          <w:numId w:val="37"/>
        </w:numPr>
        <w:ind w:firstLineChars="0"/>
      </w:pPr>
      <w:r w:rsidRPr="007F001C">
        <w:rPr>
          <w:rFonts w:hint="eastAsia"/>
        </w:rPr>
        <w:t>SFP</w:t>
      </w:r>
      <w:r w:rsidRPr="007F001C">
        <w:rPr>
          <w:rFonts w:hint="eastAsia"/>
        </w:rPr>
        <w:t>接口：用于未来长距离光纤通信。</w:t>
      </w:r>
    </w:p>
    <w:p w:rsidR="005C37F4" w:rsidRPr="007F001C" w:rsidRDefault="00AE43EE" w:rsidP="00770EC1">
      <w:pPr>
        <w:pStyle w:val="200"/>
        <w:numPr>
          <w:ilvl w:val="0"/>
          <w:numId w:val="37"/>
        </w:numPr>
        <w:ind w:firstLineChars="0"/>
      </w:pPr>
      <w:r w:rsidRPr="007F001C">
        <w:rPr>
          <w:rFonts w:hint="eastAsia"/>
        </w:rPr>
        <w:t>USB</w:t>
      </w:r>
      <w:r w:rsidRPr="007F001C">
        <w:rPr>
          <w:rFonts w:hint="eastAsia"/>
        </w:rPr>
        <w:t>接口：用于调试。</w:t>
      </w:r>
    </w:p>
    <w:p w:rsidR="00B30980" w:rsidRPr="007F001C" w:rsidRDefault="005C37F4" w:rsidP="00871EC8">
      <w:pPr>
        <w:pStyle w:val="200"/>
        <w:ind w:firstLine="480"/>
      </w:pPr>
      <w:r w:rsidRPr="007F001C">
        <w:rPr>
          <w:rFonts w:hint="eastAsia"/>
        </w:rPr>
        <w:t>DIF</w:t>
      </w:r>
      <w:r w:rsidRPr="007F001C">
        <w:rPr>
          <w:rFonts w:hint="eastAsia"/>
        </w:rPr>
        <w:t>功能模块设计：</w:t>
      </w:r>
    </w:p>
    <w:p w:rsidR="00B9699A" w:rsidRPr="007F001C" w:rsidRDefault="00B9699A" w:rsidP="00770EC1">
      <w:pPr>
        <w:pStyle w:val="200"/>
        <w:numPr>
          <w:ilvl w:val="0"/>
          <w:numId w:val="38"/>
        </w:numPr>
        <w:ind w:firstLineChars="0"/>
      </w:pPr>
      <w:r w:rsidRPr="007F001C">
        <w:rPr>
          <w:rFonts w:hint="eastAsia"/>
        </w:rPr>
        <w:t>电源监测与电荷测量</w:t>
      </w:r>
    </w:p>
    <w:p w:rsidR="005C37F4" w:rsidRPr="007F001C" w:rsidRDefault="00614922" w:rsidP="00496531">
      <w:pPr>
        <w:pStyle w:val="200"/>
        <w:ind w:firstLine="480"/>
      </w:pPr>
      <w:r w:rsidRPr="007F001C">
        <w:rPr>
          <w:rFonts w:hint="eastAsia"/>
        </w:rPr>
        <w:t>DIF</w:t>
      </w:r>
      <w:r w:rsidR="00735283" w:rsidRPr="007F001C">
        <w:rPr>
          <w:rFonts w:hint="eastAsia"/>
        </w:rPr>
        <w:t>上测试板</w:t>
      </w:r>
      <w:r w:rsidRPr="007F001C">
        <w:rPr>
          <w:rFonts w:hint="eastAsia"/>
        </w:rPr>
        <w:t>专用电源模块</w:t>
      </w:r>
      <w:r w:rsidR="00735283" w:rsidRPr="007F001C">
        <w:rPr>
          <w:rFonts w:hint="eastAsia"/>
        </w:rPr>
        <w:t>T</w:t>
      </w:r>
      <w:r w:rsidR="00735283" w:rsidRPr="007F001C">
        <w:t>PS74201-KTW[6]</w:t>
      </w:r>
      <w:r w:rsidRPr="007F001C">
        <w:rPr>
          <w:rFonts w:hint="eastAsia"/>
        </w:rPr>
        <w:t>通过连接器为测试板供电，电流经过取样后送往电流灵敏放大器</w:t>
      </w:r>
      <w:bookmarkStart w:id="145" w:name="OLE_LINK64"/>
      <w:bookmarkStart w:id="146" w:name="OLE_LINK70"/>
      <w:r w:rsidRPr="007F001C">
        <w:rPr>
          <w:rFonts w:hint="eastAsia"/>
        </w:rPr>
        <w:t>AD8293G160</w:t>
      </w:r>
      <w:r w:rsidRPr="007F001C">
        <w:t xml:space="preserve"> </w:t>
      </w:r>
      <w:bookmarkEnd w:id="145"/>
      <w:bookmarkEnd w:id="146"/>
      <w:r w:rsidRPr="007F001C">
        <w:t>[</w:t>
      </w:r>
      <w:r w:rsidR="00735283" w:rsidRPr="007F001C">
        <w:t>7</w:t>
      </w:r>
      <w:r w:rsidRPr="007F001C">
        <w:t>]</w:t>
      </w:r>
      <w:r w:rsidRPr="007F001C">
        <w:rPr>
          <w:rFonts w:hint="eastAsia"/>
        </w:rPr>
        <w:t>放大后，送往</w:t>
      </w:r>
      <w:r w:rsidR="007A3328" w:rsidRPr="007F001C">
        <w:rPr>
          <w:rFonts w:hint="eastAsia"/>
        </w:rPr>
        <w:t>12-bit</w:t>
      </w:r>
      <w:r w:rsidR="007A3328" w:rsidRPr="007F001C">
        <w:t xml:space="preserve"> ADC</w:t>
      </w:r>
      <w:r w:rsidR="007A3328" w:rsidRPr="007F001C">
        <w:rPr>
          <w:rFonts w:hint="eastAsia"/>
        </w:rPr>
        <w:t>，</w:t>
      </w:r>
      <w:r w:rsidRPr="007F001C">
        <w:rPr>
          <w:rFonts w:hint="eastAsia"/>
        </w:rPr>
        <w:t>AD9220</w:t>
      </w:r>
      <w:r w:rsidR="007A3328" w:rsidRPr="007F001C">
        <w:t xml:space="preserve"> [</w:t>
      </w:r>
      <w:r w:rsidR="00735283" w:rsidRPr="007F001C">
        <w:t>8</w:t>
      </w:r>
      <w:r w:rsidR="007A3328" w:rsidRPr="007F001C">
        <w:t>]</w:t>
      </w:r>
      <w:r w:rsidRPr="007F001C">
        <w:rPr>
          <w:rFonts w:hint="eastAsia"/>
        </w:rPr>
        <w:t>进行量化以计算测试板的功耗。</w:t>
      </w:r>
      <w:r w:rsidR="007A3328" w:rsidRPr="007F001C">
        <w:rPr>
          <w:rFonts w:hint="eastAsia"/>
        </w:rPr>
        <w:t>此外，</w:t>
      </w:r>
      <w:r w:rsidR="007A3328" w:rsidRPr="007F001C">
        <w:rPr>
          <w:rFonts w:hint="eastAsia"/>
        </w:rPr>
        <w:t>DIF</w:t>
      </w:r>
      <w:r w:rsidR="007A3328" w:rsidRPr="007F001C">
        <w:rPr>
          <w:rFonts w:hint="eastAsia"/>
        </w:rPr>
        <w:t>控制</w:t>
      </w:r>
      <w:r w:rsidR="007A3328" w:rsidRPr="007F001C">
        <w:rPr>
          <w:rFonts w:hint="eastAsia"/>
        </w:rPr>
        <w:t>MICROROC</w:t>
      </w:r>
      <w:r w:rsidR="007A3328" w:rsidRPr="007F001C">
        <w:rPr>
          <w:rFonts w:hint="eastAsia"/>
        </w:rPr>
        <w:t>测试板中多路选择器</w:t>
      </w:r>
      <w:r w:rsidR="007A3328" w:rsidRPr="007F001C">
        <w:rPr>
          <w:rFonts w:hint="eastAsia"/>
        </w:rPr>
        <w:t>ADG804</w:t>
      </w:r>
      <w:r w:rsidR="007A3328" w:rsidRPr="007F001C">
        <w:rPr>
          <w:rFonts w:hint="eastAsia"/>
        </w:rPr>
        <w:t>选择一路锋保持后的模拟输出送往</w:t>
      </w:r>
      <w:r w:rsidR="007A3328" w:rsidRPr="007F001C">
        <w:rPr>
          <w:rFonts w:hint="eastAsia"/>
        </w:rPr>
        <w:t>ADC</w:t>
      </w:r>
      <w:r w:rsidR="007A3328" w:rsidRPr="007F001C">
        <w:rPr>
          <w:rFonts w:hint="eastAsia"/>
        </w:rPr>
        <w:t>进行量化。电荷测量和电源监测通道通过模拟开关</w:t>
      </w:r>
      <w:r w:rsidR="007A3328" w:rsidRPr="007F001C">
        <w:rPr>
          <w:rFonts w:hint="eastAsia"/>
        </w:rPr>
        <w:t>ADG819</w:t>
      </w:r>
      <w:r w:rsidR="007A3328" w:rsidRPr="007F001C">
        <w:t xml:space="preserve"> [</w:t>
      </w:r>
      <w:r w:rsidR="00735283" w:rsidRPr="007F001C">
        <w:t>9</w:t>
      </w:r>
      <w:r w:rsidR="007A3328" w:rsidRPr="007F001C">
        <w:t>]</w:t>
      </w:r>
      <w:r w:rsidR="00461354" w:rsidRPr="007F001C">
        <w:rPr>
          <w:rFonts w:hint="eastAsia"/>
        </w:rPr>
        <w:t>选择</w:t>
      </w:r>
      <w:r w:rsidR="00735283" w:rsidRPr="007F001C">
        <w:rPr>
          <w:rFonts w:hint="eastAsia"/>
        </w:rPr>
        <w:t>送往</w:t>
      </w:r>
      <w:r w:rsidR="00735283" w:rsidRPr="007F001C">
        <w:rPr>
          <w:rFonts w:hint="eastAsia"/>
        </w:rPr>
        <w:t>ADC</w:t>
      </w:r>
      <w:r w:rsidR="00735283" w:rsidRPr="007F001C">
        <w:rPr>
          <w:rFonts w:hint="eastAsia"/>
        </w:rPr>
        <w:t>。</w:t>
      </w:r>
    </w:p>
    <w:p w:rsidR="00B9699A" w:rsidRPr="007F001C" w:rsidRDefault="00735283" w:rsidP="00770EC1">
      <w:pPr>
        <w:pStyle w:val="200"/>
        <w:numPr>
          <w:ilvl w:val="0"/>
          <w:numId w:val="38"/>
        </w:numPr>
        <w:ind w:firstLineChars="0"/>
      </w:pPr>
      <w:r w:rsidRPr="007F001C">
        <w:rPr>
          <w:rFonts w:hint="eastAsia"/>
        </w:rPr>
        <w:t>DTCC</w:t>
      </w:r>
      <w:r w:rsidR="00496531">
        <w:rPr>
          <w:rFonts w:hint="eastAsia"/>
        </w:rPr>
        <w:t>协议</w:t>
      </w:r>
    </w:p>
    <w:p w:rsidR="00735283" w:rsidRPr="007F001C" w:rsidRDefault="00C81ABC" w:rsidP="00496531">
      <w:pPr>
        <w:pStyle w:val="200"/>
        <w:ind w:firstLine="480"/>
      </w:pPr>
      <w:r w:rsidRPr="007F001C">
        <w:rPr>
          <w:rFonts w:hint="eastAsia"/>
        </w:rPr>
        <w:t>DTCC</w:t>
      </w:r>
      <w:r w:rsidRPr="007F001C">
        <w:rPr>
          <w:rFonts w:hint="eastAsia"/>
        </w:rPr>
        <w:t>是</w:t>
      </w:r>
      <w:r w:rsidRPr="007F001C">
        <w:rPr>
          <w:rFonts w:hint="eastAsia"/>
        </w:rPr>
        <w:t>RD51</w:t>
      </w:r>
      <w:r w:rsidRPr="007F001C">
        <w:rPr>
          <w:rFonts w:hint="eastAsia"/>
        </w:rPr>
        <w:t>提出一种通用协议，可在任何基于</w:t>
      </w:r>
      <w:r w:rsidRPr="007F001C">
        <w:rPr>
          <w:rFonts w:hint="eastAsia"/>
        </w:rPr>
        <w:t>FPGA</w:t>
      </w:r>
      <w:r w:rsidRPr="007F001C">
        <w:rPr>
          <w:rFonts w:hint="eastAsia"/>
        </w:rPr>
        <w:t>的读出系统中使用。</w:t>
      </w:r>
      <w:r w:rsidR="00BC3C82" w:rsidRPr="007F001C">
        <w:rPr>
          <w:rFonts w:hint="eastAsia"/>
        </w:rPr>
        <w:t>协议可用多种媒介传输，比如屏蔽双绞线（</w:t>
      </w:r>
      <w:r w:rsidR="00BC3C82" w:rsidRPr="007F001C">
        <w:rPr>
          <w:rFonts w:hint="eastAsia"/>
        </w:rPr>
        <w:t>cat6A/cat7</w:t>
      </w:r>
      <w:r w:rsidR="00BC3C82" w:rsidRPr="007F001C">
        <w:rPr>
          <w:rFonts w:hint="eastAsia"/>
        </w:rPr>
        <w:t>）、</w:t>
      </w:r>
      <w:r w:rsidR="00BC3C82" w:rsidRPr="007F001C">
        <w:rPr>
          <w:rFonts w:hint="eastAsia"/>
        </w:rPr>
        <w:t>HDMI</w:t>
      </w:r>
      <w:r w:rsidR="00BC3C82" w:rsidRPr="007F001C">
        <w:rPr>
          <w:rFonts w:hint="eastAsia"/>
        </w:rPr>
        <w:t>差分传输、光纤传输。</w:t>
      </w:r>
      <w:r w:rsidR="00826994" w:rsidRPr="007F001C">
        <w:rPr>
          <w:rFonts w:hint="eastAsia"/>
        </w:rPr>
        <w:t>DIF</w:t>
      </w:r>
      <w:r w:rsidR="00826994" w:rsidRPr="007F001C">
        <w:rPr>
          <w:rFonts w:hint="eastAsia"/>
        </w:rPr>
        <w:t>中</w:t>
      </w:r>
      <w:r w:rsidR="00BC3C82" w:rsidRPr="007F001C">
        <w:rPr>
          <w:rFonts w:hint="eastAsia"/>
        </w:rPr>
        <w:t>DTCC</w:t>
      </w:r>
      <w:r w:rsidR="00BC3C82" w:rsidRPr="007F001C">
        <w:rPr>
          <w:rFonts w:hint="eastAsia"/>
        </w:rPr>
        <w:t>协议中</w:t>
      </w:r>
      <w:r w:rsidR="00BC3C82" w:rsidRPr="007F001C">
        <w:rPr>
          <w:rFonts w:hint="eastAsia"/>
        </w:rPr>
        <w:t>4</w:t>
      </w:r>
      <w:r w:rsidR="00BC3C82" w:rsidRPr="007F001C">
        <w:rPr>
          <w:rFonts w:hint="eastAsia"/>
        </w:rPr>
        <w:t>对差分线</w:t>
      </w:r>
      <w:r w:rsidR="00826994" w:rsidRPr="007F001C">
        <w:rPr>
          <w:rFonts w:hint="eastAsia"/>
        </w:rPr>
        <w:t>定义为：</w:t>
      </w:r>
    </w:p>
    <w:p w:rsidR="00826994" w:rsidRPr="007F001C" w:rsidRDefault="00826994" w:rsidP="00496531">
      <w:pPr>
        <w:pStyle w:val="200"/>
        <w:ind w:firstLine="480"/>
      </w:pPr>
      <w:r w:rsidRPr="007F001C">
        <w:t>P</w:t>
      </w:r>
      <w:r w:rsidRPr="007F001C">
        <w:rPr>
          <w:rFonts w:hint="eastAsia"/>
        </w:rPr>
        <w:t>a</w:t>
      </w:r>
      <w:r w:rsidRPr="007F001C">
        <w:t>i</w:t>
      </w:r>
      <w:r w:rsidRPr="007F001C">
        <w:rPr>
          <w:rFonts w:hint="eastAsia"/>
        </w:rPr>
        <w:t>r</w:t>
      </w:r>
      <w:r w:rsidRPr="007F001C">
        <w:t xml:space="preserve">1, CLK pair: </w:t>
      </w:r>
      <w:r w:rsidRPr="007F001C">
        <w:rPr>
          <w:rFonts w:hint="eastAsia"/>
        </w:rPr>
        <w:t>传输</w:t>
      </w:r>
      <w:r w:rsidRPr="007F001C">
        <w:rPr>
          <w:rFonts w:hint="eastAsia"/>
        </w:rPr>
        <w:t>40MHz</w:t>
      </w:r>
      <w:r w:rsidRPr="007F001C">
        <w:rPr>
          <w:rFonts w:hint="eastAsia"/>
        </w:rPr>
        <w:t>时钟用于时钟分发。</w:t>
      </w:r>
    </w:p>
    <w:p w:rsidR="00826994" w:rsidRPr="007F001C" w:rsidRDefault="00826994" w:rsidP="00496531">
      <w:pPr>
        <w:pStyle w:val="200"/>
        <w:ind w:firstLine="480"/>
      </w:pPr>
      <w:r w:rsidRPr="007F001C">
        <w:rPr>
          <w:rFonts w:hint="eastAsia"/>
        </w:rPr>
        <w:t xml:space="preserve">Pair2, TRG pair: </w:t>
      </w:r>
      <w:r w:rsidRPr="007F001C">
        <w:rPr>
          <w:rFonts w:hint="eastAsia"/>
        </w:rPr>
        <w:t>传输</w:t>
      </w:r>
      <w:r w:rsidRPr="007F001C">
        <w:rPr>
          <w:rFonts w:hint="eastAsia"/>
        </w:rPr>
        <w:t>Trigger</w:t>
      </w:r>
      <w:r w:rsidRPr="007F001C">
        <w:rPr>
          <w:rFonts w:hint="eastAsia"/>
        </w:rPr>
        <w:t>或者</w:t>
      </w:r>
      <w:r w:rsidRPr="007F001C">
        <w:rPr>
          <w:rFonts w:hint="eastAsia"/>
        </w:rPr>
        <w:t>SC</w:t>
      </w:r>
      <w:r w:rsidRPr="007F001C">
        <w:rPr>
          <w:rFonts w:hint="eastAsia"/>
        </w:rPr>
        <w:t>参数帧信息。</w:t>
      </w:r>
    </w:p>
    <w:p w:rsidR="00826994" w:rsidRPr="007F001C" w:rsidRDefault="00826994" w:rsidP="00496531">
      <w:pPr>
        <w:pStyle w:val="200"/>
        <w:ind w:firstLine="480"/>
      </w:pPr>
      <w:r w:rsidRPr="007F001C">
        <w:t xml:space="preserve">Pair3, DATA pair: </w:t>
      </w:r>
      <w:r w:rsidRPr="007F001C">
        <w:rPr>
          <w:rFonts w:hint="eastAsia"/>
        </w:rPr>
        <w:t>接收</w:t>
      </w:r>
      <w:r w:rsidRPr="007F001C">
        <w:t>Trigger</w:t>
      </w:r>
      <w:r w:rsidRPr="007F001C">
        <w:rPr>
          <w:rFonts w:hint="eastAsia"/>
        </w:rPr>
        <w:t>、</w:t>
      </w:r>
      <w:r w:rsidRPr="007F001C">
        <w:rPr>
          <w:rFonts w:hint="eastAsia"/>
        </w:rPr>
        <w:t>SC</w:t>
      </w:r>
      <w:r w:rsidRPr="007F001C">
        <w:rPr>
          <w:rFonts w:hint="eastAsia"/>
        </w:rPr>
        <w:t>参数或者科学数据帧。</w:t>
      </w:r>
    </w:p>
    <w:p w:rsidR="00826994" w:rsidRPr="007F001C" w:rsidRDefault="00826994" w:rsidP="00496531">
      <w:pPr>
        <w:pStyle w:val="200"/>
        <w:ind w:firstLine="480"/>
      </w:pPr>
      <w:r w:rsidRPr="007F001C">
        <w:rPr>
          <w:rFonts w:hint="eastAsia"/>
        </w:rPr>
        <w:t>Pair4, CLKB pair:</w:t>
      </w:r>
      <w:r w:rsidRPr="007F001C">
        <w:t xml:space="preserve"> </w:t>
      </w:r>
      <w:r w:rsidRPr="007F001C">
        <w:rPr>
          <w:rFonts w:hint="eastAsia"/>
        </w:rPr>
        <w:t>用作额外的数据线（仅在用户想要增加吞吐量）</w:t>
      </w:r>
      <w:r w:rsidR="00145B4B" w:rsidRPr="007F001C">
        <w:rPr>
          <w:rFonts w:hint="eastAsia"/>
        </w:rPr>
        <w:t>，在</w:t>
      </w:r>
      <w:r w:rsidR="00145B4B" w:rsidRPr="007F001C">
        <w:rPr>
          <w:rFonts w:hint="eastAsia"/>
        </w:rPr>
        <w:t>advanced</w:t>
      </w:r>
      <w:r w:rsidR="00145B4B" w:rsidRPr="007F001C">
        <w:rPr>
          <w:rFonts w:hint="eastAsia"/>
        </w:rPr>
        <w:t>模式下</w:t>
      </w:r>
      <w:r w:rsidR="00145B4B" w:rsidRPr="007F001C">
        <w:rPr>
          <w:rFonts w:hint="eastAsia"/>
        </w:rPr>
        <w:t>pair4</w:t>
      </w:r>
      <w:r w:rsidR="00145B4B" w:rsidRPr="007F001C">
        <w:rPr>
          <w:rFonts w:hint="eastAsia"/>
        </w:rPr>
        <w:t>用作反馈</w:t>
      </w:r>
      <w:r w:rsidR="00145B4B" w:rsidRPr="007F001C">
        <w:rPr>
          <w:rFonts w:hint="eastAsia"/>
        </w:rPr>
        <w:t>pair</w:t>
      </w:r>
      <w:r w:rsidR="00C774E1" w:rsidRPr="007F001C">
        <w:t>1</w:t>
      </w:r>
      <w:r w:rsidR="00145B4B" w:rsidRPr="007F001C">
        <w:rPr>
          <w:rFonts w:hint="eastAsia"/>
        </w:rPr>
        <w:t>发送的时钟。</w:t>
      </w:r>
    </w:p>
    <w:p w:rsidR="00FB0845" w:rsidRPr="007F001C" w:rsidRDefault="00FB0845" w:rsidP="00FB0845">
      <w:pPr>
        <w:ind w:left="360"/>
        <w:rPr>
          <w:rFonts w:ascii="Times New Roman" w:hAnsi="Times New Roman"/>
        </w:rPr>
      </w:pPr>
      <w:r w:rsidRPr="007F001C">
        <w:rPr>
          <w:rFonts w:ascii="Times New Roman" w:hAnsi="Times New Roman" w:hint="eastAsia"/>
        </w:rPr>
        <w:t>如图</w:t>
      </w:r>
      <w:r w:rsidRPr="007F001C">
        <w:rPr>
          <w:rFonts w:ascii="Times New Roman" w:hAnsi="Times New Roman" w:hint="eastAsia"/>
        </w:rPr>
        <w:t>4-5-2</w:t>
      </w:r>
      <w:r w:rsidRPr="007F001C">
        <w:rPr>
          <w:rFonts w:ascii="Times New Roman" w:hAnsi="Times New Roman" w:hint="eastAsia"/>
        </w:rPr>
        <w:t>为</w:t>
      </w:r>
      <w:r w:rsidRPr="007F001C">
        <w:rPr>
          <w:rFonts w:ascii="Times New Roman" w:hAnsi="Times New Roman" w:hint="eastAsia"/>
        </w:rPr>
        <w:t>DTCC</w:t>
      </w:r>
      <w:r w:rsidRPr="007F001C">
        <w:rPr>
          <w:rFonts w:ascii="Times New Roman" w:hAnsi="Times New Roman" w:hint="eastAsia"/>
        </w:rPr>
        <w:t>协议接口，</w:t>
      </w:r>
      <w:r w:rsidRPr="007F001C">
        <w:rPr>
          <w:rFonts w:ascii="Times New Roman" w:hAnsi="Times New Roman" w:hint="eastAsia"/>
        </w:rPr>
        <w:t>LVDS</w:t>
      </w:r>
      <w:r w:rsidRPr="007F001C">
        <w:rPr>
          <w:rFonts w:ascii="Times New Roman" w:hAnsi="Times New Roman" w:hint="eastAsia"/>
        </w:rPr>
        <w:t>驱动器为</w:t>
      </w:r>
      <w:r w:rsidRPr="007F001C">
        <w:rPr>
          <w:rFonts w:ascii="Times New Roman" w:hAnsi="Times New Roman" w:hint="eastAsia"/>
        </w:rPr>
        <w:t>SN65LVDS100</w:t>
      </w:r>
      <w:r w:rsidRPr="007F001C">
        <w:rPr>
          <w:rFonts w:ascii="Times New Roman" w:hAnsi="Times New Roman"/>
        </w:rPr>
        <w:t xml:space="preserve"> [10]</w:t>
      </w:r>
      <w:r w:rsidRPr="007F001C">
        <w:rPr>
          <w:rFonts w:ascii="Times New Roman" w:hAnsi="Times New Roman" w:hint="eastAsia"/>
        </w:rPr>
        <w:t>。</w:t>
      </w:r>
    </w:p>
    <w:p w:rsidR="00762E4D" w:rsidRPr="007F001C" w:rsidRDefault="00496531" w:rsidP="00FB0845">
      <w:pPr>
        <w:pStyle w:val="a8"/>
        <w:ind w:left="780" w:firstLineChars="0" w:firstLine="0"/>
        <w:jc w:val="center"/>
        <w:rPr>
          <w:rFonts w:ascii="Times New Roman" w:hAnsi="Times New Roman"/>
        </w:rPr>
      </w:pPr>
      <w:r w:rsidRPr="007F001C">
        <w:rPr>
          <w:rFonts w:ascii="Times New Roman" w:hAnsi="Times New Roman"/>
        </w:rPr>
        <w:object w:dxaOrig="6397" w:dyaOrig="5545">
          <v:shape id="_x0000_i1042" type="#_x0000_t75" style="width:243.85pt;height:211.25pt" o:ole="">
            <v:imagedata r:id="rId176" o:title=""/>
          </v:shape>
          <o:OLEObject Type="Embed" ProgID="Visio.Drawing.15" ShapeID="_x0000_i1042" DrawAspect="Content" ObjectID="_1582700782" r:id="rId177"/>
        </w:object>
      </w:r>
    </w:p>
    <w:p w:rsidR="00FB0845" w:rsidRPr="007F001C" w:rsidRDefault="00FB0845" w:rsidP="00496531">
      <w:pPr>
        <w:pStyle w:val="a7"/>
        <w:jc w:val="center"/>
      </w:pPr>
      <w:r w:rsidRPr="007F001C">
        <w:rPr>
          <w:rFonts w:hint="eastAsia"/>
        </w:rPr>
        <w:t>图</w:t>
      </w:r>
      <w:r w:rsidRPr="007F001C">
        <w:rPr>
          <w:rFonts w:hint="eastAsia"/>
        </w:rPr>
        <w:t>4-5-2</w:t>
      </w:r>
      <w:r w:rsidRPr="007F001C">
        <w:t xml:space="preserve"> </w:t>
      </w:r>
      <w:r w:rsidRPr="007F001C">
        <w:rPr>
          <w:rFonts w:hint="eastAsia"/>
        </w:rPr>
        <w:t>DTCC</w:t>
      </w:r>
      <w:r w:rsidRPr="007F001C">
        <w:rPr>
          <w:rFonts w:hint="eastAsia"/>
        </w:rPr>
        <w:t>接口</w:t>
      </w:r>
    </w:p>
    <w:p w:rsidR="00FB0845" w:rsidRPr="007F001C" w:rsidRDefault="00FB0845" w:rsidP="00770EC1">
      <w:pPr>
        <w:pStyle w:val="200"/>
        <w:numPr>
          <w:ilvl w:val="0"/>
          <w:numId w:val="38"/>
        </w:numPr>
        <w:ind w:firstLineChars="0"/>
      </w:pPr>
      <w:r w:rsidRPr="007F001C">
        <w:rPr>
          <w:rFonts w:hint="eastAsia"/>
        </w:rPr>
        <w:t>时钟部分</w:t>
      </w:r>
    </w:p>
    <w:p w:rsidR="001314D2" w:rsidRPr="007F001C" w:rsidRDefault="001314D2" w:rsidP="00496531">
      <w:pPr>
        <w:pStyle w:val="200"/>
        <w:ind w:firstLine="480"/>
      </w:pPr>
      <w:r w:rsidRPr="007F001C">
        <w:rPr>
          <w:rFonts w:hint="eastAsia"/>
        </w:rPr>
        <w:t>DIF</w:t>
      </w:r>
      <w:r w:rsidRPr="007F001C">
        <w:rPr>
          <w:rFonts w:hint="eastAsia"/>
        </w:rPr>
        <w:t>上有两个时钟</w:t>
      </w:r>
      <w:r w:rsidR="002B6ADF" w:rsidRPr="007F001C">
        <w:rPr>
          <w:rFonts w:hint="eastAsia"/>
        </w:rPr>
        <w:t>晶振</w:t>
      </w:r>
      <w:r w:rsidRPr="007F001C">
        <w:rPr>
          <w:rFonts w:hint="eastAsia"/>
        </w:rPr>
        <w:t>一个为</w:t>
      </w:r>
      <w:r w:rsidRPr="007F001C">
        <w:rPr>
          <w:rFonts w:hint="eastAsia"/>
        </w:rPr>
        <w:t>40MHz</w:t>
      </w:r>
      <w:r w:rsidRPr="007F001C">
        <w:rPr>
          <w:rFonts w:hint="eastAsia"/>
        </w:rPr>
        <w:t>，一个为</w:t>
      </w:r>
      <w:r w:rsidRPr="007F001C">
        <w:rPr>
          <w:rFonts w:hint="eastAsia"/>
        </w:rPr>
        <w:t>125MHz</w:t>
      </w:r>
      <w:r w:rsidRPr="007F001C">
        <w:rPr>
          <w:rFonts w:hint="eastAsia"/>
        </w:rPr>
        <w:t>。</w:t>
      </w:r>
      <w:r w:rsidR="002B6ADF" w:rsidRPr="007F001C">
        <w:rPr>
          <w:rFonts w:hint="eastAsia"/>
        </w:rPr>
        <w:t>40MHz</w:t>
      </w:r>
      <w:r w:rsidR="002B6ADF" w:rsidRPr="007F001C">
        <w:rPr>
          <w:rFonts w:hint="eastAsia"/>
        </w:rPr>
        <w:t>为</w:t>
      </w:r>
      <w:r w:rsidRPr="007F001C">
        <w:rPr>
          <w:rFonts w:hint="eastAsia"/>
        </w:rPr>
        <w:t>FPGA</w:t>
      </w:r>
      <w:r w:rsidRPr="007F001C">
        <w:rPr>
          <w:rFonts w:hint="eastAsia"/>
        </w:rPr>
        <w:t>逻辑的</w:t>
      </w:r>
      <w:r w:rsidR="002B6ADF" w:rsidRPr="007F001C">
        <w:rPr>
          <w:rFonts w:hint="eastAsia"/>
        </w:rPr>
        <w:t>主</w:t>
      </w:r>
      <w:r w:rsidRPr="007F001C">
        <w:rPr>
          <w:rFonts w:hint="eastAsia"/>
        </w:rPr>
        <w:t>系统时钟</w:t>
      </w:r>
      <w:r w:rsidR="002B6ADF" w:rsidRPr="007F001C">
        <w:rPr>
          <w:rFonts w:hint="eastAsia"/>
        </w:rPr>
        <w:t>，</w:t>
      </w:r>
      <w:r w:rsidR="002B6ADF" w:rsidRPr="007F001C">
        <w:rPr>
          <w:rFonts w:hint="eastAsia"/>
        </w:rPr>
        <w:t>40MHz</w:t>
      </w:r>
      <w:r w:rsidR="002B6ADF" w:rsidRPr="007F001C">
        <w:rPr>
          <w:rFonts w:hint="eastAsia"/>
        </w:rPr>
        <w:t>时钟通过</w:t>
      </w:r>
      <w:r w:rsidR="002B6ADF" w:rsidRPr="007F001C">
        <w:rPr>
          <w:rFonts w:hint="eastAsia"/>
        </w:rPr>
        <w:t>FPGA</w:t>
      </w:r>
      <w:r w:rsidR="002B6ADF" w:rsidRPr="007F001C">
        <w:rPr>
          <w:rFonts w:hint="eastAsia"/>
        </w:rPr>
        <w:t>内部的</w:t>
      </w:r>
      <w:r w:rsidR="006979E1" w:rsidRPr="007F001C">
        <w:rPr>
          <w:rFonts w:hint="eastAsia"/>
        </w:rPr>
        <w:t>时钟管理模块</w:t>
      </w:r>
      <w:r w:rsidR="006979E1" w:rsidRPr="007F001C">
        <w:rPr>
          <w:rFonts w:hint="eastAsia"/>
        </w:rPr>
        <w:t>MMCM</w:t>
      </w:r>
      <w:r w:rsidR="002B6ADF" w:rsidRPr="007F001C">
        <w:rPr>
          <w:rFonts w:hint="eastAsia"/>
        </w:rPr>
        <w:t>产生</w:t>
      </w:r>
      <w:r w:rsidR="002B6ADF" w:rsidRPr="007F001C">
        <w:rPr>
          <w:rFonts w:hint="eastAsia"/>
        </w:rPr>
        <w:t>5MHz</w:t>
      </w:r>
      <w:r w:rsidR="002B6ADF" w:rsidRPr="007F001C">
        <w:rPr>
          <w:rFonts w:hint="eastAsia"/>
        </w:rPr>
        <w:t>时钟差分</w:t>
      </w:r>
      <w:r w:rsidR="00027694" w:rsidRPr="007F001C">
        <w:rPr>
          <w:rFonts w:hint="eastAsia"/>
        </w:rPr>
        <w:t>通过连接器</w:t>
      </w:r>
      <w:r w:rsidR="002B6ADF" w:rsidRPr="007F001C">
        <w:rPr>
          <w:rFonts w:hint="eastAsia"/>
        </w:rPr>
        <w:t>输出</w:t>
      </w:r>
      <w:r w:rsidR="00027694" w:rsidRPr="007F001C">
        <w:rPr>
          <w:rFonts w:hint="eastAsia"/>
        </w:rPr>
        <w:t>给</w:t>
      </w:r>
      <w:r w:rsidR="00027694" w:rsidRPr="007F001C">
        <w:rPr>
          <w:rFonts w:hint="eastAsia"/>
        </w:rPr>
        <w:t>MICROROC</w:t>
      </w:r>
      <w:r w:rsidR="00027694" w:rsidRPr="007F001C">
        <w:rPr>
          <w:rFonts w:hint="eastAsia"/>
        </w:rPr>
        <w:t>测试板。</w:t>
      </w:r>
      <w:r w:rsidR="009D4F74" w:rsidRPr="007F001C">
        <w:rPr>
          <w:rFonts w:hint="eastAsia"/>
        </w:rPr>
        <w:t>125MHz</w:t>
      </w:r>
      <w:r w:rsidR="00F03089" w:rsidRPr="007F001C">
        <w:rPr>
          <w:rFonts w:hint="eastAsia"/>
        </w:rPr>
        <w:t>晶振经过专用时钟扇出芯片</w:t>
      </w:r>
      <w:r w:rsidR="00F03089" w:rsidRPr="007F001C">
        <w:rPr>
          <w:rFonts w:hint="eastAsia"/>
        </w:rPr>
        <w:t>S</w:t>
      </w:r>
      <w:r w:rsidR="00F03089" w:rsidRPr="007F001C">
        <w:t>Y58608U[11]</w:t>
      </w:r>
      <w:r w:rsidR="007530C0" w:rsidRPr="007F001C">
        <w:rPr>
          <w:rFonts w:hint="eastAsia"/>
        </w:rPr>
        <w:t>为千兆网和</w:t>
      </w:r>
      <w:r w:rsidR="007530C0" w:rsidRPr="007F001C">
        <w:rPr>
          <w:rFonts w:hint="eastAsia"/>
        </w:rPr>
        <w:t>GTP</w:t>
      </w:r>
      <w:r w:rsidR="00574C53" w:rsidRPr="007F001C">
        <w:rPr>
          <w:rFonts w:hint="eastAsia"/>
        </w:rPr>
        <w:t>高速接口</w:t>
      </w:r>
      <w:r w:rsidR="00F03089" w:rsidRPr="007F001C">
        <w:rPr>
          <w:rFonts w:hint="eastAsia"/>
        </w:rPr>
        <w:t>提供参考时钟。如图</w:t>
      </w:r>
      <w:r w:rsidR="00F03089" w:rsidRPr="007F001C">
        <w:rPr>
          <w:rFonts w:hint="eastAsia"/>
        </w:rPr>
        <w:t xml:space="preserve"> </w:t>
      </w:r>
      <w:r w:rsidR="00F03089" w:rsidRPr="007F001C">
        <w:t>4-5-3</w:t>
      </w:r>
      <w:r w:rsidR="00F03089" w:rsidRPr="007F001C">
        <w:t>所示。</w:t>
      </w:r>
    </w:p>
    <w:p w:rsidR="00922393" w:rsidRPr="007F001C" w:rsidRDefault="00F03089" w:rsidP="00F03089">
      <w:pPr>
        <w:ind w:firstLine="360"/>
        <w:jc w:val="center"/>
        <w:rPr>
          <w:rFonts w:ascii="Times New Roman" w:hAnsi="Times New Roman"/>
        </w:rPr>
      </w:pPr>
      <w:r w:rsidRPr="007F001C">
        <w:rPr>
          <w:rFonts w:ascii="Times New Roman" w:hAnsi="Times New Roman"/>
        </w:rPr>
        <w:object w:dxaOrig="9300" w:dyaOrig="3301">
          <v:shape id="_x0000_i1043" type="#_x0000_t75" style="width:369.5pt;height:131.75pt" o:ole="">
            <v:imagedata r:id="rId178" o:title=""/>
          </v:shape>
          <o:OLEObject Type="Embed" ProgID="Visio.Drawing.15" ShapeID="_x0000_i1043" DrawAspect="Content" ObjectID="_1582700783" r:id="rId179"/>
        </w:object>
      </w:r>
    </w:p>
    <w:p w:rsidR="00F03089" w:rsidRPr="007F001C" w:rsidRDefault="00F03089" w:rsidP="00496531">
      <w:pPr>
        <w:pStyle w:val="a7"/>
        <w:jc w:val="center"/>
      </w:pPr>
      <w:r w:rsidRPr="007F001C">
        <w:t>图</w:t>
      </w:r>
      <w:r w:rsidRPr="007F001C">
        <w:rPr>
          <w:rFonts w:hint="eastAsia"/>
        </w:rPr>
        <w:t xml:space="preserve"> </w:t>
      </w:r>
      <w:r w:rsidRPr="007F001C">
        <w:t xml:space="preserve">4-5-3 </w:t>
      </w:r>
      <w:r w:rsidRPr="007F001C">
        <w:t>时钟部分</w:t>
      </w:r>
    </w:p>
    <w:p w:rsidR="00F03089" w:rsidRPr="007F001C" w:rsidRDefault="00F03089" w:rsidP="00770EC1">
      <w:pPr>
        <w:pStyle w:val="200"/>
        <w:numPr>
          <w:ilvl w:val="0"/>
          <w:numId w:val="38"/>
        </w:numPr>
        <w:ind w:firstLineChars="0"/>
      </w:pPr>
      <w:r w:rsidRPr="007F001C">
        <w:rPr>
          <w:rFonts w:hint="eastAsia"/>
        </w:rPr>
        <w:t>电源部分</w:t>
      </w:r>
    </w:p>
    <w:p w:rsidR="000B3368" w:rsidRPr="007F001C" w:rsidRDefault="000B3368" w:rsidP="00496531">
      <w:pPr>
        <w:pStyle w:val="200"/>
        <w:ind w:firstLine="480"/>
      </w:pPr>
      <w:r w:rsidRPr="007F001C">
        <w:t>如图</w:t>
      </w:r>
      <w:r w:rsidRPr="007F001C">
        <w:rPr>
          <w:rFonts w:hint="eastAsia"/>
        </w:rPr>
        <w:t>4-</w:t>
      </w:r>
      <w:r w:rsidRPr="007F001C">
        <w:t>5-4</w:t>
      </w:r>
      <w:r w:rsidRPr="007F001C">
        <w:t>为</w:t>
      </w:r>
      <w:r w:rsidRPr="007F001C">
        <w:t>DIF</w:t>
      </w:r>
      <w:r w:rsidRPr="007F001C">
        <w:t>的电源网络，</w:t>
      </w:r>
      <w:r w:rsidR="00051188" w:rsidRPr="007F001C">
        <w:t>整个</w:t>
      </w:r>
      <w:r w:rsidR="00051188" w:rsidRPr="007F001C">
        <w:t>DIF</w:t>
      </w:r>
      <w:r w:rsidR="00051188" w:rsidRPr="007F001C">
        <w:t>由单电源</w:t>
      </w:r>
      <w:r w:rsidR="00051188" w:rsidRPr="007F001C">
        <w:rPr>
          <w:rFonts w:hint="eastAsia"/>
        </w:rPr>
        <w:t>+5V</w:t>
      </w:r>
      <w:r w:rsidR="00051188" w:rsidRPr="007F001C">
        <w:rPr>
          <w:rFonts w:hint="eastAsia"/>
        </w:rPr>
        <w:t>供电，模拟部分、</w:t>
      </w:r>
      <w:r w:rsidR="00051188" w:rsidRPr="007F001C">
        <w:rPr>
          <w:rFonts w:hint="eastAsia"/>
        </w:rPr>
        <w:t>GTP</w:t>
      </w:r>
      <w:r w:rsidR="00051188" w:rsidRPr="007F001C">
        <w:rPr>
          <w:rFonts w:hint="eastAsia"/>
        </w:rPr>
        <w:t>收发器、</w:t>
      </w:r>
      <w:r w:rsidR="00051188" w:rsidRPr="007F001C">
        <w:rPr>
          <w:rFonts w:hint="eastAsia"/>
        </w:rPr>
        <w:t>DDR3</w:t>
      </w:r>
      <w:r w:rsidR="00051188" w:rsidRPr="007F001C">
        <w:rPr>
          <w:rFonts w:hint="eastAsia"/>
        </w:rPr>
        <w:t>芯片采用</w:t>
      </w:r>
      <w:r w:rsidR="00052B21" w:rsidRPr="007F001C">
        <w:rPr>
          <w:rFonts w:hint="eastAsia"/>
        </w:rPr>
        <w:t>线性</w:t>
      </w:r>
      <w:r w:rsidR="00051188" w:rsidRPr="007F001C">
        <w:rPr>
          <w:rFonts w:hint="eastAsia"/>
        </w:rPr>
        <w:t>供电；数字部分采用开关电源模块供电。</w:t>
      </w:r>
      <w:r w:rsidR="00052B21" w:rsidRPr="007F001C">
        <w:rPr>
          <w:rFonts w:hint="eastAsia"/>
        </w:rPr>
        <w:t>表</w:t>
      </w:r>
      <w:r w:rsidR="00052B21" w:rsidRPr="007F001C">
        <w:rPr>
          <w:rFonts w:hint="eastAsia"/>
        </w:rPr>
        <w:t>4</w:t>
      </w:r>
      <w:r w:rsidR="00496531">
        <w:t>.5.1</w:t>
      </w:r>
      <w:r w:rsidR="00052B21" w:rsidRPr="007F001C">
        <w:t>为</w:t>
      </w:r>
      <w:r w:rsidR="00052B21" w:rsidRPr="007F001C">
        <w:t>DIF</w:t>
      </w:r>
      <w:r w:rsidR="00052B21" w:rsidRPr="007F001C">
        <w:t>所需电源模块及其作用。</w:t>
      </w:r>
    </w:p>
    <w:p w:rsidR="00F03089" w:rsidRPr="007F001C" w:rsidRDefault="00052B21" w:rsidP="000B3368">
      <w:pPr>
        <w:pStyle w:val="a8"/>
        <w:ind w:left="360" w:firstLineChars="0" w:firstLine="0"/>
        <w:jc w:val="center"/>
        <w:rPr>
          <w:rFonts w:ascii="Times New Roman" w:hAnsi="Times New Roman"/>
        </w:rPr>
      </w:pPr>
      <w:r w:rsidRPr="007F001C">
        <w:rPr>
          <w:rFonts w:ascii="Times New Roman" w:hAnsi="Times New Roman"/>
        </w:rPr>
        <w:object w:dxaOrig="8266" w:dyaOrig="7156">
          <v:shape id="_x0000_i1044" type="#_x0000_t75" style="width:324.7pt;height:281.9pt" o:ole="">
            <v:imagedata r:id="rId180" o:title=""/>
          </v:shape>
          <o:OLEObject Type="Embed" ProgID="Visio.Drawing.15" ShapeID="_x0000_i1044" DrawAspect="Content" ObjectID="_1582700784" r:id="rId181"/>
        </w:object>
      </w:r>
    </w:p>
    <w:p w:rsidR="00052B21" w:rsidRPr="007F001C" w:rsidRDefault="00052B21" w:rsidP="00496531">
      <w:pPr>
        <w:pStyle w:val="a7"/>
        <w:jc w:val="center"/>
      </w:pPr>
      <w:r w:rsidRPr="007F001C">
        <w:t>图</w:t>
      </w:r>
      <w:r w:rsidRPr="007F001C">
        <w:rPr>
          <w:rFonts w:hint="eastAsia"/>
        </w:rPr>
        <w:t>4-</w:t>
      </w:r>
      <w:r w:rsidRPr="007F001C">
        <w:t>5-4 DIF</w:t>
      </w:r>
      <w:r w:rsidRPr="007F001C">
        <w:t>电源网络</w:t>
      </w:r>
    </w:p>
    <w:p w:rsidR="000B3368" w:rsidRPr="007F001C" w:rsidRDefault="00052B21" w:rsidP="00496531">
      <w:pPr>
        <w:pStyle w:val="a7"/>
        <w:jc w:val="center"/>
      </w:pPr>
      <w:r w:rsidRPr="007F001C">
        <w:rPr>
          <w:rFonts w:hint="eastAsia"/>
        </w:rPr>
        <w:t>表</w:t>
      </w:r>
      <w:r w:rsidR="00496531">
        <w:rPr>
          <w:rFonts w:hint="eastAsia"/>
        </w:rPr>
        <w:t>4.</w:t>
      </w:r>
      <w:r w:rsidR="00496531">
        <w:t>5.</w:t>
      </w:r>
      <w:r w:rsidRPr="007F001C">
        <w:t>1 DIF</w:t>
      </w:r>
      <w:r w:rsidRPr="007F001C">
        <w:t>所需电源模块及其作用</w:t>
      </w:r>
    </w:p>
    <w:tbl>
      <w:tblPr>
        <w:tblStyle w:val="ac"/>
        <w:tblW w:w="0" w:type="auto"/>
        <w:jc w:val="center"/>
        <w:tblLook w:val="04A0" w:firstRow="1" w:lastRow="0" w:firstColumn="1" w:lastColumn="0" w:noHBand="0" w:noVBand="1"/>
      </w:tblPr>
      <w:tblGrid>
        <w:gridCol w:w="1643"/>
        <w:gridCol w:w="1276"/>
        <w:gridCol w:w="1559"/>
        <w:gridCol w:w="2486"/>
      </w:tblGrid>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电源</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类型</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电压转换</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供给器件</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to 3.3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USB</w:t>
            </w:r>
            <w:r w:rsidRPr="007F001C">
              <w:rPr>
                <w:rFonts w:ascii="Times New Roman" w:hAnsi="Times New Roman" w:hint="eastAsia"/>
              </w:rPr>
              <w:t>、</w:t>
            </w:r>
            <w:r w:rsidRPr="007F001C">
              <w:rPr>
                <w:rFonts w:ascii="Times New Roman" w:hAnsi="Times New Roman" w:hint="eastAsia"/>
              </w:rPr>
              <w:t>FPGA</w:t>
            </w:r>
            <w:r w:rsidRPr="007F001C">
              <w:rPr>
                <w:rFonts w:ascii="Times New Roman" w:hAnsi="Times New Roman"/>
              </w:rPr>
              <w:t xml:space="preserve"> I/O</w:t>
            </w:r>
            <w:r w:rsidRPr="007F001C">
              <w:rPr>
                <w:rFonts w:ascii="Times New Roman" w:hAnsi="Times New Roman"/>
              </w:rPr>
              <w:t>等</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w:t>
            </w:r>
            <w:r w:rsidRPr="007F001C">
              <w:rPr>
                <w:rFonts w:ascii="Times New Roman" w:hAnsi="Times New Roman" w:hint="eastAsia"/>
              </w:rPr>
              <w:t>to</w:t>
            </w:r>
            <w:r w:rsidRPr="007F001C">
              <w:rPr>
                <w:rFonts w:ascii="Times New Roman" w:hAnsi="Times New Roman"/>
              </w:rPr>
              <w:t xml:space="preserve"> 2.5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FPGA I</w:t>
            </w:r>
            <w:r w:rsidRPr="007F001C">
              <w:rPr>
                <w:rFonts w:ascii="Times New Roman" w:hAnsi="Times New Roman"/>
              </w:rPr>
              <w:t>/O</w:t>
            </w:r>
            <w:r w:rsidRPr="007F001C">
              <w:rPr>
                <w:rFonts w:ascii="Times New Roman" w:hAnsi="Times New Roman"/>
              </w:rPr>
              <w:t>，</w:t>
            </w:r>
            <w:r w:rsidRPr="007F001C">
              <w:rPr>
                <w:rFonts w:ascii="Times New Roman" w:hAnsi="Times New Roman"/>
              </w:rPr>
              <w:t>GbE</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to 1.8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 xml:space="preserve">FPGA </w:t>
            </w:r>
            <w:r w:rsidRPr="007F001C">
              <w:rPr>
                <w:rFonts w:ascii="Times New Roman" w:hAnsi="Times New Roman" w:hint="eastAsia"/>
              </w:rPr>
              <w:t>内核</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PTH</w:t>
            </w:r>
            <w:r w:rsidRPr="007F001C">
              <w:rPr>
                <w:rFonts w:ascii="Times New Roman" w:hAnsi="Times New Roman"/>
              </w:rPr>
              <w:t>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w:t>
            </w:r>
            <w:r w:rsidRPr="007F001C">
              <w:rPr>
                <w:rFonts w:ascii="Times New Roman" w:hAnsi="Times New Roman"/>
              </w:rPr>
              <w:t xml:space="preserve"> to 1.5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 xml:space="preserve">FPGA I/O </w:t>
            </w:r>
            <w:r w:rsidRPr="007F001C">
              <w:rPr>
                <w:rFonts w:ascii="Times New Roman" w:hAnsi="Times New Roman"/>
              </w:rPr>
              <w:t>，</w:t>
            </w:r>
            <w:r w:rsidRPr="007F001C">
              <w:rPr>
                <w:rFonts w:ascii="Times New Roman" w:hAnsi="Times New Roman" w:hint="eastAsia"/>
              </w:rPr>
              <w:t>DDR3</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rPr>
              <w:t>PTH08T230W</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开关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 to 1.0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FPGA</w:t>
            </w:r>
            <w:r w:rsidRPr="007F001C">
              <w:rPr>
                <w:rFonts w:ascii="Times New Roman" w:hAnsi="Times New Roman" w:hint="eastAsia"/>
              </w:rPr>
              <w:t>内核电压</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w:t>
            </w:r>
            <w:r w:rsidRPr="007F001C">
              <w:rPr>
                <w:rFonts w:ascii="Times New Roman" w:hAnsi="Times New Roman"/>
              </w:rPr>
              <w:t>742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 to 3.3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模拟</w:t>
            </w:r>
            <w:r w:rsidRPr="007F001C">
              <w:rPr>
                <w:rFonts w:ascii="Times New Roman" w:hAnsi="Times New Roman" w:hint="eastAsia"/>
              </w:rPr>
              <w:t>IC</w:t>
            </w:r>
            <w:r w:rsidRPr="007F001C">
              <w:rPr>
                <w:rFonts w:ascii="Times New Roman" w:hAnsi="Times New Roman" w:hint="eastAsia"/>
              </w:rPr>
              <w:t>、时钟</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742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5.0V to 3.3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Microroc</w:t>
            </w:r>
            <w:r w:rsidRPr="007F001C">
              <w:rPr>
                <w:rFonts w:ascii="Times New Roman" w:hAnsi="Times New Roman" w:hint="eastAsia"/>
              </w:rPr>
              <w:t>探测板</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w:t>
            </w:r>
            <w:r w:rsidRPr="007F001C">
              <w:rPr>
                <w:rFonts w:ascii="Times New Roman" w:hAnsi="Times New Roman"/>
              </w:rPr>
              <w:t>744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1.5V to</w:t>
            </w:r>
            <w:r w:rsidRPr="007F001C">
              <w:rPr>
                <w:rFonts w:ascii="Times New Roman" w:hAnsi="Times New Roman"/>
              </w:rPr>
              <w:t xml:space="preserve"> 1.0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rPr>
              <w:t xml:space="preserve">FPGA </w:t>
            </w:r>
            <w:r w:rsidRPr="007F001C">
              <w:rPr>
                <w:rFonts w:ascii="Times New Roman" w:hAnsi="Times New Roman" w:hint="eastAsia"/>
              </w:rPr>
              <w:t>GTP MGT_AVCC</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74401</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1.5V to 1.2</w:t>
            </w:r>
            <w:r w:rsidRPr="007F001C">
              <w:rPr>
                <w:rFonts w:ascii="Times New Roman" w:hAnsi="Times New Roman"/>
              </w:rPr>
              <w:t>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FPGA GTP MGT_AVTT</w:t>
            </w:r>
          </w:p>
        </w:tc>
      </w:tr>
      <w:tr w:rsidR="00052B21" w:rsidRPr="007F001C" w:rsidTr="00052B21">
        <w:trPr>
          <w:trHeight w:val="263"/>
          <w:jc w:val="center"/>
        </w:trPr>
        <w:tc>
          <w:tcPr>
            <w:tcW w:w="1620"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TPS</w:t>
            </w:r>
            <w:r w:rsidRPr="007F001C">
              <w:rPr>
                <w:rFonts w:ascii="Times New Roman" w:hAnsi="Times New Roman"/>
              </w:rPr>
              <w:t>51200</w:t>
            </w:r>
          </w:p>
        </w:tc>
        <w:tc>
          <w:tcPr>
            <w:tcW w:w="127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线性电源</w:t>
            </w:r>
          </w:p>
        </w:tc>
        <w:tc>
          <w:tcPr>
            <w:tcW w:w="1559"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1.5V to 0.75V</w:t>
            </w:r>
          </w:p>
        </w:tc>
        <w:tc>
          <w:tcPr>
            <w:tcW w:w="2486" w:type="dxa"/>
          </w:tcPr>
          <w:p w:rsidR="00052B21" w:rsidRPr="007F001C" w:rsidRDefault="00052B21" w:rsidP="00052B21">
            <w:pPr>
              <w:pStyle w:val="a8"/>
              <w:ind w:firstLineChars="0" w:firstLine="0"/>
              <w:rPr>
                <w:rFonts w:ascii="Times New Roman" w:hAnsi="Times New Roman"/>
              </w:rPr>
            </w:pPr>
            <w:r w:rsidRPr="007F001C">
              <w:rPr>
                <w:rFonts w:ascii="Times New Roman" w:hAnsi="Times New Roman" w:hint="eastAsia"/>
              </w:rPr>
              <w:t>DDR3</w:t>
            </w:r>
          </w:p>
        </w:tc>
      </w:tr>
    </w:tbl>
    <w:p w:rsidR="00052B21" w:rsidRPr="00496531" w:rsidRDefault="00052B21" w:rsidP="00496531">
      <w:pPr>
        <w:rPr>
          <w:rFonts w:ascii="Times New Roman" w:hAnsi="Times New Roman"/>
        </w:rPr>
      </w:pPr>
    </w:p>
    <w:p w:rsidR="001314D2" w:rsidRPr="007F001C" w:rsidRDefault="009F1BF5" w:rsidP="00770EC1">
      <w:pPr>
        <w:pStyle w:val="200"/>
        <w:numPr>
          <w:ilvl w:val="0"/>
          <w:numId w:val="38"/>
        </w:numPr>
        <w:ind w:firstLineChars="0"/>
      </w:pPr>
      <w:r w:rsidRPr="007F001C">
        <w:rPr>
          <w:rFonts w:hint="eastAsia"/>
        </w:rPr>
        <w:t>DDR</w:t>
      </w:r>
      <w:r w:rsidRPr="007F001C">
        <w:t>3</w:t>
      </w:r>
      <w:r w:rsidR="006979E1" w:rsidRPr="007F001C">
        <w:t>、</w:t>
      </w:r>
      <w:r w:rsidR="006979E1" w:rsidRPr="007F001C">
        <w:t>SFP</w:t>
      </w:r>
      <w:r w:rsidR="006979E1" w:rsidRPr="007F001C">
        <w:t>、</w:t>
      </w:r>
      <w:r w:rsidR="006979E1" w:rsidRPr="007F001C">
        <w:t>USB2.0</w:t>
      </w:r>
    </w:p>
    <w:p w:rsidR="006979E1" w:rsidRPr="007F001C" w:rsidRDefault="009F1BF5" w:rsidP="00496531">
      <w:pPr>
        <w:pStyle w:val="200"/>
        <w:ind w:firstLine="480"/>
      </w:pPr>
      <w:r w:rsidRPr="007F001C">
        <w:rPr>
          <w:rFonts w:hint="eastAsia"/>
        </w:rPr>
        <w:t>DIF</w:t>
      </w:r>
      <w:r w:rsidRPr="007F001C">
        <w:rPr>
          <w:rFonts w:hint="eastAsia"/>
        </w:rPr>
        <w:t>上采用</w:t>
      </w:r>
      <w:r w:rsidR="00CF7A1D" w:rsidRPr="007F001C">
        <w:rPr>
          <w:rFonts w:hint="eastAsia"/>
        </w:rPr>
        <w:t>一个</w:t>
      </w:r>
      <w:r w:rsidR="00CF7A1D" w:rsidRPr="007F001C">
        <w:rPr>
          <w:rFonts w:hint="eastAsia"/>
        </w:rPr>
        <w:t>2G</w:t>
      </w:r>
      <w:r w:rsidR="00CF7A1D" w:rsidRPr="007F001C">
        <w:t xml:space="preserve"> bit</w:t>
      </w:r>
      <w:r w:rsidR="00CF7A1D" w:rsidRPr="007F001C">
        <w:rPr>
          <w:rFonts w:hint="eastAsia"/>
        </w:rPr>
        <w:t>的</w:t>
      </w:r>
      <w:r w:rsidR="00CF7A1D" w:rsidRPr="007F001C">
        <w:rPr>
          <w:rFonts w:hint="eastAsia"/>
        </w:rPr>
        <w:t>DDR3</w:t>
      </w:r>
      <w:r w:rsidR="00CF7A1D" w:rsidRPr="007F001C">
        <w:rPr>
          <w:rFonts w:hint="eastAsia"/>
        </w:rPr>
        <w:t>颗粒</w:t>
      </w:r>
      <w:r w:rsidR="005A339A" w:rsidRPr="007F001C">
        <w:rPr>
          <w:rFonts w:hint="eastAsia"/>
        </w:rPr>
        <w:t>MT41J256M8DA [</w:t>
      </w:r>
      <w:r w:rsidR="00F03089" w:rsidRPr="007F001C">
        <w:t>12</w:t>
      </w:r>
      <w:r w:rsidR="005A339A" w:rsidRPr="007F001C">
        <w:t>]</w:t>
      </w:r>
      <w:r w:rsidR="00CF7A1D" w:rsidRPr="007F001C">
        <w:rPr>
          <w:rFonts w:hint="eastAsia"/>
        </w:rPr>
        <w:t>，</w:t>
      </w:r>
      <w:r w:rsidR="00C774E1" w:rsidRPr="007F001C">
        <w:rPr>
          <w:rFonts w:hint="eastAsia"/>
        </w:rPr>
        <w:t>拟</w:t>
      </w:r>
      <w:r w:rsidR="005A339A" w:rsidRPr="007F001C">
        <w:rPr>
          <w:rFonts w:hint="eastAsia"/>
        </w:rPr>
        <w:t>用于</w:t>
      </w:r>
      <w:r w:rsidR="00D71E7E" w:rsidRPr="007F001C">
        <w:rPr>
          <w:rFonts w:hint="eastAsia"/>
        </w:rPr>
        <w:t>CEPC</w:t>
      </w:r>
      <w:r w:rsidR="005A339A" w:rsidRPr="007F001C">
        <w:rPr>
          <w:rFonts w:hint="eastAsia"/>
        </w:rPr>
        <w:t>高事例率</w:t>
      </w:r>
      <w:r w:rsidR="00D71E7E" w:rsidRPr="007F001C">
        <w:rPr>
          <w:rFonts w:hint="eastAsia"/>
        </w:rPr>
        <w:t>下的</w:t>
      </w:r>
      <w:r w:rsidR="005A339A" w:rsidRPr="007F001C">
        <w:rPr>
          <w:rFonts w:hint="eastAsia"/>
        </w:rPr>
        <w:t>数据缓存传输</w:t>
      </w:r>
      <w:r w:rsidR="00D71E7E" w:rsidRPr="007F001C">
        <w:rPr>
          <w:rFonts w:hint="eastAsia"/>
        </w:rPr>
        <w:t>。</w:t>
      </w:r>
      <w:r w:rsidR="006979E1" w:rsidRPr="007F001C">
        <w:rPr>
          <w:rFonts w:hint="eastAsia"/>
        </w:rPr>
        <w:t>板上集成一个</w:t>
      </w:r>
      <w:r w:rsidR="006979E1" w:rsidRPr="007F001C">
        <w:rPr>
          <w:rFonts w:hint="eastAsia"/>
        </w:rPr>
        <w:t>SFP</w:t>
      </w:r>
      <w:r w:rsidR="006979E1" w:rsidRPr="007F001C">
        <w:rPr>
          <w:rFonts w:hint="eastAsia"/>
        </w:rPr>
        <w:t>模块和</w:t>
      </w:r>
      <w:r w:rsidR="006979E1" w:rsidRPr="007F001C">
        <w:rPr>
          <w:rFonts w:hint="eastAsia"/>
        </w:rPr>
        <w:t>USB</w:t>
      </w:r>
      <w:r w:rsidR="006979E1" w:rsidRPr="007F001C">
        <w:t>2.0</w:t>
      </w:r>
      <w:r w:rsidR="006979E1" w:rsidRPr="007F001C">
        <w:t>，其中</w:t>
      </w:r>
      <w:r w:rsidR="006979E1" w:rsidRPr="007F001C">
        <w:t>USB2.0</w:t>
      </w:r>
      <w:r w:rsidR="006979E1" w:rsidRPr="007F001C">
        <w:t>芯片</w:t>
      </w:r>
      <w:r w:rsidR="006979E1" w:rsidRPr="007F001C">
        <w:rPr>
          <w:rFonts w:hint="eastAsia"/>
        </w:rPr>
        <w:t>采用</w:t>
      </w:r>
      <w:r w:rsidR="006979E1" w:rsidRPr="007F001C">
        <w:t>cy7c68013A</w:t>
      </w:r>
      <w:r w:rsidR="006979E1" w:rsidRPr="007F001C">
        <w:t>工作在</w:t>
      </w:r>
      <w:r w:rsidR="006979E1" w:rsidRPr="007F001C">
        <w:t>slavefifo</w:t>
      </w:r>
      <w:r w:rsidR="006979E1" w:rsidRPr="007F001C">
        <w:t>模式下</w:t>
      </w:r>
      <w:r w:rsidR="006979E1" w:rsidRPr="007F001C">
        <w:rPr>
          <w:rFonts w:hint="eastAsia"/>
        </w:rPr>
        <w:t>[</w:t>
      </w:r>
      <w:r w:rsidR="00F03089" w:rsidRPr="007F001C">
        <w:t>13</w:t>
      </w:r>
      <w:r w:rsidR="00051188" w:rsidRPr="007F001C">
        <w:t>,14</w:t>
      </w:r>
      <w:r w:rsidR="006979E1" w:rsidRPr="007F001C">
        <w:rPr>
          <w:rFonts w:hint="eastAsia"/>
        </w:rPr>
        <w:t>]</w:t>
      </w:r>
      <w:r w:rsidR="006979E1" w:rsidRPr="007F001C">
        <w:t>。</w:t>
      </w:r>
    </w:p>
    <w:p w:rsidR="00B9699A" w:rsidRPr="007F001C" w:rsidRDefault="00B9699A" w:rsidP="00770EC1">
      <w:pPr>
        <w:pStyle w:val="200"/>
        <w:numPr>
          <w:ilvl w:val="0"/>
          <w:numId w:val="38"/>
        </w:numPr>
        <w:ind w:firstLineChars="0"/>
      </w:pPr>
      <w:r w:rsidRPr="007F001C">
        <w:t>主控</w:t>
      </w:r>
      <w:r w:rsidRPr="007F001C">
        <w:t>FPGA</w:t>
      </w:r>
    </w:p>
    <w:p w:rsidR="00366E50" w:rsidRPr="007F001C" w:rsidRDefault="00366E50" w:rsidP="00496531">
      <w:pPr>
        <w:pStyle w:val="200"/>
        <w:ind w:firstLine="480"/>
      </w:pPr>
      <w:r w:rsidRPr="007F001C">
        <w:rPr>
          <w:rFonts w:hint="eastAsia"/>
        </w:rPr>
        <w:t>DIF</w:t>
      </w:r>
      <w:r w:rsidRPr="007F001C">
        <w:rPr>
          <w:rFonts w:hint="eastAsia"/>
        </w:rPr>
        <w:t>的</w:t>
      </w:r>
      <w:r w:rsidRPr="007F001C">
        <w:rPr>
          <w:rFonts w:hint="eastAsia"/>
        </w:rPr>
        <w:t>FPGA</w:t>
      </w:r>
      <w:r w:rsidRPr="007F001C">
        <w:rPr>
          <w:rFonts w:hint="eastAsia"/>
        </w:rPr>
        <w:t>采用</w:t>
      </w:r>
      <w:r w:rsidRPr="007F001C">
        <w:rPr>
          <w:rFonts w:hint="eastAsia"/>
        </w:rPr>
        <w:t>xilinx</w:t>
      </w:r>
      <w:r w:rsidRPr="007F001C">
        <w:t>高性价比</w:t>
      </w:r>
      <w:r w:rsidRPr="007F001C">
        <w:t>Artix-7</w:t>
      </w:r>
      <w:r w:rsidRPr="007F001C">
        <w:t>系列</w:t>
      </w:r>
      <w:r w:rsidRPr="007F001C">
        <w:rPr>
          <w:rFonts w:hint="eastAsia"/>
        </w:rPr>
        <w:t>的</w:t>
      </w:r>
      <w:r w:rsidRPr="007F001C">
        <w:rPr>
          <w:rFonts w:hint="eastAsia"/>
        </w:rPr>
        <w:t>XC</w:t>
      </w:r>
      <w:r w:rsidR="00051188" w:rsidRPr="007F001C">
        <w:t>7A100TFGG484[15</w:t>
      </w:r>
      <w:r w:rsidRPr="007F001C">
        <w:t>]</w:t>
      </w:r>
      <w:r w:rsidRPr="007F001C">
        <w:t>。</w:t>
      </w:r>
      <w:r w:rsidR="00B9699A" w:rsidRPr="007F001C">
        <w:rPr>
          <w:rFonts w:hint="eastAsia"/>
        </w:rPr>
        <w:t>该</w:t>
      </w:r>
      <w:r w:rsidRPr="007F001C">
        <w:rPr>
          <w:rFonts w:hint="eastAsia"/>
        </w:rPr>
        <w:t>FPGA</w:t>
      </w:r>
      <w:r w:rsidRPr="007F001C">
        <w:t>的</w:t>
      </w:r>
      <w:r w:rsidR="00B9699A" w:rsidRPr="007F001C">
        <w:t>主要资源</w:t>
      </w:r>
      <w:r w:rsidRPr="007F001C">
        <w:t>参数</w:t>
      </w:r>
      <w:r w:rsidR="00814725" w:rsidRPr="007F001C">
        <w:t>如</w:t>
      </w:r>
      <w:r w:rsidRPr="007F001C">
        <w:t>表</w:t>
      </w:r>
      <w:r w:rsidR="00496531">
        <w:rPr>
          <w:rFonts w:hint="eastAsia"/>
        </w:rPr>
        <w:t>4.</w:t>
      </w:r>
      <w:r w:rsidR="00496531">
        <w:t>5.2</w:t>
      </w:r>
      <w:r w:rsidR="00496531">
        <w:t>所示</w:t>
      </w:r>
      <w:r w:rsidR="00B9699A" w:rsidRPr="007F001C">
        <w:t>。</w:t>
      </w:r>
    </w:p>
    <w:p w:rsidR="00814725" w:rsidRPr="007F001C" w:rsidRDefault="00814725" w:rsidP="00496531">
      <w:pPr>
        <w:pStyle w:val="a7"/>
        <w:jc w:val="center"/>
      </w:pPr>
      <w:r w:rsidRPr="007F001C">
        <w:lastRenderedPageBreak/>
        <w:t>表</w:t>
      </w:r>
      <w:r w:rsidR="00496531">
        <w:rPr>
          <w:rFonts w:hint="eastAsia"/>
        </w:rPr>
        <w:t>4.</w:t>
      </w:r>
      <w:r w:rsidR="00496531">
        <w:t>5.2</w:t>
      </w:r>
      <w:r w:rsidRPr="007F001C">
        <w:t xml:space="preserve"> XC7A100TFGG484 </w:t>
      </w:r>
      <w:r w:rsidRPr="007F001C">
        <w:t>内部资源</w:t>
      </w:r>
    </w:p>
    <w:tbl>
      <w:tblPr>
        <w:tblStyle w:val="ac"/>
        <w:tblW w:w="0" w:type="auto"/>
        <w:jc w:val="center"/>
        <w:tblLook w:val="04A0" w:firstRow="1" w:lastRow="0" w:firstColumn="1" w:lastColumn="0" w:noHBand="0" w:noVBand="1"/>
      </w:tblPr>
      <w:tblGrid>
        <w:gridCol w:w="1501"/>
        <w:gridCol w:w="1212"/>
        <w:gridCol w:w="1213"/>
        <w:gridCol w:w="1213"/>
        <w:gridCol w:w="1213"/>
        <w:gridCol w:w="1020"/>
      </w:tblGrid>
      <w:tr w:rsidR="00B9699A" w:rsidRPr="007F001C" w:rsidTr="00496531">
        <w:trPr>
          <w:trHeight w:val="284"/>
          <w:jc w:val="center"/>
        </w:trPr>
        <w:tc>
          <w:tcPr>
            <w:tcW w:w="1501" w:type="dxa"/>
          </w:tcPr>
          <w:p w:rsidR="00B9699A" w:rsidRPr="007F001C" w:rsidRDefault="00B9699A" w:rsidP="00B9699A">
            <w:pPr>
              <w:rPr>
                <w:rFonts w:ascii="Times New Roman" w:hAnsi="Times New Roman"/>
              </w:rPr>
            </w:pPr>
            <w:r w:rsidRPr="007F001C">
              <w:rPr>
                <w:rFonts w:ascii="Times New Roman" w:hAnsi="Times New Roman" w:hint="eastAsia"/>
              </w:rPr>
              <w:t>Logi</w:t>
            </w:r>
            <w:r w:rsidRPr="007F001C">
              <w:rPr>
                <w:rFonts w:ascii="Times New Roman" w:hAnsi="Times New Roman"/>
              </w:rPr>
              <w:t>c Cells</w:t>
            </w:r>
          </w:p>
        </w:tc>
        <w:tc>
          <w:tcPr>
            <w:tcW w:w="1212" w:type="dxa"/>
          </w:tcPr>
          <w:p w:rsidR="00B9699A" w:rsidRPr="007F001C" w:rsidRDefault="00B9699A" w:rsidP="00B9699A">
            <w:pPr>
              <w:rPr>
                <w:rFonts w:ascii="Times New Roman" w:hAnsi="Times New Roman"/>
              </w:rPr>
            </w:pPr>
            <w:r w:rsidRPr="007F001C">
              <w:rPr>
                <w:rFonts w:ascii="Times New Roman" w:hAnsi="Times New Roman" w:hint="eastAsia"/>
              </w:rPr>
              <w:t>Slices</w:t>
            </w:r>
          </w:p>
        </w:tc>
        <w:tc>
          <w:tcPr>
            <w:tcW w:w="1213" w:type="dxa"/>
          </w:tcPr>
          <w:p w:rsidR="00B9699A" w:rsidRPr="007F001C" w:rsidRDefault="00B9699A" w:rsidP="00B9699A">
            <w:pPr>
              <w:rPr>
                <w:rFonts w:ascii="Times New Roman" w:hAnsi="Times New Roman"/>
              </w:rPr>
            </w:pPr>
            <w:r w:rsidRPr="007F001C">
              <w:rPr>
                <w:rFonts w:ascii="Times New Roman" w:hAnsi="Times New Roman" w:hint="eastAsia"/>
              </w:rPr>
              <w:t>RAM(</w:t>
            </w:r>
            <w:r w:rsidRPr="007F001C">
              <w:rPr>
                <w:rFonts w:ascii="Times New Roman" w:hAnsi="Times New Roman"/>
              </w:rPr>
              <w:t>kb</w:t>
            </w:r>
            <w:r w:rsidRPr="007F001C">
              <w:rPr>
                <w:rFonts w:ascii="Times New Roman" w:hAnsi="Times New Roman" w:hint="eastAsia"/>
              </w:rPr>
              <w:t>)</w:t>
            </w:r>
          </w:p>
        </w:tc>
        <w:tc>
          <w:tcPr>
            <w:tcW w:w="1213" w:type="dxa"/>
          </w:tcPr>
          <w:p w:rsidR="00B9699A" w:rsidRPr="007F001C" w:rsidRDefault="00B9699A" w:rsidP="00B9699A">
            <w:pPr>
              <w:rPr>
                <w:rFonts w:ascii="Times New Roman" w:hAnsi="Times New Roman"/>
              </w:rPr>
            </w:pPr>
            <w:r w:rsidRPr="007F001C">
              <w:rPr>
                <w:rFonts w:ascii="Times New Roman" w:hAnsi="Times New Roman" w:hint="eastAsia"/>
              </w:rPr>
              <w:t>CMTs</w:t>
            </w:r>
          </w:p>
        </w:tc>
        <w:tc>
          <w:tcPr>
            <w:tcW w:w="1213" w:type="dxa"/>
          </w:tcPr>
          <w:p w:rsidR="00B9699A" w:rsidRPr="007F001C" w:rsidRDefault="00B9699A" w:rsidP="00B9699A">
            <w:pPr>
              <w:rPr>
                <w:rFonts w:ascii="Times New Roman" w:hAnsi="Times New Roman"/>
              </w:rPr>
            </w:pPr>
            <w:r w:rsidRPr="007F001C">
              <w:rPr>
                <w:rFonts w:ascii="Times New Roman" w:hAnsi="Times New Roman" w:hint="eastAsia"/>
              </w:rPr>
              <w:t>IO</w:t>
            </w:r>
            <w:r w:rsidRPr="007F001C">
              <w:rPr>
                <w:rFonts w:ascii="Times New Roman" w:hAnsi="Times New Roman"/>
              </w:rPr>
              <w:t>(max)</w:t>
            </w:r>
          </w:p>
        </w:tc>
        <w:tc>
          <w:tcPr>
            <w:tcW w:w="1020" w:type="dxa"/>
          </w:tcPr>
          <w:p w:rsidR="00B9699A" w:rsidRPr="007F001C" w:rsidRDefault="00B9699A" w:rsidP="00B9699A">
            <w:pPr>
              <w:rPr>
                <w:rFonts w:ascii="Times New Roman" w:hAnsi="Times New Roman"/>
              </w:rPr>
            </w:pPr>
            <w:r w:rsidRPr="007F001C">
              <w:rPr>
                <w:rFonts w:ascii="Times New Roman" w:hAnsi="Times New Roman" w:hint="eastAsia"/>
              </w:rPr>
              <w:t>GTP</w:t>
            </w:r>
          </w:p>
        </w:tc>
      </w:tr>
      <w:tr w:rsidR="00B9699A" w:rsidRPr="007F001C" w:rsidTr="00496531">
        <w:trPr>
          <w:trHeight w:val="290"/>
          <w:jc w:val="center"/>
        </w:trPr>
        <w:tc>
          <w:tcPr>
            <w:tcW w:w="1501" w:type="dxa"/>
          </w:tcPr>
          <w:p w:rsidR="00B9699A" w:rsidRPr="007F001C" w:rsidRDefault="00B9699A" w:rsidP="0037144D">
            <w:pPr>
              <w:jc w:val="left"/>
              <w:rPr>
                <w:rFonts w:ascii="Times New Roman" w:hAnsi="Times New Roman"/>
              </w:rPr>
            </w:pPr>
            <w:r w:rsidRPr="007F001C">
              <w:rPr>
                <w:rFonts w:ascii="Times New Roman" w:hAnsi="Times New Roman" w:hint="eastAsia"/>
              </w:rPr>
              <w:t>101</w:t>
            </w:r>
            <w:r w:rsidRPr="007F001C">
              <w:rPr>
                <w:rFonts w:ascii="Times New Roman" w:hAnsi="Times New Roman"/>
              </w:rPr>
              <w:t>,</w:t>
            </w:r>
            <w:r w:rsidRPr="007F001C">
              <w:rPr>
                <w:rFonts w:ascii="Times New Roman" w:hAnsi="Times New Roman" w:hint="eastAsia"/>
              </w:rPr>
              <w:t>440</w:t>
            </w:r>
          </w:p>
        </w:tc>
        <w:tc>
          <w:tcPr>
            <w:tcW w:w="1212" w:type="dxa"/>
          </w:tcPr>
          <w:p w:rsidR="00B9699A" w:rsidRPr="007F001C" w:rsidRDefault="00B9699A" w:rsidP="0037144D">
            <w:pPr>
              <w:jc w:val="left"/>
              <w:rPr>
                <w:rFonts w:ascii="Times New Roman" w:hAnsi="Times New Roman"/>
              </w:rPr>
            </w:pPr>
            <w:r w:rsidRPr="007F001C">
              <w:rPr>
                <w:rFonts w:ascii="Times New Roman" w:hAnsi="Times New Roman" w:hint="eastAsia"/>
              </w:rPr>
              <w:t>15</w:t>
            </w:r>
            <w:r w:rsidRPr="007F001C">
              <w:rPr>
                <w:rFonts w:ascii="Times New Roman" w:hAnsi="Times New Roman"/>
              </w:rPr>
              <w:t>,</w:t>
            </w:r>
            <w:r w:rsidRPr="007F001C">
              <w:rPr>
                <w:rFonts w:ascii="Times New Roman" w:hAnsi="Times New Roman" w:hint="eastAsia"/>
              </w:rPr>
              <w:t>850</w:t>
            </w:r>
          </w:p>
        </w:tc>
        <w:tc>
          <w:tcPr>
            <w:tcW w:w="1213" w:type="dxa"/>
          </w:tcPr>
          <w:p w:rsidR="00B9699A" w:rsidRPr="007F001C" w:rsidRDefault="00B9699A" w:rsidP="0037144D">
            <w:pPr>
              <w:jc w:val="left"/>
              <w:rPr>
                <w:rFonts w:ascii="Times New Roman" w:hAnsi="Times New Roman"/>
              </w:rPr>
            </w:pPr>
            <w:r w:rsidRPr="007F001C">
              <w:rPr>
                <w:rFonts w:ascii="Times New Roman" w:hAnsi="Times New Roman" w:hint="eastAsia"/>
              </w:rPr>
              <w:t>4</w:t>
            </w:r>
            <w:r w:rsidRPr="007F001C">
              <w:rPr>
                <w:rFonts w:ascii="Times New Roman" w:hAnsi="Times New Roman"/>
              </w:rPr>
              <w:t>,</w:t>
            </w:r>
            <w:r w:rsidRPr="007F001C">
              <w:rPr>
                <w:rFonts w:ascii="Times New Roman" w:hAnsi="Times New Roman" w:hint="eastAsia"/>
              </w:rPr>
              <w:t>860</w:t>
            </w:r>
          </w:p>
        </w:tc>
        <w:tc>
          <w:tcPr>
            <w:tcW w:w="1213" w:type="dxa"/>
          </w:tcPr>
          <w:p w:rsidR="00B9699A" w:rsidRPr="007F001C" w:rsidRDefault="00B9699A" w:rsidP="0037144D">
            <w:pPr>
              <w:jc w:val="left"/>
              <w:rPr>
                <w:rFonts w:ascii="Times New Roman" w:hAnsi="Times New Roman"/>
              </w:rPr>
            </w:pPr>
            <w:r w:rsidRPr="007F001C">
              <w:rPr>
                <w:rFonts w:ascii="Times New Roman" w:hAnsi="Times New Roman" w:hint="eastAsia"/>
              </w:rPr>
              <w:t>6</w:t>
            </w:r>
          </w:p>
        </w:tc>
        <w:tc>
          <w:tcPr>
            <w:tcW w:w="1213" w:type="dxa"/>
          </w:tcPr>
          <w:p w:rsidR="00B9699A" w:rsidRPr="007F001C" w:rsidRDefault="00B9699A" w:rsidP="0037144D">
            <w:pPr>
              <w:jc w:val="left"/>
              <w:rPr>
                <w:rFonts w:ascii="Times New Roman" w:hAnsi="Times New Roman"/>
              </w:rPr>
            </w:pPr>
            <w:r w:rsidRPr="007F001C">
              <w:rPr>
                <w:rFonts w:ascii="Times New Roman" w:hAnsi="Times New Roman" w:hint="eastAsia"/>
              </w:rPr>
              <w:t>300</w:t>
            </w:r>
          </w:p>
        </w:tc>
        <w:tc>
          <w:tcPr>
            <w:tcW w:w="1020" w:type="dxa"/>
          </w:tcPr>
          <w:p w:rsidR="00B9699A" w:rsidRPr="007F001C" w:rsidRDefault="00B9699A" w:rsidP="0037144D">
            <w:pPr>
              <w:jc w:val="left"/>
              <w:rPr>
                <w:rFonts w:ascii="Times New Roman" w:hAnsi="Times New Roman"/>
              </w:rPr>
            </w:pPr>
            <w:r w:rsidRPr="007F001C">
              <w:rPr>
                <w:rFonts w:ascii="Times New Roman" w:hAnsi="Times New Roman" w:hint="eastAsia"/>
              </w:rPr>
              <w:t>8</w:t>
            </w:r>
          </w:p>
        </w:tc>
      </w:tr>
    </w:tbl>
    <w:p w:rsidR="0037144D" w:rsidRPr="007F001C" w:rsidRDefault="0037144D" w:rsidP="00770EC1">
      <w:pPr>
        <w:pStyle w:val="200"/>
        <w:numPr>
          <w:ilvl w:val="0"/>
          <w:numId w:val="38"/>
        </w:numPr>
        <w:ind w:firstLineChars="0"/>
      </w:pPr>
      <w:r w:rsidRPr="007F001C">
        <w:t>MICROROC</w:t>
      </w:r>
      <w:r w:rsidR="00647EE1" w:rsidRPr="007F001C">
        <w:t>读出时序</w:t>
      </w:r>
    </w:p>
    <w:p w:rsidR="00995789" w:rsidRPr="007F001C" w:rsidRDefault="00995789" w:rsidP="00770EC1">
      <w:pPr>
        <w:pStyle w:val="200"/>
        <w:numPr>
          <w:ilvl w:val="0"/>
          <w:numId w:val="39"/>
        </w:numPr>
        <w:ind w:firstLineChars="0"/>
      </w:pPr>
      <w:r w:rsidRPr="007F001C">
        <w:rPr>
          <w:rFonts w:hint="eastAsia"/>
        </w:rPr>
        <w:t xml:space="preserve">ILC </w:t>
      </w:r>
      <w:r w:rsidRPr="007F001C">
        <w:t>timing requirements</w:t>
      </w:r>
    </w:p>
    <w:p w:rsidR="00B9699A" w:rsidRPr="007F001C" w:rsidRDefault="00647EE1" w:rsidP="00496531">
      <w:pPr>
        <w:pStyle w:val="200"/>
        <w:ind w:firstLine="480"/>
      </w:pPr>
      <w:r w:rsidRPr="007F001C">
        <w:t>如图</w:t>
      </w:r>
      <w:r w:rsidRPr="007F001C">
        <w:rPr>
          <w:rFonts w:hint="eastAsia"/>
        </w:rPr>
        <w:t>4-</w:t>
      </w:r>
      <w:r w:rsidR="00052B21" w:rsidRPr="007F001C">
        <w:t>5-5</w:t>
      </w:r>
      <w:r w:rsidRPr="007F001C">
        <w:t>所示为</w:t>
      </w:r>
      <w:r w:rsidRPr="007F001C">
        <w:t>ILC</w:t>
      </w:r>
      <w:r w:rsidRPr="007F001C">
        <w:t>的时序要求，</w:t>
      </w:r>
      <w:r w:rsidR="00E514AA" w:rsidRPr="007F001C">
        <w:t>在</w:t>
      </w:r>
      <w:r w:rsidRPr="007F001C">
        <w:t>Bunch c</w:t>
      </w:r>
      <w:r w:rsidR="00E514AA" w:rsidRPr="007F001C">
        <w:t>rossing train</w:t>
      </w:r>
      <w:r w:rsidR="00E514AA" w:rsidRPr="007F001C">
        <w:t>持续时间为</w:t>
      </w:r>
      <w:r w:rsidR="00E514AA" w:rsidRPr="007F001C">
        <w:rPr>
          <w:rFonts w:hint="eastAsia"/>
        </w:rPr>
        <w:t>1ms</w:t>
      </w:r>
      <w:r w:rsidR="00E514AA" w:rsidRPr="007F001C">
        <w:rPr>
          <w:rFonts w:hint="eastAsia"/>
        </w:rPr>
        <w:t>之内的</w:t>
      </w:r>
      <w:r w:rsidR="00E514AA" w:rsidRPr="007F001C">
        <w:rPr>
          <w:rFonts w:hint="eastAsia"/>
        </w:rPr>
        <w:t>bunch</w:t>
      </w:r>
      <w:r w:rsidR="00E514AA" w:rsidRPr="007F001C">
        <w:rPr>
          <w:rFonts w:hint="eastAsia"/>
        </w:rPr>
        <w:t>之间间隔为</w:t>
      </w:r>
      <w:r w:rsidR="00E514AA" w:rsidRPr="007F001C">
        <w:rPr>
          <w:rFonts w:hint="eastAsia"/>
        </w:rPr>
        <w:t>300ns</w:t>
      </w:r>
      <w:r w:rsidR="00E514AA" w:rsidRPr="007F001C">
        <w:rPr>
          <w:rFonts w:hint="eastAsia"/>
        </w:rPr>
        <w:t>，相邻两个</w:t>
      </w:r>
      <w:r w:rsidR="00E514AA" w:rsidRPr="007F001C">
        <w:rPr>
          <w:rFonts w:hint="eastAsia"/>
        </w:rPr>
        <w:t>bunch</w:t>
      </w:r>
      <w:r w:rsidR="00E514AA" w:rsidRPr="007F001C">
        <w:t xml:space="preserve"> train</w:t>
      </w:r>
      <w:r w:rsidR="00E514AA" w:rsidRPr="007F001C">
        <w:t>之间间隔为</w:t>
      </w:r>
      <w:r w:rsidR="00E514AA" w:rsidRPr="007F001C">
        <w:rPr>
          <w:rFonts w:hint="eastAsia"/>
        </w:rPr>
        <w:t>200ms</w:t>
      </w:r>
      <w:r w:rsidR="00051188" w:rsidRPr="007F001C">
        <w:t xml:space="preserve"> [16</w:t>
      </w:r>
      <w:r w:rsidR="00995789" w:rsidRPr="007F001C">
        <w:t>]</w:t>
      </w:r>
      <w:r w:rsidR="00E514AA" w:rsidRPr="007F001C">
        <w:rPr>
          <w:rFonts w:hint="eastAsia"/>
        </w:rPr>
        <w:t>。</w:t>
      </w:r>
    </w:p>
    <w:p w:rsidR="00E514AA" w:rsidRPr="007F001C" w:rsidRDefault="00E514AA" w:rsidP="00E514AA">
      <w:pPr>
        <w:ind w:firstLine="360"/>
        <w:jc w:val="center"/>
        <w:rPr>
          <w:rFonts w:ascii="Times New Roman" w:hAnsi="Times New Roman"/>
        </w:rPr>
      </w:pPr>
      <w:r w:rsidRPr="007F001C">
        <w:rPr>
          <w:rFonts w:ascii="Times New Roman" w:hAnsi="Times New Roman"/>
          <w:noProof/>
        </w:rPr>
        <w:drawing>
          <wp:inline distT="0" distB="0" distL="0" distR="0" wp14:anchorId="4F72BDE3" wp14:editId="50CF1D52">
            <wp:extent cx="3971749" cy="1035256"/>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19128" cy="1047605"/>
                    </a:xfrm>
                    <a:prstGeom prst="rect">
                      <a:avLst/>
                    </a:prstGeom>
                  </pic:spPr>
                </pic:pic>
              </a:graphicData>
            </a:graphic>
          </wp:inline>
        </w:drawing>
      </w:r>
    </w:p>
    <w:p w:rsidR="00E514AA" w:rsidRPr="007F001C" w:rsidRDefault="00E514AA" w:rsidP="00496531">
      <w:pPr>
        <w:pStyle w:val="a7"/>
        <w:jc w:val="center"/>
      </w:pPr>
      <w:r w:rsidRPr="007F001C">
        <w:t>图</w:t>
      </w:r>
      <w:r w:rsidRPr="007F001C">
        <w:rPr>
          <w:rFonts w:hint="eastAsia"/>
        </w:rPr>
        <w:t>4-</w:t>
      </w:r>
      <w:r w:rsidR="00052B21" w:rsidRPr="007F001C">
        <w:t>5-5</w:t>
      </w:r>
      <w:r w:rsidRPr="007F001C">
        <w:t xml:space="preserve"> ILC timing requirements</w:t>
      </w:r>
    </w:p>
    <w:p w:rsidR="00E514AA" w:rsidRPr="007F001C" w:rsidRDefault="00E514AA" w:rsidP="00496531">
      <w:pPr>
        <w:pStyle w:val="200"/>
        <w:ind w:firstLine="480"/>
      </w:pPr>
      <w:r w:rsidRPr="007F001C">
        <w:rPr>
          <w:rFonts w:hint="eastAsia"/>
        </w:rPr>
        <w:t>根据不同的</w:t>
      </w:r>
      <w:r w:rsidRPr="007F001C">
        <w:rPr>
          <w:rFonts w:hint="eastAsia"/>
        </w:rPr>
        <w:t>ASIC</w:t>
      </w:r>
      <w:r w:rsidRPr="007F001C">
        <w:rPr>
          <w:rFonts w:hint="eastAsia"/>
        </w:rPr>
        <w:t>，</w:t>
      </w:r>
      <w:r w:rsidRPr="007F001C">
        <w:rPr>
          <w:rFonts w:hint="eastAsia"/>
        </w:rPr>
        <w:t>ILC</w:t>
      </w:r>
      <w:r w:rsidRPr="007F001C">
        <w:rPr>
          <w:rFonts w:hint="eastAsia"/>
        </w:rPr>
        <w:t>时序有</w:t>
      </w:r>
      <w:r w:rsidRPr="007F001C">
        <w:rPr>
          <w:rFonts w:hint="eastAsia"/>
        </w:rPr>
        <w:t>2</w:t>
      </w:r>
      <w:r w:rsidRPr="007F001C">
        <w:rPr>
          <w:rFonts w:hint="eastAsia"/>
        </w:rPr>
        <w:t>个或</w:t>
      </w:r>
      <w:r w:rsidRPr="007F001C">
        <w:rPr>
          <w:rFonts w:hint="eastAsia"/>
        </w:rPr>
        <w:t>3</w:t>
      </w:r>
      <w:r w:rsidRPr="007F001C">
        <w:rPr>
          <w:rFonts w:hint="eastAsia"/>
        </w:rPr>
        <w:t>个阶段</w:t>
      </w:r>
      <w:r w:rsidR="00995789" w:rsidRPr="007F001C">
        <w:rPr>
          <w:rFonts w:hint="eastAsia"/>
        </w:rPr>
        <w:t>，</w:t>
      </w:r>
      <w:r w:rsidR="00995789" w:rsidRPr="007F001C">
        <w:rPr>
          <w:rFonts w:hint="eastAsia"/>
        </w:rPr>
        <w:t>MICROROC</w:t>
      </w:r>
      <w:r w:rsidR="00995789" w:rsidRPr="007F001C">
        <w:rPr>
          <w:rFonts w:hint="eastAsia"/>
        </w:rPr>
        <w:t>将每个比较器的结果直接存储到</w:t>
      </w:r>
      <w:r w:rsidR="00995789" w:rsidRPr="007F001C">
        <w:rPr>
          <w:rFonts w:hint="eastAsia"/>
        </w:rPr>
        <w:t>ASIC</w:t>
      </w:r>
      <w:r w:rsidR="00995789" w:rsidRPr="007F001C">
        <w:rPr>
          <w:rFonts w:hint="eastAsia"/>
        </w:rPr>
        <w:t>内部的数字存储器中，因此不需要</w:t>
      </w:r>
      <w:r w:rsidR="00995789" w:rsidRPr="007F001C">
        <w:rPr>
          <w:rFonts w:hint="eastAsia"/>
        </w:rPr>
        <w:t>Conversion</w:t>
      </w:r>
      <w:r w:rsidR="00995789" w:rsidRPr="007F001C">
        <w:rPr>
          <w:rFonts w:hint="eastAsia"/>
        </w:rPr>
        <w:t>这个阶段。</w:t>
      </w:r>
    </w:p>
    <w:p w:rsidR="00995789" w:rsidRPr="007F001C" w:rsidRDefault="00995789" w:rsidP="00770EC1">
      <w:pPr>
        <w:pStyle w:val="200"/>
        <w:numPr>
          <w:ilvl w:val="0"/>
          <w:numId w:val="39"/>
        </w:numPr>
        <w:ind w:firstLineChars="0"/>
      </w:pPr>
      <w:r w:rsidRPr="007F001C">
        <w:rPr>
          <w:rFonts w:hint="eastAsia"/>
        </w:rPr>
        <w:t xml:space="preserve">Global sequencing </w:t>
      </w:r>
    </w:p>
    <w:p w:rsidR="00995789" w:rsidRPr="007F001C" w:rsidRDefault="00995789" w:rsidP="00496531">
      <w:pPr>
        <w:pStyle w:val="200"/>
        <w:ind w:firstLine="480"/>
      </w:pPr>
      <w:r w:rsidRPr="007F001C">
        <w:t>读出系统基于令牌环（</w:t>
      </w:r>
      <w:r w:rsidRPr="007F001C">
        <w:t>token ring</w:t>
      </w:r>
      <w:r w:rsidRPr="007F001C">
        <w:t>）方式依次读出所有</w:t>
      </w:r>
      <w:r w:rsidRPr="007F001C">
        <w:t>ASIC</w:t>
      </w:r>
      <w:r w:rsidR="00620031" w:rsidRPr="007F001C">
        <w:t>。全局时序主要有</w:t>
      </w:r>
      <w:r w:rsidR="00620031" w:rsidRPr="007F001C">
        <w:rPr>
          <w:rFonts w:hint="eastAsia"/>
        </w:rPr>
        <w:t>3</w:t>
      </w:r>
      <w:r w:rsidR="00620031" w:rsidRPr="007F001C">
        <w:rPr>
          <w:rFonts w:hint="eastAsia"/>
        </w:rPr>
        <w:t>个来自</w:t>
      </w:r>
      <w:r w:rsidR="00620031" w:rsidRPr="007F001C">
        <w:rPr>
          <w:rFonts w:hint="eastAsia"/>
        </w:rPr>
        <w:t>DAQ</w:t>
      </w:r>
      <w:r w:rsidR="00620031" w:rsidRPr="007F001C">
        <w:rPr>
          <w:rFonts w:hint="eastAsia"/>
        </w:rPr>
        <w:t>的信号组成：</w:t>
      </w:r>
      <w:r w:rsidR="00620031" w:rsidRPr="007F001C">
        <w:rPr>
          <w:rFonts w:hint="eastAsia"/>
        </w:rPr>
        <w:t>S</w:t>
      </w:r>
      <w:r w:rsidR="00620031" w:rsidRPr="007F001C">
        <w:t>tartAcquisition</w:t>
      </w:r>
      <w:r w:rsidR="00620031" w:rsidRPr="007F001C">
        <w:t>，</w:t>
      </w:r>
      <w:r w:rsidR="00620031" w:rsidRPr="007F001C">
        <w:rPr>
          <w:rFonts w:hint="eastAsia"/>
        </w:rPr>
        <w:t>StartConversionb</w:t>
      </w:r>
      <w:r w:rsidR="00620031" w:rsidRPr="007F001C">
        <w:rPr>
          <w:rFonts w:hint="eastAsia"/>
        </w:rPr>
        <w:t>和</w:t>
      </w:r>
      <w:r w:rsidR="00620031" w:rsidRPr="007F001C">
        <w:rPr>
          <w:rFonts w:hint="eastAsia"/>
        </w:rPr>
        <w:t>StartReadout</w:t>
      </w:r>
      <w:r w:rsidR="00620031" w:rsidRPr="007F001C">
        <w:rPr>
          <w:rFonts w:hint="eastAsia"/>
        </w:rPr>
        <w:t>。因为</w:t>
      </w:r>
      <w:r w:rsidR="00620031" w:rsidRPr="007F001C">
        <w:rPr>
          <w:rFonts w:hint="eastAsia"/>
        </w:rPr>
        <w:t>Acquisition</w:t>
      </w:r>
      <w:r w:rsidR="00620031" w:rsidRPr="007F001C">
        <w:rPr>
          <w:rFonts w:hint="eastAsia"/>
        </w:rPr>
        <w:t>和</w:t>
      </w:r>
      <w:r w:rsidR="00620031" w:rsidRPr="007F001C">
        <w:rPr>
          <w:rFonts w:hint="eastAsia"/>
        </w:rPr>
        <w:t>Conversion</w:t>
      </w:r>
      <w:r w:rsidR="00620031" w:rsidRPr="007F001C">
        <w:rPr>
          <w:rFonts w:hint="eastAsia"/>
        </w:rPr>
        <w:t>阶段在所有</w:t>
      </w:r>
      <w:r w:rsidR="00620031" w:rsidRPr="007F001C">
        <w:rPr>
          <w:rFonts w:hint="eastAsia"/>
        </w:rPr>
        <w:t>ASIC</w:t>
      </w:r>
      <w:r w:rsidR="00620031" w:rsidRPr="007F001C">
        <w:rPr>
          <w:rFonts w:hint="eastAsia"/>
        </w:rPr>
        <w:t>中同时开始，因此</w:t>
      </w:r>
      <w:r w:rsidR="00620031" w:rsidRPr="007F001C">
        <w:rPr>
          <w:rFonts w:hint="eastAsia"/>
        </w:rPr>
        <w:t>S</w:t>
      </w:r>
      <w:r w:rsidR="00620031" w:rsidRPr="007F001C">
        <w:t>tartAcquisition</w:t>
      </w:r>
      <w:r w:rsidR="00620031" w:rsidRPr="007F001C">
        <w:t>和</w:t>
      </w:r>
      <w:r w:rsidR="00620031" w:rsidRPr="007F001C">
        <w:t>StartConversionb</w:t>
      </w:r>
      <w:r w:rsidR="00620031" w:rsidRPr="007F001C">
        <w:t>同时发给所有</w:t>
      </w:r>
      <w:r w:rsidR="00620031" w:rsidRPr="007F001C">
        <w:t>ASIC</w:t>
      </w:r>
      <w:r w:rsidR="00620031" w:rsidRPr="007F001C">
        <w:t>。相反为了减少读出路径，</w:t>
      </w:r>
      <w:r w:rsidR="00620031" w:rsidRPr="007F001C">
        <w:t>Readout</w:t>
      </w:r>
      <w:r w:rsidR="00620031" w:rsidRPr="007F001C">
        <w:t>阶段为依次串行读出，因此</w:t>
      </w:r>
      <w:r w:rsidR="00620031" w:rsidRPr="007F001C">
        <w:t>StartReadout</w:t>
      </w:r>
      <w:r w:rsidR="00387F97" w:rsidRPr="007F001C">
        <w:t>和</w:t>
      </w:r>
      <w:r w:rsidR="00387F97" w:rsidRPr="007F001C">
        <w:t>EndReadout</w:t>
      </w:r>
      <w:r w:rsidR="00620031" w:rsidRPr="007F001C">
        <w:t>信号在</w:t>
      </w:r>
      <w:r w:rsidR="00620031" w:rsidRPr="007F001C">
        <w:t>ASIC</w:t>
      </w:r>
      <w:r w:rsidR="00620031" w:rsidRPr="007F001C">
        <w:t>间级联。</w:t>
      </w:r>
      <w:r w:rsidR="00620031" w:rsidRPr="007F001C">
        <w:t>ASIC</w:t>
      </w:r>
      <w:r w:rsidR="00620031" w:rsidRPr="007F001C">
        <w:t>有</w:t>
      </w:r>
      <w:r w:rsidR="00620031" w:rsidRPr="007F001C">
        <w:rPr>
          <w:rFonts w:hint="eastAsia"/>
        </w:rPr>
        <w:t>2</w:t>
      </w:r>
      <w:r w:rsidR="00620031" w:rsidRPr="007F001C">
        <w:rPr>
          <w:rFonts w:hint="eastAsia"/>
        </w:rPr>
        <w:t>个</w:t>
      </w:r>
      <w:r w:rsidR="00620031" w:rsidRPr="007F001C">
        <w:t>响应信号：第一个为</w:t>
      </w:r>
      <w:r w:rsidR="00620031" w:rsidRPr="007F001C">
        <w:t>ChipSat</w:t>
      </w:r>
      <w:r w:rsidR="00620031" w:rsidRPr="007F001C">
        <w:t>信号</w:t>
      </w:r>
      <w:r w:rsidR="00387F97" w:rsidRPr="007F001C">
        <w:t>，所有</w:t>
      </w:r>
      <w:r w:rsidR="00387F97" w:rsidRPr="007F001C">
        <w:t>ASIC</w:t>
      </w:r>
      <w:r w:rsidR="00387F97" w:rsidRPr="007F001C">
        <w:t>的本地</w:t>
      </w:r>
      <w:r w:rsidR="00387F97" w:rsidRPr="007F001C">
        <w:t>ChipSat</w:t>
      </w:r>
      <w:r w:rsidR="00387F97" w:rsidRPr="007F001C">
        <w:t>信号线或成一个全局</w:t>
      </w:r>
      <w:r w:rsidR="00387F97" w:rsidRPr="007F001C">
        <w:t>ChipSat</w:t>
      </w:r>
      <w:r w:rsidR="00387F97" w:rsidRPr="007F001C">
        <w:t>信号，若在</w:t>
      </w:r>
      <w:r w:rsidR="00387F97" w:rsidRPr="007F001C">
        <w:t>Acquisition</w:t>
      </w:r>
      <w:r w:rsidR="00387F97" w:rsidRPr="007F001C">
        <w:t>阶段出现上升沿，表明至少有一个</w:t>
      </w:r>
      <w:r w:rsidR="00387F97" w:rsidRPr="007F001C">
        <w:t>ASIC</w:t>
      </w:r>
      <w:r w:rsidR="00387F97" w:rsidRPr="007F001C">
        <w:t>已满，若上升沿不在</w:t>
      </w:r>
      <w:r w:rsidR="00387F97" w:rsidRPr="007F001C">
        <w:t>Acquisition</w:t>
      </w:r>
      <w:r w:rsidR="00387F97" w:rsidRPr="007F001C">
        <w:t>阶段出现则通知</w:t>
      </w:r>
      <w:r w:rsidR="00387F97" w:rsidRPr="007F001C">
        <w:t>DIF</w:t>
      </w:r>
      <w:r w:rsidR="00387F97" w:rsidRPr="007F001C">
        <w:t>进入</w:t>
      </w:r>
      <w:r w:rsidR="00387F97" w:rsidRPr="007F001C">
        <w:t>Conversion</w:t>
      </w:r>
      <w:r w:rsidR="00387F97" w:rsidRPr="007F001C">
        <w:t>阶段。下降沿表示模数转换完成。第二个响应信号为</w:t>
      </w:r>
      <w:r w:rsidR="00387F97" w:rsidRPr="007F001C">
        <w:t>EndReadout</w:t>
      </w:r>
      <w:r w:rsidR="00387F97" w:rsidRPr="007F001C">
        <w:t>，</w:t>
      </w:r>
      <w:r w:rsidR="00387F97" w:rsidRPr="007F001C">
        <w:t>EndReadout</w:t>
      </w:r>
      <w:r w:rsidR="00387F97" w:rsidRPr="007F001C">
        <w:t>信号与下一片</w:t>
      </w:r>
      <w:r w:rsidR="00387F97" w:rsidRPr="007F001C">
        <w:t>ASIC</w:t>
      </w:r>
      <w:r w:rsidR="00387F97" w:rsidRPr="007F001C">
        <w:t>的</w:t>
      </w:r>
      <w:r w:rsidR="00387F97" w:rsidRPr="007F001C">
        <w:t>StartReadout</w:t>
      </w:r>
      <w:r w:rsidR="00387F97" w:rsidRPr="007F001C">
        <w:t>信号相连，读出下一片</w:t>
      </w:r>
      <w:r w:rsidR="00387F97" w:rsidRPr="007F001C">
        <w:t>ASIC</w:t>
      </w:r>
      <w:r w:rsidR="00387F97" w:rsidRPr="007F001C">
        <w:t>的数据。图</w:t>
      </w:r>
      <w:r w:rsidR="00387F97" w:rsidRPr="007F001C">
        <w:rPr>
          <w:rFonts w:hint="eastAsia"/>
        </w:rPr>
        <w:t>4-</w:t>
      </w:r>
      <w:r w:rsidR="00052B21" w:rsidRPr="007F001C">
        <w:t>5-6</w:t>
      </w:r>
      <w:r w:rsidR="00387F97" w:rsidRPr="007F001C">
        <w:t xml:space="preserve"> </w:t>
      </w:r>
      <w:r w:rsidR="00387F97" w:rsidRPr="007F001C">
        <w:t>所示为</w:t>
      </w:r>
      <w:r w:rsidR="00387F97" w:rsidRPr="007F001C">
        <w:t>ChipSat</w:t>
      </w:r>
      <w:r w:rsidR="00387F97" w:rsidRPr="007F001C">
        <w:t>信号上升沿在不同阶段的时序图。</w:t>
      </w:r>
    </w:p>
    <w:p w:rsidR="00995789" w:rsidRPr="007F001C" w:rsidRDefault="00387F97" w:rsidP="00387F97">
      <w:pPr>
        <w:jc w:val="center"/>
        <w:rPr>
          <w:rFonts w:ascii="Times New Roman" w:hAnsi="Times New Roman"/>
        </w:rPr>
      </w:pPr>
      <w:r w:rsidRPr="007F001C">
        <w:rPr>
          <w:rFonts w:ascii="Times New Roman" w:hAnsi="Times New Roman"/>
          <w:noProof/>
        </w:rPr>
        <w:drawing>
          <wp:inline distT="0" distB="0" distL="0" distR="0" wp14:anchorId="2A1EB458" wp14:editId="451A794E">
            <wp:extent cx="2520990" cy="1638067"/>
            <wp:effectExtent l="0" t="0" r="0" b="63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525414" cy="1640942"/>
                    </a:xfrm>
                    <a:prstGeom prst="rect">
                      <a:avLst/>
                    </a:prstGeom>
                  </pic:spPr>
                </pic:pic>
              </a:graphicData>
            </a:graphic>
          </wp:inline>
        </w:drawing>
      </w:r>
      <w:r w:rsidRPr="007F001C">
        <w:rPr>
          <w:rFonts w:ascii="Times New Roman" w:hAnsi="Times New Roman"/>
          <w:noProof/>
        </w:rPr>
        <w:drawing>
          <wp:inline distT="0" distB="0" distL="0" distR="0" wp14:anchorId="6E97AA0F" wp14:editId="5590633F">
            <wp:extent cx="2535923" cy="1638000"/>
            <wp:effectExtent l="0" t="0" r="0" b="635"/>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535923" cy="1638000"/>
                    </a:xfrm>
                    <a:prstGeom prst="rect">
                      <a:avLst/>
                    </a:prstGeom>
                  </pic:spPr>
                </pic:pic>
              </a:graphicData>
            </a:graphic>
          </wp:inline>
        </w:drawing>
      </w:r>
    </w:p>
    <w:p w:rsidR="00387F97" w:rsidRPr="007F001C" w:rsidRDefault="00387F97" w:rsidP="00496531">
      <w:pPr>
        <w:pStyle w:val="a7"/>
        <w:jc w:val="center"/>
      </w:pPr>
      <w:r w:rsidRPr="007F001C">
        <w:t>图</w:t>
      </w:r>
      <w:r w:rsidRPr="007F001C">
        <w:rPr>
          <w:rFonts w:hint="eastAsia"/>
        </w:rPr>
        <w:t>4-</w:t>
      </w:r>
      <w:r w:rsidR="00052B21" w:rsidRPr="007F001C">
        <w:t>5-6</w:t>
      </w:r>
      <w:r w:rsidRPr="007F001C">
        <w:t>（</w:t>
      </w:r>
      <w:r w:rsidRPr="007F001C">
        <w:t>a</w:t>
      </w:r>
      <w:r w:rsidRPr="007F001C">
        <w:t>）</w:t>
      </w:r>
      <w:r w:rsidRPr="007F001C">
        <w:t xml:space="preserve">Chip full during acquisition  </w:t>
      </w:r>
      <w:r w:rsidRPr="007F001C">
        <w:t>（</w:t>
      </w:r>
      <w:r w:rsidRPr="007F001C">
        <w:t>b</w:t>
      </w:r>
      <w:r w:rsidRPr="007F001C">
        <w:t>）</w:t>
      </w:r>
      <w:r w:rsidRPr="007F001C">
        <w:t>chip not full during acquisition</w:t>
      </w:r>
    </w:p>
    <w:p w:rsidR="00814725" w:rsidRPr="007F001C" w:rsidRDefault="00814725" w:rsidP="00496531">
      <w:pPr>
        <w:pStyle w:val="200"/>
        <w:ind w:firstLine="480"/>
      </w:pPr>
      <w:r w:rsidRPr="007F001C">
        <w:lastRenderedPageBreak/>
        <w:t>表</w:t>
      </w:r>
      <w:r w:rsidR="00496531">
        <w:rPr>
          <w:rFonts w:hint="eastAsia"/>
        </w:rPr>
        <w:t>4.</w:t>
      </w:r>
      <w:r w:rsidR="00496531">
        <w:t>5.3</w:t>
      </w:r>
      <w:r w:rsidRPr="007F001C">
        <w:t>所示为每个阶段的最大持续时间。对于</w:t>
      </w:r>
      <w:r w:rsidRPr="007F001C">
        <w:rPr>
          <w:rFonts w:hint="eastAsia"/>
        </w:rPr>
        <w:t>200ms</w:t>
      </w:r>
      <w:r w:rsidRPr="007F001C">
        <w:rPr>
          <w:rFonts w:hint="eastAsia"/>
        </w:rPr>
        <w:t>周期，在最坏的情况下</w:t>
      </w:r>
      <w:r w:rsidRPr="007F001C">
        <w:rPr>
          <w:rFonts w:hint="eastAsia"/>
        </w:rPr>
        <w:t>ASIC</w:t>
      </w:r>
      <w:r w:rsidRPr="007F001C">
        <w:rPr>
          <w:rFonts w:hint="eastAsia"/>
        </w:rPr>
        <w:t>应在</w:t>
      </w:r>
      <w:r w:rsidRPr="007F001C">
        <w:rPr>
          <w:rFonts w:hint="eastAsia"/>
        </w:rPr>
        <w:t>10ms</w:t>
      </w:r>
      <w:r w:rsidRPr="007F001C">
        <w:t xml:space="preserve"> </w:t>
      </w:r>
      <w:r w:rsidRPr="007F001C">
        <w:rPr>
          <w:rFonts w:hint="eastAsia"/>
        </w:rPr>
        <w:t>（</w:t>
      </w:r>
      <w:r w:rsidRPr="007F001C">
        <w:rPr>
          <w:rFonts w:hint="eastAsia"/>
        </w:rPr>
        <w:t>5%</w:t>
      </w:r>
      <w:r w:rsidRPr="007F001C">
        <w:rPr>
          <w:rFonts w:hint="eastAsia"/>
        </w:rPr>
        <w:t>周期）内供电。</w:t>
      </w:r>
      <w:r w:rsidR="007379D8" w:rsidRPr="007F001C">
        <w:rPr>
          <w:rFonts w:hint="eastAsia"/>
        </w:rPr>
        <w:t>对于</w:t>
      </w:r>
      <w:r w:rsidR="007379D8" w:rsidRPr="007F001C">
        <w:rPr>
          <w:rFonts w:hint="eastAsia"/>
        </w:rPr>
        <w:t>MICROROC</w:t>
      </w:r>
      <w:r w:rsidR="007379D8" w:rsidRPr="007F001C">
        <w:rPr>
          <w:rFonts w:hint="eastAsia"/>
        </w:rPr>
        <w:t>供电时间为</w:t>
      </w:r>
      <w:r w:rsidR="007379D8" w:rsidRPr="007F001C">
        <w:rPr>
          <w:rFonts w:hint="eastAsia"/>
        </w:rPr>
        <w:t>6ms</w:t>
      </w:r>
      <w:r w:rsidR="007379D8" w:rsidRPr="007F001C">
        <w:rPr>
          <w:rFonts w:hint="eastAsia"/>
        </w:rPr>
        <w:t>。</w:t>
      </w:r>
    </w:p>
    <w:p w:rsidR="00814725" w:rsidRPr="007F001C" w:rsidRDefault="00814725" w:rsidP="00496531">
      <w:pPr>
        <w:pStyle w:val="a7"/>
        <w:jc w:val="center"/>
      </w:pPr>
      <w:r w:rsidRPr="007F001C">
        <w:rPr>
          <w:rFonts w:hint="eastAsia"/>
        </w:rPr>
        <w:t>表</w:t>
      </w:r>
      <w:r w:rsidR="00496531">
        <w:rPr>
          <w:rFonts w:hint="eastAsia"/>
        </w:rPr>
        <w:t>4.</w:t>
      </w:r>
      <w:r w:rsidR="00496531">
        <w:t>5.3</w:t>
      </w:r>
      <w:r w:rsidRPr="007F001C">
        <w:t xml:space="preserve"> ASIC timing</w:t>
      </w:r>
    </w:p>
    <w:tbl>
      <w:tblPr>
        <w:tblStyle w:val="ac"/>
        <w:tblW w:w="0" w:type="auto"/>
        <w:jc w:val="center"/>
        <w:tblLook w:val="04A0" w:firstRow="1" w:lastRow="0" w:firstColumn="1" w:lastColumn="0" w:noHBand="0" w:noVBand="1"/>
      </w:tblPr>
      <w:tblGrid>
        <w:gridCol w:w="1413"/>
        <w:gridCol w:w="2126"/>
        <w:gridCol w:w="3119"/>
      </w:tblGrid>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Phase</w:t>
            </w:r>
          </w:p>
        </w:tc>
        <w:tc>
          <w:tcPr>
            <w:tcW w:w="2126" w:type="dxa"/>
          </w:tcPr>
          <w:p w:rsidR="00814725" w:rsidRPr="007F001C" w:rsidRDefault="00814725" w:rsidP="00814725">
            <w:pPr>
              <w:rPr>
                <w:rFonts w:ascii="Times New Roman" w:hAnsi="Times New Roman"/>
              </w:rPr>
            </w:pPr>
            <w:r w:rsidRPr="007F001C">
              <w:rPr>
                <w:rFonts w:ascii="Times New Roman" w:hAnsi="Times New Roman"/>
              </w:rPr>
              <w:t>M</w:t>
            </w:r>
            <w:r w:rsidRPr="007F001C">
              <w:rPr>
                <w:rFonts w:ascii="Times New Roman" w:hAnsi="Times New Roman" w:hint="eastAsia"/>
              </w:rPr>
              <w:t>ax</w:t>
            </w:r>
            <w:r w:rsidRPr="007F001C">
              <w:rPr>
                <w:rFonts w:ascii="Times New Roman" w:hAnsi="Times New Roman"/>
              </w:rPr>
              <w:t xml:space="preserve">imum </w:t>
            </w:r>
            <w:r w:rsidRPr="007F001C">
              <w:rPr>
                <w:rFonts w:ascii="Times New Roman" w:hAnsi="Times New Roman" w:hint="eastAsia"/>
              </w:rPr>
              <w:t>Duration</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Comments</w:t>
            </w:r>
          </w:p>
        </w:tc>
      </w:tr>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Acquisition</w:t>
            </w:r>
          </w:p>
        </w:tc>
        <w:tc>
          <w:tcPr>
            <w:tcW w:w="2126" w:type="dxa"/>
          </w:tcPr>
          <w:p w:rsidR="00814725" w:rsidRPr="007F001C" w:rsidRDefault="00814725" w:rsidP="00814725">
            <w:pPr>
              <w:rPr>
                <w:rFonts w:ascii="Times New Roman" w:hAnsi="Times New Roman"/>
              </w:rPr>
            </w:pPr>
            <w:r w:rsidRPr="007F001C">
              <w:rPr>
                <w:rFonts w:ascii="Times New Roman" w:hAnsi="Times New Roman" w:hint="eastAsia"/>
              </w:rPr>
              <w:t>1ms</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Bunch crossing train duration</w:t>
            </w:r>
          </w:p>
        </w:tc>
      </w:tr>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Conversion</w:t>
            </w:r>
          </w:p>
        </w:tc>
        <w:tc>
          <w:tcPr>
            <w:tcW w:w="2126" w:type="dxa"/>
          </w:tcPr>
          <w:p w:rsidR="00814725" w:rsidRPr="007F001C" w:rsidRDefault="00814725" w:rsidP="00814725">
            <w:pPr>
              <w:rPr>
                <w:rFonts w:ascii="Times New Roman" w:hAnsi="Times New Roman"/>
              </w:rPr>
            </w:pPr>
            <w:r w:rsidRPr="007F001C">
              <w:rPr>
                <w:rFonts w:ascii="Times New Roman" w:hAnsi="Times New Roman" w:hint="eastAsia"/>
              </w:rPr>
              <w:t>4ms</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Worst case</w:t>
            </w:r>
          </w:p>
        </w:tc>
      </w:tr>
      <w:tr w:rsidR="00814725" w:rsidRPr="007F001C" w:rsidTr="00814725">
        <w:trPr>
          <w:jc w:val="center"/>
        </w:trPr>
        <w:tc>
          <w:tcPr>
            <w:tcW w:w="1413" w:type="dxa"/>
          </w:tcPr>
          <w:p w:rsidR="00814725" w:rsidRPr="007F001C" w:rsidRDefault="00814725" w:rsidP="00814725">
            <w:pPr>
              <w:rPr>
                <w:rFonts w:ascii="Times New Roman" w:hAnsi="Times New Roman"/>
              </w:rPr>
            </w:pPr>
            <w:r w:rsidRPr="007F001C">
              <w:rPr>
                <w:rFonts w:ascii="Times New Roman" w:hAnsi="Times New Roman" w:hint="eastAsia"/>
              </w:rPr>
              <w:t>Readout</w:t>
            </w:r>
          </w:p>
        </w:tc>
        <w:tc>
          <w:tcPr>
            <w:tcW w:w="2126" w:type="dxa"/>
          </w:tcPr>
          <w:p w:rsidR="00814725" w:rsidRPr="007F001C" w:rsidRDefault="00814725" w:rsidP="00814725">
            <w:pPr>
              <w:rPr>
                <w:rFonts w:ascii="Times New Roman" w:hAnsi="Times New Roman"/>
              </w:rPr>
            </w:pPr>
            <w:r w:rsidRPr="007F001C">
              <w:rPr>
                <w:rFonts w:ascii="Times New Roman" w:hAnsi="Times New Roman" w:hint="eastAsia"/>
              </w:rPr>
              <w:t>5ms</w:t>
            </w:r>
          </w:p>
        </w:tc>
        <w:tc>
          <w:tcPr>
            <w:tcW w:w="3119" w:type="dxa"/>
          </w:tcPr>
          <w:p w:rsidR="00814725" w:rsidRPr="007F001C" w:rsidRDefault="00814725" w:rsidP="00814725">
            <w:pPr>
              <w:rPr>
                <w:rFonts w:ascii="Times New Roman" w:hAnsi="Times New Roman"/>
              </w:rPr>
            </w:pPr>
            <w:r w:rsidRPr="007F001C">
              <w:rPr>
                <w:rFonts w:ascii="Times New Roman" w:hAnsi="Times New Roman" w:hint="eastAsia"/>
              </w:rPr>
              <w:t>5MHz readout clock</w:t>
            </w:r>
          </w:p>
        </w:tc>
      </w:tr>
    </w:tbl>
    <w:p w:rsidR="00814725" w:rsidRPr="007F001C" w:rsidRDefault="007379D8" w:rsidP="00770EC1">
      <w:pPr>
        <w:pStyle w:val="200"/>
        <w:numPr>
          <w:ilvl w:val="0"/>
          <w:numId w:val="39"/>
        </w:numPr>
        <w:ind w:firstLineChars="0"/>
      </w:pPr>
      <w:r w:rsidRPr="007F001C">
        <w:rPr>
          <w:rFonts w:hint="eastAsia"/>
        </w:rPr>
        <w:t>Ac</w:t>
      </w:r>
      <w:r w:rsidRPr="007F001C">
        <w:t>quisition phase</w:t>
      </w:r>
    </w:p>
    <w:p w:rsidR="00814725" w:rsidRPr="007F001C" w:rsidRDefault="007379D8" w:rsidP="00496531">
      <w:pPr>
        <w:pStyle w:val="200"/>
        <w:ind w:firstLine="480"/>
      </w:pPr>
      <w:r w:rsidRPr="007F001C">
        <w:t>在每次采集之前，</w:t>
      </w:r>
      <w:r w:rsidRPr="007F001C">
        <w:t>PowerOnDigital</w:t>
      </w:r>
      <w:r w:rsidRPr="007F001C">
        <w:t>在复位状态期间被设置，它将启动</w:t>
      </w:r>
      <w:r w:rsidRPr="007F001C">
        <w:t>LVDS</w:t>
      </w:r>
      <w:r w:rsidRPr="007F001C">
        <w:t>接收器，从而启动时钟。当建立时钟时，可以释放复位信号。释放可以经过固定的延迟（</w:t>
      </w:r>
      <w:r w:rsidR="00AA024C" w:rsidRPr="007F001C">
        <w:t>LVDS</w:t>
      </w:r>
      <w:r w:rsidR="00AA024C" w:rsidRPr="007F001C">
        <w:t>接收器建立时间</w:t>
      </w:r>
      <w:r w:rsidRPr="007F001C">
        <w:t>）之后完成</w:t>
      </w:r>
      <w:r w:rsidR="00AA024C" w:rsidRPr="007F001C">
        <w:t>。因此，复位状态比唤醒的时间要长。如图</w:t>
      </w:r>
      <w:r w:rsidR="00AA024C" w:rsidRPr="007F001C">
        <w:rPr>
          <w:rFonts w:hint="eastAsia"/>
        </w:rPr>
        <w:t>4-</w:t>
      </w:r>
      <w:r w:rsidR="00052B21" w:rsidRPr="007F001C">
        <w:t>5-7</w:t>
      </w:r>
      <w:r w:rsidR="00AA024C" w:rsidRPr="007F001C">
        <w:t>所示为</w:t>
      </w:r>
      <w:r w:rsidR="00AA024C" w:rsidRPr="007F001C">
        <w:t>Acquisition</w:t>
      </w:r>
      <w:r w:rsidR="00AA024C" w:rsidRPr="007F001C">
        <w:t>时序图</w:t>
      </w:r>
      <w:r w:rsidR="00AA024C" w:rsidRPr="007F001C">
        <w:rPr>
          <w:rFonts w:hint="eastAsia"/>
        </w:rPr>
        <w:t>，时序要求如表</w:t>
      </w:r>
      <w:r w:rsidR="00496531">
        <w:rPr>
          <w:rFonts w:hint="eastAsia"/>
        </w:rPr>
        <w:t>4.</w:t>
      </w:r>
      <w:r w:rsidR="00496531">
        <w:t>5.4</w:t>
      </w:r>
      <w:r w:rsidR="00AA024C" w:rsidRPr="007F001C">
        <w:t>所示。</w:t>
      </w:r>
    </w:p>
    <w:p w:rsidR="00AA024C" w:rsidRPr="007F001C" w:rsidRDefault="00AA024C" w:rsidP="00814725">
      <w:pPr>
        <w:rPr>
          <w:rFonts w:ascii="Times New Roman" w:hAnsi="Times New Roman"/>
        </w:rPr>
      </w:pPr>
      <w:r w:rsidRPr="007F001C">
        <w:rPr>
          <w:rFonts w:ascii="Times New Roman" w:hAnsi="Times New Roman"/>
          <w:noProof/>
        </w:rPr>
        <w:drawing>
          <wp:inline distT="0" distB="0" distL="0" distR="0" wp14:anchorId="0F803C61" wp14:editId="52F5E40A">
            <wp:extent cx="5274310" cy="1856740"/>
            <wp:effectExtent l="0" t="0" r="254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1856740"/>
                    </a:xfrm>
                    <a:prstGeom prst="rect">
                      <a:avLst/>
                    </a:prstGeom>
                  </pic:spPr>
                </pic:pic>
              </a:graphicData>
            </a:graphic>
          </wp:inline>
        </w:drawing>
      </w:r>
    </w:p>
    <w:p w:rsidR="00AA024C" w:rsidRPr="007F001C" w:rsidRDefault="00AA024C" w:rsidP="00496531">
      <w:pPr>
        <w:pStyle w:val="a7"/>
        <w:jc w:val="center"/>
      </w:pPr>
      <w:r w:rsidRPr="007F001C">
        <w:t>图</w:t>
      </w:r>
      <w:r w:rsidR="00052B21" w:rsidRPr="007F001C">
        <w:rPr>
          <w:rFonts w:hint="eastAsia"/>
        </w:rPr>
        <w:t>4-5-7</w:t>
      </w:r>
      <w:r w:rsidRPr="007F001C">
        <w:rPr>
          <w:rFonts w:hint="eastAsia"/>
        </w:rPr>
        <w:t xml:space="preserve"> Ac</w:t>
      </w:r>
      <w:r w:rsidRPr="007F001C">
        <w:t>quisition</w:t>
      </w:r>
      <w:r w:rsidRPr="007F001C">
        <w:t>时序</w:t>
      </w:r>
    </w:p>
    <w:p w:rsidR="00AA024C" w:rsidRPr="007F001C" w:rsidRDefault="00AA024C" w:rsidP="00496531">
      <w:pPr>
        <w:pStyle w:val="a7"/>
        <w:jc w:val="center"/>
      </w:pPr>
      <w:r w:rsidRPr="007F001C">
        <w:t>表</w:t>
      </w:r>
      <w:r w:rsidR="00496531">
        <w:rPr>
          <w:rFonts w:hint="eastAsia"/>
        </w:rPr>
        <w:t>4.</w:t>
      </w:r>
      <w:r w:rsidR="00496531">
        <w:t>5.4</w:t>
      </w:r>
      <w:r w:rsidRPr="007F001C">
        <w:t xml:space="preserve"> Beginning of acquisition timings</w:t>
      </w:r>
    </w:p>
    <w:tbl>
      <w:tblPr>
        <w:tblStyle w:val="ac"/>
        <w:tblW w:w="0" w:type="auto"/>
        <w:jc w:val="center"/>
        <w:tblLook w:val="04A0" w:firstRow="1" w:lastRow="0" w:firstColumn="1" w:lastColumn="0" w:noHBand="0" w:noVBand="1"/>
      </w:tblPr>
      <w:tblGrid>
        <w:gridCol w:w="1555"/>
        <w:gridCol w:w="1559"/>
        <w:gridCol w:w="4252"/>
      </w:tblGrid>
      <w:tr w:rsidR="00AA024C" w:rsidRPr="007F001C" w:rsidTr="00AA024C">
        <w:trPr>
          <w:jc w:val="center"/>
        </w:trPr>
        <w:tc>
          <w:tcPr>
            <w:tcW w:w="1555" w:type="dxa"/>
          </w:tcPr>
          <w:p w:rsidR="00AA024C" w:rsidRPr="007F001C" w:rsidRDefault="00AA024C" w:rsidP="00AA024C">
            <w:pPr>
              <w:jc w:val="center"/>
              <w:rPr>
                <w:rFonts w:ascii="Times New Roman" w:hAnsi="Times New Roman"/>
              </w:rPr>
            </w:pPr>
            <w:r w:rsidRPr="007F001C">
              <w:rPr>
                <w:rFonts w:ascii="Times New Roman" w:hAnsi="Times New Roman" w:hint="eastAsia"/>
              </w:rPr>
              <w:t>Name</w:t>
            </w:r>
          </w:p>
        </w:tc>
        <w:tc>
          <w:tcPr>
            <w:tcW w:w="1559" w:type="dxa"/>
          </w:tcPr>
          <w:p w:rsidR="00AA024C" w:rsidRPr="007F001C" w:rsidRDefault="00AA024C" w:rsidP="00AA024C">
            <w:pPr>
              <w:jc w:val="center"/>
              <w:rPr>
                <w:rFonts w:ascii="Times New Roman" w:hAnsi="Times New Roman"/>
              </w:rPr>
            </w:pPr>
            <w:r w:rsidRPr="007F001C">
              <w:rPr>
                <w:rFonts w:ascii="Times New Roman" w:hAnsi="Times New Roman" w:hint="eastAsia"/>
              </w:rPr>
              <w:t>Min Duration</w:t>
            </w:r>
          </w:p>
        </w:tc>
        <w:tc>
          <w:tcPr>
            <w:tcW w:w="4252" w:type="dxa"/>
          </w:tcPr>
          <w:p w:rsidR="00AA024C" w:rsidRPr="007F001C" w:rsidRDefault="00AA024C" w:rsidP="00AA024C">
            <w:pPr>
              <w:jc w:val="center"/>
              <w:rPr>
                <w:rFonts w:ascii="Times New Roman" w:hAnsi="Times New Roman"/>
              </w:rPr>
            </w:pPr>
            <w:r w:rsidRPr="007F001C">
              <w:rPr>
                <w:rFonts w:ascii="Times New Roman" w:hAnsi="Times New Roman" w:hint="eastAsia"/>
              </w:rPr>
              <w:t>comments</w:t>
            </w:r>
          </w:p>
        </w:tc>
      </w:tr>
      <w:tr w:rsidR="00AA024C" w:rsidRPr="007F001C" w:rsidTr="00AA024C">
        <w:trPr>
          <w:jc w:val="center"/>
        </w:trPr>
        <w:tc>
          <w:tcPr>
            <w:tcW w:w="1555" w:type="dxa"/>
          </w:tcPr>
          <w:p w:rsidR="00AA024C" w:rsidRPr="007F001C" w:rsidRDefault="00AA024C" w:rsidP="00AA024C">
            <w:pPr>
              <w:jc w:val="center"/>
              <w:rPr>
                <w:rFonts w:ascii="Times New Roman" w:hAnsi="Times New Roman"/>
              </w:rPr>
            </w:pPr>
            <w:r w:rsidRPr="007F001C">
              <w:rPr>
                <w:rFonts w:ascii="Times New Roman" w:hAnsi="Times New Roman" w:hint="eastAsia"/>
              </w:rPr>
              <w:t>TminPwrRst</w:t>
            </w:r>
          </w:p>
        </w:tc>
        <w:tc>
          <w:tcPr>
            <w:tcW w:w="1559" w:type="dxa"/>
          </w:tcPr>
          <w:p w:rsidR="00AA024C" w:rsidRPr="007F001C" w:rsidRDefault="00AA024C" w:rsidP="00AA024C">
            <w:pPr>
              <w:jc w:val="center"/>
              <w:rPr>
                <w:rFonts w:ascii="Times New Roman" w:hAnsi="Times New Roman"/>
              </w:rPr>
            </w:pPr>
            <w:r w:rsidRPr="007F001C">
              <w:rPr>
                <w:rFonts w:ascii="Times New Roman" w:hAnsi="Times New Roman" w:hint="eastAsia"/>
              </w:rPr>
              <w:t>200ns</w:t>
            </w:r>
          </w:p>
        </w:tc>
        <w:tc>
          <w:tcPr>
            <w:tcW w:w="4252" w:type="dxa"/>
          </w:tcPr>
          <w:p w:rsidR="00AA024C" w:rsidRPr="007F001C" w:rsidRDefault="00AA024C" w:rsidP="00AA024C">
            <w:pPr>
              <w:jc w:val="center"/>
              <w:rPr>
                <w:rFonts w:ascii="Times New Roman" w:hAnsi="Times New Roman"/>
              </w:rPr>
            </w:pPr>
            <w:r w:rsidRPr="007F001C">
              <w:rPr>
                <w:rFonts w:ascii="Times New Roman" w:hAnsi="Times New Roman" w:hint="eastAsia"/>
              </w:rPr>
              <w:t>Time to wake up clock LVDS receivers</w:t>
            </w:r>
          </w:p>
        </w:tc>
      </w:tr>
      <w:tr w:rsidR="00AA024C" w:rsidRPr="007F001C" w:rsidTr="00AA024C">
        <w:trPr>
          <w:jc w:val="center"/>
        </w:trPr>
        <w:tc>
          <w:tcPr>
            <w:tcW w:w="1555" w:type="dxa"/>
          </w:tcPr>
          <w:p w:rsidR="00AA024C" w:rsidRPr="007F001C" w:rsidRDefault="00AA024C" w:rsidP="00AA024C">
            <w:pPr>
              <w:jc w:val="center"/>
              <w:rPr>
                <w:rFonts w:ascii="Times New Roman" w:hAnsi="Times New Roman"/>
              </w:rPr>
            </w:pPr>
            <w:r w:rsidRPr="007F001C">
              <w:rPr>
                <w:rFonts w:ascii="Times New Roman" w:hAnsi="Times New Roman" w:hint="eastAsia"/>
              </w:rPr>
              <w:t>TminRstStart</w:t>
            </w:r>
          </w:p>
        </w:tc>
        <w:tc>
          <w:tcPr>
            <w:tcW w:w="1559" w:type="dxa"/>
          </w:tcPr>
          <w:p w:rsidR="00AA024C" w:rsidRPr="007F001C" w:rsidRDefault="00AA024C" w:rsidP="00AA024C">
            <w:pPr>
              <w:jc w:val="center"/>
              <w:rPr>
                <w:rFonts w:ascii="Times New Roman" w:hAnsi="Times New Roman"/>
              </w:rPr>
            </w:pPr>
            <w:r w:rsidRPr="007F001C">
              <w:rPr>
                <w:rFonts w:ascii="Times New Roman" w:hAnsi="Times New Roman" w:hint="eastAsia"/>
              </w:rPr>
              <w:t>1</w:t>
            </w:r>
            <w:r w:rsidRPr="007F001C">
              <w:rPr>
                <w:rFonts w:ascii="Times New Roman" w:hAnsi="Times New Roman"/>
              </w:rPr>
              <w:t>μs</w:t>
            </w:r>
          </w:p>
        </w:tc>
        <w:tc>
          <w:tcPr>
            <w:tcW w:w="4252" w:type="dxa"/>
          </w:tcPr>
          <w:p w:rsidR="00AA024C" w:rsidRPr="007F001C" w:rsidRDefault="00AA024C" w:rsidP="00AA024C">
            <w:pPr>
              <w:jc w:val="center"/>
              <w:rPr>
                <w:rFonts w:ascii="Times New Roman" w:hAnsi="Times New Roman"/>
              </w:rPr>
            </w:pPr>
            <w:r w:rsidRPr="007F001C">
              <w:rPr>
                <w:rFonts w:ascii="Times New Roman" w:hAnsi="Times New Roman" w:hint="eastAsia"/>
              </w:rPr>
              <w:t>4 SlowClock ticks</w:t>
            </w:r>
            <w:r w:rsidRPr="007F001C">
              <w:rPr>
                <w:rFonts w:ascii="Times New Roman" w:hAnsi="Times New Roman"/>
              </w:rPr>
              <w:t xml:space="preserve"> </w:t>
            </w:r>
            <w:r w:rsidRPr="007F001C">
              <w:rPr>
                <w:rFonts w:ascii="Times New Roman" w:hAnsi="Times New Roman" w:hint="eastAsia"/>
              </w:rPr>
              <w:t>+</w:t>
            </w:r>
            <w:r w:rsidRPr="007F001C">
              <w:rPr>
                <w:rFonts w:ascii="Times New Roman" w:hAnsi="Times New Roman"/>
              </w:rPr>
              <w:t xml:space="preserve"> </w:t>
            </w:r>
            <w:r w:rsidRPr="007F001C">
              <w:rPr>
                <w:rFonts w:ascii="Times New Roman" w:hAnsi="Times New Roman" w:hint="eastAsia"/>
              </w:rPr>
              <w:t>4 FastClock ticks</w:t>
            </w:r>
          </w:p>
        </w:tc>
      </w:tr>
    </w:tbl>
    <w:p w:rsidR="00AA024C" w:rsidRPr="007F001C" w:rsidRDefault="00AA024C" w:rsidP="00770EC1">
      <w:pPr>
        <w:pStyle w:val="200"/>
        <w:numPr>
          <w:ilvl w:val="0"/>
          <w:numId w:val="39"/>
        </w:numPr>
        <w:ind w:firstLineChars="0"/>
      </w:pPr>
      <w:r w:rsidRPr="007F001C">
        <w:t>Readout phase</w:t>
      </w:r>
    </w:p>
    <w:p w:rsidR="00AA024C" w:rsidRPr="007F001C" w:rsidRDefault="00AA024C" w:rsidP="00AB0185">
      <w:pPr>
        <w:pStyle w:val="200"/>
        <w:ind w:firstLine="480"/>
      </w:pPr>
      <w:r w:rsidRPr="007F001C">
        <w:rPr>
          <w:rFonts w:hint="eastAsia"/>
        </w:rPr>
        <w:t>Readout</w:t>
      </w:r>
      <w:r w:rsidRPr="007F001C">
        <w:rPr>
          <w:rFonts w:hint="eastAsia"/>
        </w:rPr>
        <w:t>阶段为菊花链式读出，无法使用全局</w:t>
      </w:r>
      <w:r w:rsidRPr="007F001C">
        <w:t>PowerOnDigital</w:t>
      </w:r>
      <w:r w:rsidRPr="007F001C">
        <w:t>信号，此信号由</w:t>
      </w:r>
      <w:r w:rsidRPr="007F001C">
        <w:rPr>
          <w:rFonts w:hint="eastAsia"/>
        </w:rPr>
        <w:t>StartReadout/EndReadout</w:t>
      </w:r>
      <w:r w:rsidRPr="007F001C">
        <w:rPr>
          <w:rFonts w:hint="eastAsia"/>
        </w:rPr>
        <w:t>代替。</w:t>
      </w:r>
      <w:r w:rsidRPr="007F001C">
        <w:rPr>
          <w:rFonts w:hint="eastAsia"/>
        </w:rPr>
        <w:t>StartReadout</w:t>
      </w:r>
      <w:r w:rsidRPr="007F001C">
        <w:rPr>
          <w:rFonts w:hint="eastAsia"/>
        </w:rPr>
        <w:t>信号启动</w:t>
      </w:r>
      <w:r w:rsidRPr="007F001C">
        <w:rPr>
          <w:rFonts w:hint="eastAsia"/>
        </w:rPr>
        <w:t>LVDS</w:t>
      </w:r>
      <w:r w:rsidRPr="007F001C">
        <w:rPr>
          <w:rFonts w:hint="eastAsia"/>
        </w:rPr>
        <w:t>接收器和时钟。在读出周期结束时，产生一个</w:t>
      </w:r>
      <w:r w:rsidRPr="007F001C">
        <w:rPr>
          <w:rFonts w:hint="eastAsia"/>
        </w:rPr>
        <w:t>EndReadout</w:t>
      </w:r>
      <w:r w:rsidRPr="007F001C">
        <w:rPr>
          <w:rFonts w:hint="eastAsia"/>
        </w:rPr>
        <w:t>信号，启动下一片</w:t>
      </w:r>
      <w:r w:rsidRPr="007F001C">
        <w:rPr>
          <w:rFonts w:hint="eastAsia"/>
        </w:rPr>
        <w:t>ASIC</w:t>
      </w:r>
      <w:r w:rsidRPr="007F001C">
        <w:rPr>
          <w:rFonts w:hint="eastAsia"/>
        </w:rPr>
        <w:t>读出。图</w:t>
      </w:r>
      <w:r w:rsidR="00AB0185">
        <w:rPr>
          <w:rFonts w:hint="eastAsia"/>
        </w:rPr>
        <w:t>4-5-8</w:t>
      </w:r>
      <w:r w:rsidRPr="007F001C">
        <w:rPr>
          <w:rFonts w:hint="eastAsia"/>
        </w:rPr>
        <w:t>为</w:t>
      </w:r>
      <w:r w:rsidRPr="007F001C">
        <w:rPr>
          <w:rFonts w:hint="eastAsia"/>
        </w:rPr>
        <w:t>Readout</w:t>
      </w:r>
      <w:r w:rsidRPr="007F001C">
        <w:rPr>
          <w:rFonts w:hint="eastAsia"/>
        </w:rPr>
        <w:t>时序，时序要求如表</w:t>
      </w:r>
      <w:r w:rsidR="00AB0185">
        <w:rPr>
          <w:rFonts w:hint="eastAsia"/>
        </w:rPr>
        <w:t>4.</w:t>
      </w:r>
      <w:r w:rsidR="00AB0185">
        <w:t>5.5</w:t>
      </w:r>
      <w:r w:rsidR="00536238" w:rsidRPr="007F001C">
        <w:t>所示</w:t>
      </w:r>
    </w:p>
    <w:p w:rsidR="00AA024C" w:rsidRPr="007F001C" w:rsidRDefault="00AA024C" w:rsidP="00536238">
      <w:pPr>
        <w:ind w:firstLine="360"/>
        <w:jc w:val="center"/>
        <w:rPr>
          <w:rFonts w:ascii="Times New Roman" w:hAnsi="Times New Roman"/>
        </w:rPr>
      </w:pPr>
      <w:r w:rsidRPr="007F001C">
        <w:rPr>
          <w:rFonts w:ascii="Times New Roman" w:hAnsi="Times New Roman"/>
          <w:noProof/>
        </w:rPr>
        <w:drawing>
          <wp:inline distT="0" distB="0" distL="0" distR="0" wp14:anchorId="63B8ABCC" wp14:editId="35585223">
            <wp:extent cx="5274310" cy="1310640"/>
            <wp:effectExtent l="0" t="0" r="2540" b="381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1310640"/>
                    </a:xfrm>
                    <a:prstGeom prst="rect">
                      <a:avLst/>
                    </a:prstGeom>
                  </pic:spPr>
                </pic:pic>
              </a:graphicData>
            </a:graphic>
          </wp:inline>
        </w:drawing>
      </w:r>
    </w:p>
    <w:p w:rsidR="00AA024C" w:rsidRDefault="00AA024C" w:rsidP="00AB0185">
      <w:pPr>
        <w:pStyle w:val="a7"/>
        <w:jc w:val="center"/>
      </w:pPr>
      <w:r w:rsidRPr="007F001C">
        <w:t>图</w:t>
      </w:r>
      <w:r w:rsidR="00052B21" w:rsidRPr="007F001C">
        <w:rPr>
          <w:rFonts w:hint="eastAsia"/>
        </w:rPr>
        <w:t>4-5-</w:t>
      </w:r>
      <w:r w:rsidR="00052B21" w:rsidRPr="007F001C">
        <w:t>8</w:t>
      </w:r>
      <w:r w:rsidRPr="007F001C">
        <w:rPr>
          <w:rFonts w:hint="eastAsia"/>
        </w:rPr>
        <w:t xml:space="preserve"> Reado</w:t>
      </w:r>
      <w:r w:rsidRPr="007F001C">
        <w:t xml:space="preserve">ut </w:t>
      </w:r>
      <w:r w:rsidRPr="007F001C">
        <w:t>时序</w:t>
      </w:r>
    </w:p>
    <w:p w:rsidR="00AB0185" w:rsidRPr="00AB0185" w:rsidRDefault="00AB0185" w:rsidP="00AB0185"/>
    <w:p w:rsidR="00536238" w:rsidRPr="007F001C" w:rsidRDefault="00536238" w:rsidP="00AB0185">
      <w:pPr>
        <w:pStyle w:val="a7"/>
        <w:jc w:val="center"/>
      </w:pPr>
      <w:r w:rsidRPr="007F001C">
        <w:rPr>
          <w:rFonts w:hint="eastAsia"/>
        </w:rPr>
        <w:lastRenderedPageBreak/>
        <w:t>表</w:t>
      </w:r>
      <w:r w:rsidR="00AB0185">
        <w:rPr>
          <w:rFonts w:hint="eastAsia"/>
        </w:rPr>
        <w:t>4.5.</w:t>
      </w:r>
      <w:r w:rsidR="008666BB">
        <w:rPr>
          <w:rFonts w:hint="eastAsia"/>
        </w:rPr>
        <w:t>5</w:t>
      </w:r>
      <w:r w:rsidRPr="007F001C">
        <w:rPr>
          <w:rFonts w:hint="eastAsia"/>
        </w:rPr>
        <w:t>：</w:t>
      </w:r>
      <w:r w:rsidRPr="007F001C">
        <w:rPr>
          <w:rFonts w:hint="eastAsia"/>
        </w:rPr>
        <w:t>Start/End readout signals timings</w:t>
      </w:r>
    </w:p>
    <w:tbl>
      <w:tblPr>
        <w:tblStyle w:val="ac"/>
        <w:tblW w:w="0" w:type="auto"/>
        <w:jc w:val="center"/>
        <w:tblLook w:val="04A0" w:firstRow="1" w:lastRow="0" w:firstColumn="1" w:lastColumn="0" w:noHBand="0" w:noVBand="1"/>
      </w:tblPr>
      <w:tblGrid>
        <w:gridCol w:w="1083"/>
        <w:gridCol w:w="1532"/>
        <w:gridCol w:w="5318"/>
      </w:tblGrid>
      <w:tr w:rsidR="00536238" w:rsidRPr="007F001C" w:rsidTr="00AB0185">
        <w:trPr>
          <w:jc w:val="center"/>
        </w:trPr>
        <w:tc>
          <w:tcPr>
            <w:tcW w:w="1083" w:type="dxa"/>
          </w:tcPr>
          <w:p w:rsidR="00536238" w:rsidRPr="007F001C" w:rsidRDefault="00536238" w:rsidP="00AA024C">
            <w:pPr>
              <w:jc w:val="center"/>
              <w:rPr>
                <w:rFonts w:ascii="Times New Roman" w:hAnsi="Times New Roman"/>
              </w:rPr>
            </w:pPr>
            <w:r w:rsidRPr="007F001C">
              <w:rPr>
                <w:rFonts w:ascii="Times New Roman" w:hAnsi="Times New Roman" w:hint="eastAsia"/>
              </w:rPr>
              <w:t>N</w:t>
            </w:r>
            <w:r w:rsidRPr="007F001C">
              <w:rPr>
                <w:rFonts w:ascii="Times New Roman" w:hAnsi="Times New Roman"/>
              </w:rPr>
              <w:t>ame</w:t>
            </w:r>
          </w:p>
        </w:tc>
        <w:tc>
          <w:tcPr>
            <w:tcW w:w="1532" w:type="dxa"/>
          </w:tcPr>
          <w:p w:rsidR="00536238" w:rsidRPr="007F001C" w:rsidRDefault="00536238" w:rsidP="00AA024C">
            <w:pPr>
              <w:jc w:val="center"/>
              <w:rPr>
                <w:rFonts w:ascii="Times New Roman" w:hAnsi="Times New Roman"/>
              </w:rPr>
            </w:pPr>
            <w:r w:rsidRPr="007F001C">
              <w:rPr>
                <w:rFonts w:ascii="Times New Roman" w:hAnsi="Times New Roman" w:hint="eastAsia"/>
              </w:rPr>
              <w:t>Min Duration</w:t>
            </w:r>
          </w:p>
        </w:tc>
        <w:tc>
          <w:tcPr>
            <w:tcW w:w="5318" w:type="dxa"/>
          </w:tcPr>
          <w:p w:rsidR="00536238" w:rsidRPr="007F001C" w:rsidRDefault="00536238" w:rsidP="00AA024C">
            <w:pPr>
              <w:jc w:val="center"/>
              <w:rPr>
                <w:rFonts w:ascii="Times New Roman" w:hAnsi="Times New Roman"/>
              </w:rPr>
            </w:pPr>
            <w:r w:rsidRPr="007F001C">
              <w:rPr>
                <w:rFonts w:ascii="Times New Roman" w:hAnsi="Times New Roman" w:hint="eastAsia"/>
              </w:rPr>
              <w:t>Comments</w:t>
            </w:r>
          </w:p>
        </w:tc>
      </w:tr>
      <w:tr w:rsidR="00536238" w:rsidRPr="007F001C" w:rsidTr="00AB0185">
        <w:trPr>
          <w:jc w:val="center"/>
        </w:trPr>
        <w:tc>
          <w:tcPr>
            <w:tcW w:w="1083" w:type="dxa"/>
          </w:tcPr>
          <w:p w:rsidR="00536238" w:rsidRPr="007F001C" w:rsidRDefault="00536238" w:rsidP="00AA024C">
            <w:pPr>
              <w:jc w:val="center"/>
              <w:rPr>
                <w:rFonts w:ascii="Times New Roman" w:hAnsi="Times New Roman"/>
              </w:rPr>
            </w:pPr>
            <w:r w:rsidRPr="007F001C">
              <w:rPr>
                <w:rFonts w:ascii="Times New Roman" w:hAnsi="Times New Roman" w:hint="eastAsia"/>
              </w:rPr>
              <w:t>TminSro</w:t>
            </w:r>
          </w:p>
        </w:tc>
        <w:tc>
          <w:tcPr>
            <w:tcW w:w="1532" w:type="dxa"/>
          </w:tcPr>
          <w:p w:rsidR="00536238" w:rsidRPr="007F001C" w:rsidRDefault="00536238" w:rsidP="00AA024C">
            <w:pPr>
              <w:jc w:val="center"/>
              <w:rPr>
                <w:rFonts w:ascii="Times New Roman" w:hAnsi="Times New Roman"/>
              </w:rPr>
            </w:pPr>
            <w:r w:rsidRPr="007F001C">
              <w:rPr>
                <w:rFonts w:ascii="Times New Roman" w:hAnsi="Times New Roman" w:hint="eastAsia"/>
              </w:rPr>
              <w:t>400ns</w:t>
            </w:r>
          </w:p>
        </w:tc>
        <w:tc>
          <w:tcPr>
            <w:tcW w:w="5318" w:type="dxa"/>
          </w:tcPr>
          <w:p w:rsidR="00536238" w:rsidRPr="007F001C" w:rsidRDefault="00536238" w:rsidP="00AA024C">
            <w:pPr>
              <w:jc w:val="center"/>
              <w:rPr>
                <w:rFonts w:ascii="Times New Roman" w:hAnsi="Times New Roman"/>
              </w:rPr>
            </w:pPr>
            <w:r w:rsidRPr="007F001C">
              <w:rPr>
                <w:rFonts w:ascii="Times New Roman" w:hAnsi="Times New Roman" w:hint="eastAsia"/>
              </w:rPr>
              <w:t>Time to</w:t>
            </w:r>
            <w:r w:rsidRPr="007F001C">
              <w:rPr>
                <w:rFonts w:ascii="Times New Roman" w:hAnsi="Times New Roman"/>
              </w:rPr>
              <w:t xml:space="preserve"> wake up clock LVDS receivers</w:t>
            </w:r>
          </w:p>
        </w:tc>
      </w:tr>
      <w:tr w:rsidR="00536238" w:rsidRPr="007F001C" w:rsidTr="00AB0185">
        <w:trPr>
          <w:jc w:val="center"/>
        </w:trPr>
        <w:tc>
          <w:tcPr>
            <w:tcW w:w="1083" w:type="dxa"/>
          </w:tcPr>
          <w:p w:rsidR="00536238" w:rsidRPr="007F001C" w:rsidRDefault="00536238" w:rsidP="00AA024C">
            <w:pPr>
              <w:jc w:val="center"/>
              <w:rPr>
                <w:rFonts w:ascii="Times New Roman" w:hAnsi="Times New Roman"/>
              </w:rPr>
            </w:pPr>
            <w:r w:rsidRPr="007F001C">
              <w:rPr>
                <w:rFonts w:ascii="Times New Roman" w:hAnsi="Times New Roman" w:hint="eastAsia"/>
              </w:rPr>
              <w:t>TminEro</w:t>
            </w:r>
          </w:p>
        </w:tc>
        <w:tc>
          <w:tcPr>
            <w:tcW w:w="1532" w:type="dxa"/>
          </w:tcPr>
          <w:p w:rsidR="00536238" w:rsidRPr="007F001C" w:rsidRDefault="00536238" w:rsidP="00AA024C">
            <w:pPr>
              <w:jc w:val="center"/>
              <w:rPr>
                <w:rFonts w:ascii="Times New Roman" w:hAnsi="Times New Roman"/>
              </w:rPr>
            </w:pPr>
            <w:r w:rsidRPr="007F001C">
              <w:rPr>
                <w:rFonts w:ascii="Times New Roman" w:hAnsi="Times New Roman" w:hint="eastAsia"/>
              </w:rPr>
              <w:t>400ns</w:t>
            </w:r>
          </w:p>
        </w:tc>
        <w:tc>
          <w:tcPr>
            <w:tcW w:w="5318" w:type="dxa"/>
          </w:tcPr>
          <w:p w:rsidR="00536238" w:rsidRPr="007F001C" w:rsidRDefault="00536238" w:rsidP="00AA024C">
            <w:pPr>
              <w:jc w:val="center"/>
              <w:rPr>
                <w:rFonts w:ascii="Times New Roman" w:hAnsi="Times New Roman"/>
              </w:rPr>
            </w:pPr>
            <w:r w:rsidRPr="007F001C">
              <w:rPr>
                <w:rFonts w:ascii="Times New Roman" w:hAnsi="Times New Roman" w:hint="eastAsia"/>
              </w:rPr>
              <w:t>Time to wake up clock LVDS receivers of next chip</w:t>
            </w:r>
          </w:p>
        </w:tc>
      </w:tr>
    </w:tbl>
    <w:p w:rsidR="00041966" w:rsidRPr="007F001C" w:rsidRDefault="00041966" w:rsidP="00770EC1">
      <w:pPr>
        <w:pStyle w:val="200"/>
        <w:numPr>
          <w:ilvl w:val="0"/>
          <w:numId w:val="39"/>
        </w:numPr>
        <w:ind w:firstLineChars="0"/>
      </w:pPr>
      <w:r w:rsidRPr="007F001C">
        <w:rPr>
          <w:rFonts w:hint="eastAsia"/>
        </w:rPr>
        <w:t>Readout structure</w:t>
      </w:r>
    </w:p>
    <w:p w:rsidR="00041966" w:rsidRPr="007F001C" w:rsidRDefault="00835B75" w:rsidP="008666BB">
      <w:pPr>
        <w:pStyle w:val="200"/>
        <w:ind w:firstLine="480"/>
      </w:pPr>
      <w:r w:rsidRPr="007F001C">
        <w:rPr>
          <w:rFonts w:hint="eastAsia"/>
        </w:rPr>
        <w:t>MICROROC</w:t>
      </w:r>
      <w:r w:rsidRPr="007F001C">
        <w:rPr>
          <w:rFonts w:hint="eastAsia"/>
        </w:rPr>
        <w:t>通过</w:t>
      </w:r>
      <w:r w:rsidRPr="007F001C">
        <w:rPr>
          <w:rFonts w:hint="eastAsia"/>
        </w:rPr>
        <w:t>2</w:t>
      </w:r>
      <w:r w:rsidRPr="007F001C">
        <w:rPr>
          <w:rFonts w:hint="eastAsia"/>
        </w:rPr>
        <w:t>条信号线串行读出数据：</w:t>
      </w:r>
    </w:p>
    <w:p w:rsidR="00835B75" w:rsidRPr="007F001C" w:rsidRDefault="00835B75" w:rsidP="008666BB">
      <w:pPr>
        <w:pStyle w:val="200"/>
        <w:ind w:firstLine="480"/>
      </w:pPr>
      <w:r w:rsidRPr="007F001C">
        <w:rPr>
          <w:rFonts w:hint="eastAsia"/>
        </w:rPr>
        <w:t>Dout</w:t>
      </w:r>
      <w:r w:rsidRPr="007F001C">
        <w:rPr>
          <w:rFonts w:hint="eastAsia"/>
        </w:rPr>
        <w:t>：串行数据输出。</w:t>
      </w:r>
    </w:p>
    <w:p w:rsidR="00835B75" w:rsidRPr="007F001C" w:rsidRDefault="00835B75" w:rsidP="008666BB">
      <w:pPr>
        <w:pStyle w:val="200"/>
        <w:ind w:firstLine="480"/>
      </w:pPr>
      <w:r w:rsidRPr="007F001C">
        <w:t xml:space="preserve">TransmitOn: </w:t>
      </w:r>
      <w:r w:rsidRPr="007F001C">
        <w:t>串行数据输出标志。</w:t>
      </w:r>
    </w:p>
    <w:p w:rsidR="00835B75" w:rsidRPr="007F001C" w:rsidRDefault="00835B75" w:rsidP="008666BB">
      <w:pPr>
        <w:pStyle w:val="200"/>
        <w:ind w:firstLine="480"/>
      </w:pPr>
      <w:r w:rsidRPr="007F001C">
        <w:t>Dout</w:t>
      </w:r>
      <w:r w:rsidRPr="007F001C">
        <w:t>和</w:t>
      </w:r>
      <w:r w:rsidRPr="007F001C">
        <w:t>TransmitOn</w:t>
      </w:r>
      <w:r w:rsidRPr="007F001C">
        <w:t>信号都为</w:t>
      </w:r>
      <w:r w:rsidRPr="007F001C">
        <w:t>OC</w:t>
      </w:r>
      <w:r w:rsidRPr="007F001C">
        <w:t>门结构，所有</w:t>
      </w:r>
      <w:r w:rsidRPr="007F001C">
        <w:t>ASIC</w:t>
      </w:r>
      <w:r w:rsidRPr="007F001C">
        <w:t>输出都可以线或在一起。在</w:t>
      </w:r>
      <w:r w:rsidRPr="007F001C">
        <w:rPr>
          <w:rFonts w:hint="eastAsia"/>
        </w:rPr>
        <w:t>5MHz</w:t>
      </w:r>
      <w:r w:rsidRPr="007F001C">
        <w:rPr>
          <w:rFonts w:hint="eastAsia"/>
        </w:rPr>
        <w:t>读出时钟下</w:t>
      </w:r>
      <w:r w:rsidRPr="007F001C">
        <w:rPr>
          <w:rFonts w:hint="eastAsia"/>
        </w:rPr>
        <w:t>MICROROC</w:t>
      </w:r>
      <w:r w:rsidRPr="007F001C">
        <w:rPr>
          <w:rFonts w:hint="eastAsia"/>
        </w:rPr>
        <w:t>读出全部</w:t>
      </w:r>
      <w:r w:rsidRPr="007F001C">
        <w:rPr>
          <w:rFonts w:hint="eastAsia"/>
        </w:rPr>
        <w:t>20320</w:t>
      </w:r>
      <w:r w:rsidRPr="007F001C">
        <w:t xml:space="preserve"> </w:t>
      </w:r>
      <w:r w:rsidRPr="007F001C">
        <w:rPr>
          <w:rFonts w:hint="eastAsia"/>
        </w:rPr>
        <w:t>bit</w:t>
      </w:r>
      <w:r w:rsidRPr="007F001C">
        <w:t>s</w:t>
      </w:r>
      <w:r w:rsidRPr="007F001C">
        <w:rPr>
          <w:rFonts w:hint="eastAsia"/>
        </w:rPr>
        <w:t>共需要</w:t>
      </w:r>
      <w:r w:rsidRPr="007F001C">
        <w:rPr>
          <w:rFonts w:hint="eastAsia"/>
        </w:rPr>
        <w:t>4064</w:t>
      </w:r>
      <w:r w:rsidRPr="007F001C">
        <w:t>μs</w:t>
      </w:r>
      <w:r w:rsidRPr="007F001C">
        <w:t>。</w:t>
      </w:r>
    </w:p>
    <w:p w:rsidR="00286670" w:rsidRPr="007F001C" w:rsidRDefault="00286670" w:rsidP="00130DE5">
      <w:pPr>
        <w:pStyle w:val="2"/>
      </w:pPr>
      <w:bookmarkStart w:id="147" w:name="_Toc482042249"/>
      <w:r w:rsidRPr="007F001C">
        <w:rPr>
          <w:rFonts w:hint="eastAsia"/>
        </w:rPr>
        <w:t>4.6 FPGA</w:t>
      </w:r>
      <w:r w:rsidRPr="007F001C">
        <w:t xml:space="preserve"> firmware</w:t>
      </w:r>
      <w:bookmarkEnd w:id="147"/>
    </w:p>
    <w:p w:rsidR="00286670" w:rsidRPr="007F001C" w:rsidRDefault="000931CA" w:rsidP="00130DE5">
      <w:pPr>
        <w:pStyle w:val="200"/>
        <w:ind w:firstLine="480"/>
      </w:pPr>
      <w:r w:rsidRPr="007F001C">
        <w:t>FPGA</w:t>
      </w:r>
      <w:r w:rsidRPr="007F001C">
        <w:t>固件在</w:t>
      </w:r>
      <w:r w:rsidRPr="007F001C">
        <w:t>Xilinx vivado 2016.3[17]</w:t>
      </w:r>
      <w:r w:rsidRPr="007F001C">
        <w:t>编译环境下采用硬件描述语言</w:t>
      </w:r>
      <w:r w:rsidRPr="007F001C">
        <w:rPr>
          <w:rFonts w:hint="eastAsia"/>
        </w:rPr>
        <w:t>Verilog</w:t>
      </w:r>
      <w:r w:rsidRPr="007F001C">
        <w:t>[18]</w:t>
      </w:r>
      <w:r w:rsidRPr="007F001C">
        <w:t>编写，</w:t>
      </w:r>
      <w:r w:rsidRPr="007F001C">
        <w:rPr>
          <w:rFonts w:hint="eastAsia"/>
        </w:rPr>
        <w:t>在原型验证阶段，数据采集、控制都通过</w:t>
      </w:r>
      <w:r w:rsidRPr="007F001C">
        <w:rPr>
          <w:rFonts w:hint="eastAsia"/>
        </w:rPr>
        <w:t>USB</w:t>
      </w:r>
      <w:r w:rsidRPr="007F001C">
        <w:rPr>
          <w:rFonts w:hint="eastAsia"/>
        </w:rPr>
        <w:t>接口实现。</w:t>
      </w:r>
      <w:r w:rsidR="00286670" w:rsidRPr="007F001C">
        <w:t>如图</w:t>
      </w:r>
      <w:r w:rsidRPr="007F001C">
        <w:rPr>
          <w:rFonts w:hint="eastAsia"/>
        </w:rPr>
        <w:t>4-5-9</w:t>
      </w:r>
      <w:r w:rsidR="00286670" w:rsidRPr="007F001C">
        <w:rPr>
          <w:rFonts w:hint="eastAsia"/>
        </w:rPr>
        <w:t xml:space="preserve"> </w:t>
      </w:r>
      <w:r w:rsidRPr="007F001C">
        <w:rPr>
          <w:rFonts w:hint="eastAsia"/>
        </w:rPr>
        <w:t>（</w:t>
      </w:r>
      <w:r w:rsidRPr="007F001C">
        <w:rPr>
          <w:rFonts w:hint="eastAsia"/>
        </w:rPr>
        <w:t>a</w:t>
      </w:r>
      <w:r w:rsidRPr="007F001C">
        <w:rPr>
          <w:rFonts w:hint="eastAsia"/>
        </w:rPr>
        <w:t>）为</w:t>
      </w:r>
      <w:r w:rsidRPr="007F001C">
        <w:rPr>
          <w:rFonts w:hint="eastAsia"/>
        </w:rPr>
        <w:t>FPGA</w:t>
      </w:r>
      <w:r w:rsidRPr="007F001C">
        <w:rPr>
          <w:rFonts w:hint="eastAsia"/>
        </w:rPr>
        <w:t>固件在布局布线后所占的资源情况，</w:t>
      </w:r>
      <w:r w:rsidRPr="007F001C">
        <w:rPr>
          <w:rFonts w:hint="eastAsia"/>
        </w:rPr>
        <w:t>FPGA</w:t>
      </w:r>
      <w:r w:rsidRPr="007F001C">
        <w:rPr>
          <w:rFonts w:hint="eastAsia"/>
        </w:rPr>
        <w:t>资源很充裕，后期根据实际情况若出现资源紧张的情况可更换管脚</w:t>
      </w:r>
      <w:r w:rsidR="000F55D7" w:rsidRPr="007F001C">
        <w:rPr>
          <w:rFonts w:hint="eastAsia"/>
        </w:rPr>
        <w:t>和封装</w:t>
      </w:r>
      <w:r w:rsidRPr="007F001C">
        <w:rPr>
          <w:rFonts w:hint="eastAsia"/>
        </w:rPr>
        <w:t>完全兼容的大容量</w:t>
      </w:r>
      <w:r w:rsidRPr="007F001C">
        <w:rPr>
          <w:rFonts w:hint="eastAsia"/>
        </w:rPr>
        <w:t>FPGA</w:t>
      </w:r>
      <w:r w:rsidRPr="007F001C">
        <w:rPr>
          <w:rFonts w:hint="eastAsia"/>
        </w:rPr>
        <w:t>，</w:t>
      </w:r>
      <w:r w:rsidRPr="007F001C">
        <w:t>XC7A200TFGG484</w:t>
      </w:r>
      <w:r w:rsidRPr="007F001C">
        <w:t>而不需要重新设计</w:t>
      </w:r>
      <w:r w:rsidRPr="007F001C">
        <w:t>DIF</w:t>
      </w:r>
      <w:r w:rsidRPr="007F001C">
        <w:t>板</w:t>
      </w:r>
      <w:r w:rsidRPr="007F001C">
        <w:rPr>
          <w:rFonts w:hint="eastAsia"/>
        </w:rPr>
        <w:t>。如图</w:t>
      </w:r>
      <w:r w:rsidRPr="007F001C">
        <w:rPr>
          <w:rFonts w:hint="eastAsia"/>
        </w:rPr>
        <w:t xml:space="preserve">4-5-9 </w:t>
      </w:r>
      <w:r w:rsidRPr="007F001C">
        <w:rPr>
          <w:rFonts w:hint="eastAsia"/>
        </w:rPr>
        <w:t>（</w:t>
      </w:r>
      <w:r w:rsidRPr="007F001C">
        <w:rPr>
          <w:rFonts w:hint="eastAsia"/>
        </w:rPr>
        <w:t>b</w:t>
      </w:r>
      <w:r w:rsidRPr="007F001C">
        <w:rPr>
          <w:rFonts w:hint="eastAsia"/>
        </w:rPr>
        <w:t>）</w:t>
      </w:r>
      <w:r w:rsidR="00286670" w:rsidRPr="007F001C">
        <w:rPr>
          <w:rFonts w:hint="eastAsia"/>
        </w:rPr>
        <w:t>所示为</w:t>
      </w:r>
      <w:r w:rsidR="00286670" w:rsidRPr="007F001C">
        <w:t>FPGA</w:t>
      </w:r>
      <w:r w:rsidR="00286670" w:rsidRPr="007F001C">
        <w:t>固件顶层实现框图，主要有</w:t>
      </w:r>
      <w:r w:rsidR="00286670" w:rsidRPr="007F001C">
        <w:rPr>
          <w:rFonts w:hint="eastAsia"/>
        </w:rPr>
        <w:t>8</w:t>
      </w:r>
      <w:r w:rsidR="00286670" w:rsidRPr="007F001C">
        <w:rPr>
          <w:rFonts w:hint="eastAsia"/>
        </w:rPr>
        <w:t>个</w:t>
      </w:r>
      <w:r w:rsidR="00286670" w:rsidRPr="007F001C">
        <w:t>module</w:t>
      </w:r>
      <w:r w:rsidR="00286670" w:rsidRPr="007F001C">
        <w:t>组成。</w:t>
      </w:r>
    </w:p>
    <w:p w:rsidR="000931CA" w:rsidRPr="007F001C" w:rsidRDefault="000931CA" w:rsidP="000931CA">
      <w:pPr>
        <w:ind w:firstLine="420"/>
        <w:jc w:val="center"/>
        <w:rPr>
          <w:rFonts w:ascii="Times New Roman" w:hAnsi="Times New Roman"/>
        </w:rPr>
      </w:pPr>
      <w:r w:rsidRPr="007F001C">
        <w:rPr>
          <w:rFonts w:ascii="Times New Roman" w:hAnsi="Times New Roman"/>
          <w:noProof/>
        </w:rPr>
        <w:drawing>
          <wp:inline distT="0" distB="0" distL="0" distR="0" wp14:anchorId="6831A239" wp14:editId="28959A17">
            <wp:extent cx="4150617" cy="1328737"/>
            <wp:effectExtent l="0" t="0" r="2540" b="508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169751" cy="1334862"/>
                    </a:xfrm>
                    <a:prstGeom prst="rect">
                      <a:avLst/>
                    </a:prstGeom>
                  </pic:spPr>
                </pic:pic>
              </a:graphicData>
            </a:graphic>
          </wp:inline>
        </w:drawing>
      </w:r>
    </w:p>
    <w:p w:rsidR="000931CA" w:rsidRPr="007F001C" w:rsidRDefault="000931CA" w:rsidP="00130DE5">
      <w:pPr>
        <w:pStyle w:val="a7"/>
        <w:jc w:val="center"/>
      </w:pPr>
      <w:r w:rsidRPr="007F001C">
        <w:t>图</w:t>
      </w:r>
      <w:r w:rsidRPr="007F001C">
        <w:rPr>
          <w:rFonts w:hint="eastAsia"/>
        </w:rPr>
        <w:t>4-5-9</w:t>
      </w:r>
      <w:r w:rsidRPr="007F001C">
        <w:rPr>
          <w:rFonts w:hint="eastAsia"/>
        </w:rPr>
        <w:t>（</w:t>
      </w:r>
      <w:r w:rsidRPr="007F001C">
        <w:rPr>
          <w:rFonts w:hint="eastAsia"/>
        </w:rPr>
        <w:t>a</w:t>
      </w:r>
      <w:r w:rsidRPr="007F001C">
        <w:rPr>
          <w:rFonts w:hint="eastAsia"/>
        </w:rPr>
        <w:t>）</w:t>
      </w:r>
      <w:r w:rsidRPr="007F001C">
        <w:rPr>
          <w:rFonts w:hint="eastAsia"/>
        </w:rPr>
        <w:t>firmware</w:t>
      </w:r>
      <w:r w:rsidRPr="007F001C">
        <w:rPr>
          <w:rFonts w:hint="eastAsia"/>
        </w:rPr>
        <w:t>资源占用量</w:t>
      </w:r>
    </w:p>
    <w:p w:rsidR="00286670" w:rsidRPr="007F001C" w:rsidRDefault="000931CA" w:rsidP="00770EC1">
      <w:pPr>
        <w:pStyle w:val="200"/>
        <w:numPr>
          <w:ilvl w:val="0"/>
          <w:numId w:val="38"/>
        </w:numPr>
        <w:ind w:firstLineChars="0"/>
      </w:pPr>
      <w:r w:rsidRPr="007F001C">
        <w:rPr>
          <w:rFonts w:hint="eastAsia"/>
        </w:rPr>
        <w:t>Micro</w:t>
      </w:r>
      <w:r w:rsidRPr="007F001C">
        <w:t>roc_top.v</w:t>
      </w:r>
      <w:r w:rsidRPr="007F001C">
        <w:t>为与</w:t>
      </w:r>
      <w:r w:rsidRPr="007F001C">
        <w:t>MICROROC</w:t>
      </w:r>
      <w:r w:rsidRPr="007F001C">
        <w:t>测试板的所有控制模块打包形成的顶层模块，完成</w:t>
      </w:r>
      <w:r w:rsidRPr="007F001C">
        <w:t>MICROROC</w:t>
      </w:r>
      <w:r w:rsidRPr="007F001C">
        <w:t>测试板参数配置、数据采集、控制、读出等</w:t>
      </w:r>
      <w:r w:rsidR="001F6AA4" w:rsidRPr="007F001C">
        <w:t>所有</w:t>
      </w:r>
      <w:r w:rsidRPr="007F001C">
        <w:t>功能。</w:t>
      </w:r>
    </w:p>
    <w:p w:rsidR="000931CA" w:rsidRPr="007F001C" w:rsidRDefault="000931CA" w:rsidP="00770EC1">
      <w:pPr>
        <w:pStyle w:val="200"/>
        <w:numPr>
          <w:ilvl w:val="0"/>
          <w:numId w:val="38"/>
        </w:numPr>
        <w:ind w:firstLineChars="0"/>
      </w:pPr>
      <w:r w:rsidRPr="007F001C">
        <w:rPr>
          <w:rFonts w:hint="eastAsia"/>
        </w:rPr>
        <w:t>USB</w:t>
      </w:r>
      <w:r w:rsidRPr="007F001C">
        <w:t>_Synchronous_SlaveFIFO.v</w:t>
      </w:r>
      <w:r w:rsidRPr="007F001C">
        <w:t>为</w:t>
      </w:r>
      <w:r w:rsidRPr="007F001C">
        <w:t>USB</w:t>
      </w:r>
      <w:r w:rsidRPr="007F001C">
        <w:t>芯片</w:t>
      </w:r>
      <w:r w:rsidRPr="007F001C">
        <w:t>Cy7c68013A</w:t>
      </w:r>
      <w:r w:rsidRPr="007F001C">
        <w:t>控制逻辑，完成上位机</w:t>
      </w:r>
      <w:r w:rsidR="003041F2" w:rsidRPr="007F001C">
        <w:t>（</w:t>
      </w:r>
      <w:r w:rsidR="003041F2" w:rsidRPr="007F001C">
        <w:t>PC</w:t>
      </w:r>
      <w:r w:rsidR="003041F2" w:rsidRPr="007F001C">
        <w:t>机）</w:t>
      </w:r>
      <w:r w:rsidRPr="007F001C">
        <w:t>与</w:t>
      </w:r>
      <w:r w:rsidRPr="007F001C">
        <w:t>DIF FPGA</w:t>
      </w:r>
      <w:r w:rsidRPr="007F001C">
        <w:t>之间的对话。</w:t>
      </w:r>
    </w:p>
    <w:p w:rsidR="003041F2" w:rsidRPr="007F001C" w:rsidRDefault="003041F2" w:rsidP="00770EC1">
      <w:pPr>
        <w:pStyle w:val="200"/>
        <w:numPr>
          <w:ilvl w:val="0"/>
          <w:numId w:val="38"/>
        </w:numPr>
        <w:ind w:firstLineChars="0"/>
      </w:pPr>
      <w:r w:rsidRPr="007F001C">
        <w:t>Command_Intepreter.v</w:t>
      </w:r>
      <w:r w:rsidRPr="007F001C">
        <w:t>为命令解析与执行模块，从</w:t>
      </w:r>
      <w:r w:rsidRPr="007F001C">
        <w:t>PC</w:t>
      </w:r>
      <w:r w:rsidRPr="007F001C">
        <w:t>下发的所有控制命令，转换为具体执行的操作。</w:t>
      </w:r>
    </w:p>
    <w:p w:rsidR="003041F2" w:rsidRPr="007F001C" w:rsidRDefault="003041F2" w:rsidP="00770EC1">
      <w:pPr>
        <w:pStyle w:val="200"/>
        <w:numPr>
          <w:ilvl w:val="0"/>
          <w:numId w:val="38"/>
        </w:numPr>
        <w:ind w:firstLineChars="0"/>
      </w:pPr>
      <w:r w:rsidRPr="007F001C">
        <w:rPr>
          <w:rFonts w:hint="eastAsia"/>
        </w:rPr>
        <w:t>Nor</w:t>
      </w:r>
      <w:r w:rsidRPr="007F001C">
        <w:t>malACQ_Top.v</w:t>
      </w:r>
      <w:r w:rsidRPr="007F001C">
        <w:t>、</w:t>
      </w:r>
      <w:r w:rsidRPr="007F001C">
        <w:t>SCurveTest_Top.v</w:t>
      </w:r>
      <w:r w:rsidRPr="007F001C">
        <w:t>、</w:t>
      </w:r>
      <w:r w:rsidRPr="007F001C">
        <w:t>SweepACQ_Top.v</w:t>
      </w:r>
      <w:r w:rsidR="001F6AA4" w:rsidRPr="007F001C">
        <w:t>为功能模块，</w:t>
      </w:r>
      <w:r w:rsidR="001F6AA4" w:rsidRPr="007F001C">
        <w:t>NormalACQ_Top</w:t>
      </w:r>
      <w:r w:rsidR="001F6AA4" w:rsidRPr="007F001C">
        <w:t>为正常状态下采数模块，</w:t>
      </w:r>
      <w:r w:rsidR="001F6AA4" w:rsidRPr="007F001C">
        <w:t>SCurveTest_Top</w:t>
      </w:r>
      <w:r w:rsidR="001F6AA4" w:rsidRPr="007F001C">
        <w:t>为自动化</w:t>
      </w:r>
      <w:r w:rsidR="001F6AA4" w:rsidRPr="007F001C">
        <w:t>S</w:t>
      </w:r>
      <w:r w:rsidR="001F6AA4" w:rsidRPr="007F001C">
        <w:t>曲线测试模块、</w:t>
      </w:r>
      <w:r w:rsidR="001F6AA4" w:rsidRPr="007F001C">
        <w:t>SweepACQ_Top.v</w:t>
      </w:r>
      <w:r w:rsidR="001F6AA4" w:rsidRPr="007F001C">
        <w:t>为自动域值扫描下数据采集模块。</w:t>
      </w:r>
    </w:p>
    <w:p w:rsidR="001F6AA4" w:rsidRPr="007F001C" w:rsidRDefault="001F6AA4" w:rsidP="00770EC1">
      <w:pPr>
        <w:pStyle w:val="200"/>
        <w:numPr>
          <w:ilvl w:val="0"/>
          <w:numId w:val="38"/>
        </w:numPr>
        <w:ind w:firstLineChars="0"/>
      </w:pPr>
      <w:r w:rsidRPr="007F001C">
        <w:lastRenderedPageBreak/>
        <w:t>Swicher.v</w:t>
      </w:r>
      <w:r w:rsidRPr="007F001C">
        <w:t>为三个模块，模式切换。数据收集后经过</w:t>
      </w:r>
      <w:r w:rsidRPr="007F001C">
        <w:t>FIFO</w:t>
      </w:r>
      <w:r w:rsidRPr="007F001C">
        <w:t>经过</w:t>
      </w:r>
      <w:r w:rsidRPr="007F001C">
        <w:rPr>
          <w:rFonts w:hint="eastAsia"/>
        </w:rPr>
        <w:t>USB</w:t>
      </w:r>
      <w:r w:rsidRPr="007F001C">
        <w:t>_Synchronous_SlaveFIFO.v</w:t>
      </w:r>
      <w:r w:rsidRPr="007F001C">
        <w:t>传输给上位机。</w:t>
      </w:r>
    </w:p>
    <w:p w:rsidR="00286670" w:rsidRPr="007F001C" w:rsidRDefault="000931CA" w:rsidP="00286670">
      <w:pPr>
        <w:jc w:val="center"/>
        <w:rPr>
          <w:rFonts w:ascii="Times New Roman" w:hAnsi="Times New Roman"/>
        </w:rPr>
      </w:pPr>
      <w:r w:rsidRPr="007F001C">
        <w:rPr>
          <w:rFonts w:ascii="Times New Roman" w:hAnsi="Times New Roman"/>
        </w:rPr>
        <w:object w:dxaOrig="15781" w:dyaOrig="9045">
          <v:shape id="_x0000_i1045" type="#_x0000_t75" style="width:307.7pt;height:176.6pt" o:ole="">
            <v:imagedata r:id="rId188" o:title=""/>
          </v:shape>
          <o:OLEObject Type="Embed" ProgID="Visio.Drawing.15" ShapeID="_x0000_i1045" DrawAspect="Content" ObjectID="_1582700785" r:id="rId189"/>
        </w:object>
      </w:r>
    </w:p>
    <w:p w:rsidR="00286670" w:rsidRPr="007F001C" w:rsidRDefault="00286670" w:rsidP="00613115">
      <w:pPr>
        <w:pStyle w:val="a7"/>
        <w:jc w:val="center"/>
      </w:pPr>
      <w:r w:rsidRPr="007F001C">
        <w:t>图</w:t>
      </w:r>
      <w:r w:rsidR="000931CA" w:rsidRPr="007F001C">
        <w:rPr>
          <w:rFonts w:hint="eastAsia"/>
        </w:rPr>
        <w:t>4-5-9</w:t>
      </w:r>
      <w:r w:rsidR="000931CA" w:rsidRPr="007F001C">
        <w:rPr>
          <w:rFonts w:hint="eastAsia"/>
        </w:rPr>
        <w:t>（</w:t>
      </w:r>
      <w:r w:rsidR="000931CA" w:rsidRPr="007F001C">
        <w:rPr>
          <w:rFonts w:hint="eastAsia"/>
        </w:rPr>
        <w:t>b</w:t>
      </w:r>
      <w:r w:rsidR="000931CA" w:rsidRPr="007F001C">
        <w:rPr>
          <w:rFonts w:hint="eastAsia"/>
        </w:rPr>
        <w:t>）</w:t>
      </w:r>
      <w:r w:rsidRPr="007F001C">
        <w:rPr>
          <w:rFonts w:hint="eastAsia"/>
        </w:rPr>
        <w:t xml:space="preserve"> DIF</w:t>
      </w:r>
      <w:r w:rsidRPr="007F001C">
        <w:t xml:space="preserve"> firmware</w:t>
      </w:r>
    </w:p>
    <w:p w:rsidR="005B37EF" w:rsidRPr="007F001C" w:rsidRDefault="00286670" w:rsidP="00613115">
      <w:pPr>
        <w:pStyle w:val="2"/>
      </w:pPr>
      <w:bookmarkStart w:id="148" w:name="_Toc482042250"/>
      <w:r w:rsidRPr="007F001C">
        <w:rPr>
          <w:rFonts w:hint="eastAsia"/>
        </w:rPr>
        <w:t>4.7</w:t>
      </w:r>
      <w:r w:rsidR="005B37EF" w:rsidRPr="007F001C">
        <w:t xml:space="preserve"> </w:t>
      </w:r>
      <w:r w:rsidR="005B37EF" w:rsidRPr="007F001C">
        <w:rPr>
          <w:rFonts w:hint="eastAsia"/>
        </w:rPr>
        <w:t>上位机</w:t>
      </w:r>
      <w:r w:rsidR="003329D9" w:rsidRPr="007F001C">
        <w:rPr>
          <w:rFonts w:hint="eastAsia"/>
        </w:rPr>
        <w:t>软件</w:t>
      </w:r>
      <w:bookmarkEnd w:id="148"/>
    </w:p>
    <w:p w:rsidR="00AA27D5" w:rsidRPr="007F001C" w:rsidRDefault="00613115" w:rsidP="00613115">
      <w:pPr>
        <w:pStyle w:val="200"/>
        <w:ind w:firstLine="480"/>
      </w:pPr>
      <w:r>
        <w:rPr>
          <w:rFonts w:hint="eastAsia"/>
        </w:rPr>
        <w:t>上位机软件</w:t>
      </w:r>
      <w:r w:rsidR="00AA27D5" w:rsidRPr="007F001C">
        <w:t>使用</w:t>
      </w:r>
      <w:r w:rsidR="00AA27D5" w:rsidRPr="007F001C">
        <w:rPr>
          <w:rFonts w:hint="eastAsia"/>
        </w:rPr>
        <w:t>C</w:t>
      </w:r>
      <w:r w:rsidR="00AA27D5" w:rsidRPr="007F001C">
        <w:t xml:space="preserve"> #</w:t>
      </w:r>
      <w:r w:rsidR="00AA27D5" w:rsidRPr="007F001C">
        <w:t>语言</w:t>
      </w:r>
      <w:r w:rsidR="00AA27D5" w:rsidRPr="007F001C">
        <w:rPr>
          <w:rFonts w:hint="eastAsia"/>
        </w:rPr>
        <w:t>编写。</w:t>
      </w:r>
      <w:r w:rsidR="00AA27D5" w:rsidRPr="007F001C">
        <w:rPr>
          <w:rFonts w:hint="eastAsia"/>
        </w:rPr>
        <w:t>C#</w:t>
      </w:r>
      <w:r w:rsidR="00AA27D5" w:rsidRPr="007F001C">
        <w:rPr>
          <w:rFonts w:hint="eastAsia"/>
        </w:rPr>
        <w:t>语言</w:t>
      </w:r>
      <w:r w:rsidR="00AA27D5" w:rsidRPr="007F001C">
        <w:t>是</w:t>
      </w:r>
      <w:r w:rsidR="00AA27D5" w:rsidRPr="007F001C">
        <w:t>Windows</w:t>
      </w:r>
      <w:r w:rsidR="00AA27D5" w:rsidRPr="007F001C">
        <w:t>公司开发的一款基于</w:t>
      </w:r>
      <w:r w:rsidR="00AA27D5" w:rsidRPr="007F001C">
        <w:t>.NET Framework</w:t>
      </w:r>
      <w:r w:rsidR="00AA27D5" w:rsidRPr="007F001C">
        <w:rPr>
          <w:rFonts w:hint="eastAsia"/>
        </w:rPr>
        <w:t>的</w:t>
      </w:r>
      <w:r w:rsidR="00AA27D5" w:rsidRPr="007F001C">
        <w:t>面向对象的编程语言，</w:t>
      </w:r>
      <w:r w:rsidR="00AA27D5" w:rsidRPr="007F001C">
        <w:rPr>
          <w:rFonts w:hint="eastAsia"/>
        </w:rPr>
        <w:t>C#</w:t>
      </w:r>
      <w:r w:rsidR="00AA27D5" w:rsidRPr="007F001C">
        <w:t>语言具有类型简单、</w:t>
      </w:r>
      <w:r w:rsidR="00AA27D5" w:rsidRPr="007F001C">
        <w:rPr>
          <w:rFonts w:hint="eastAsia"/>
        </w:rPr>
        <w:t>类型安全</w:t>
      </w:r>
      <w:r w:rsidR="00AA27D5" w:rsidRPr="007F001C">
        <w:t>等特点</w:t>
      </w:r>
      <w:r w:rsidR="00AA27D5" w:rsidRPr="007F001C">
        <w:rPr>
          <w:rFonts w:hint="eastAsia"/>
        </w:rPr>
        <w:t>，</w:t>
      </w:r>
      <w:r w:rsidR="00AA27D5" w:rsidRPr="007F001C">
        <w:t>可以方便</w:t>
      </w:r>
      <w:r w:rsidR="00AA27D5" w:rsidRPr="007F001C">
        <w:rPr>
          <w:rFonts w:hint="eastAsia"/>
        </w:rPr>
        <w:t>快速</w:t>
      </w:r>
      <w:r w:rsidR="00AA27D5" w:rsidRPr="007F001C">
        <w:t>的</w:t>
      </w:r>
      <w:r w:rsidR="00AA27D5" w:rsidRPr="007F001C">
        <w:rPr>
          <w:rFonts w:hint="eastAsia"/>
        </w:rPr>
        <w:t>编写出各种安全、可靠的应用程序</w:t>
      </w:r>
      <w:r w:rsidR="000F55D7" w:rsidRPr="007F001C">
        <w:rPr>
          <w:rFonts w:hint="eastAsia"/>
        </w:rPr>
        <w:t>[</w:t>
      </w:r>
      <w:r w:rsidR="000F55D7" w:rsidRPr="007F001C">
        <w:t>19</w:t>
      </w:r>
      <w:r w:rsidR="000F55D7" w:rsidRPr="007F001C">
        <w:rPr>
          <w:rFonts w:hint="eastAsia"/>
        </w:rPr>
        <w:t>]</w:t>
      </w:r>
      <w:r w:rsidR="00AA27D5" w:rsidRPr="007F001C">
        <w:rPr>
          <w:rFonts w:hint="eastAsia"/>
        </w:rPr>
        <w:t>；</w:t>
      </w:r>
      <w:r w:rsidR="00AA27D5" w:rsidRPr="007F001C">
        <w:t>C#</w:t>
      </w:r>
      <w:r w:rsidR="00AA27D5" w:rsidRPr="007F001C">
        <w:t>程序需要在</w:t>
      </w:r>
      <w:r w:rsidR="00AA27D5" w:rsidRPr="007F001C">
        <w:rPr>
          <w:rFonts w:hint="eastAsia"/>
        </w:rPr>
        <w:t xml:space="preserve">.NET Framework </w:t>
      </w:r>
      <w:r w:rsidR="00AA27D5" w:rsidRPr="007F001C">
        <w:rPr>
          <w:rFonts w:hint="eastAsia"/>
        </w:rPr>
        <w:t>上运行，在</w:t>
      </w:r>
      <w:r w:rsidR="00AA27D5" w:rsidRPr="007F001C">
        <w:rPr>
          <w:rFonts w:hint="eastAsia"/>
        </w:rPr>
        <w:t>.</w:t>
      </w:r>
      <w:r w:rsidR="00AA27D5" w:rsidRPr="007F001C">
        <w:t>NET Framework</w:t>
      </w:r>
      <w:r w:rsidR="00AA27D5" w:rsidRPr="007F001C">
        <w:rPr>
          <w:rFonts w:hint="eastAsia"/>
        </w:rPr>
        <w:t>框架下</w:t>
      </w:r>
      <w:r w:rsidR="00AA27D5" w:rsidRPr="007F001C">
        <w:t>，</w:t>
      </w:r>
      <w:r w:rsidR="00AA27D5" w:rsidRPr="007F001C">
        <w:rPr>
          <w:rFonts w:hint="eastAsia"/>
        </w:rPr>
        <w:t>可以</w:t>
      </w:r>
      <w:r w:rsidR="00AA27D5" w:rsidRPr="007F001C">
        <w:t>很</w:t>
      </w:r>
      <w:r w:rsidR="00AA27D5" w:rsidRPr="007F001C">
        <w:rPr>
          <w:rFonts w:hint="eastAsia"/>
        </w:rPr>
        <w:t>方便</w:t>
      </w:r>
      <w:r w:rsidR="00AA27D5" w:rsidRPr="007F001C">
        <w:t>的调用</w:t>
      </w:r>
      <w:r w:rsidR="00AA27D5" w:rsidRPr="007F001C">
        <w:rPr>
          <w:rFonts w:hint="eastAsia"/>
        </w:rPr>
        <w:t>各类</w:t>
      </w:r>
      <w:r w:rsidR="00AA27D5" w:rsidRPr="007F001C">
        <w:t>库文件，方便程序设计和使用</w:t>
      </w:r>
      <w:r w:rsidR="00AA27D5" w:rsidRPr="007F001C">
        <w:rPr>
          <w:rFonts w:hint="eastAsia"/>
        </w:rPr>
        <w:t>。在设计中</w:t>
      </w:r>
      <w:r w:rsidR="00AA27D5" w:rsidRPr="007F001C">
        <w:t>，使用</w:t>
      </w:r>
      <w:r w:rsidR="00AA27D5" w:rsidRPr="007F001C">
        <w:t>C#</w:t>
      </w:r>
      <w:r w:rsidR="00AA27D5" w:rsidRPr="007F001C">
        <w:t>语言编写</w:t>
      </w:r>
      <w:r w:rsidR="00AA27D5" w:rsidRPr="007F001C">
        <w:rPr>
          <w:rFonts w:hint="eastAsia"/>
        </w:rPr>
        <w:t>上位机程序</w:t>
      </w:r>
      <w:r w:rsidR="00AA27D5" w:rsidRPr="007F001C">
        <w:t>直接调用</w:t>
      </w:r>
      <w:r w:rsidR="00AA27D5" w:rsidRPr="007F001C">
        <w:t>Cypress</w:t>
      </w:r>
      <w:r w:rsidR="00AA27D5" w:rsidRPr="007F001C">
        <w:rPr>
          <w:rFonts w:hint="eastAsia"/>
        </w:rPr>
        <w:t>公司</w:t>
      </w:r>
      <w:r w:rsidR="00AA27D5" w:rsidRPr="007F001C">
        <w:t>提供的官方</w:t>
      </w:r>
      <w:r w:rsidR="00AA27D5" w:rsidRPr="007F001C">
        <w:rPr>
          <w:rFonts w:hint="eastAsia"/>
        </w:rPr>
        <w:t>动态链接库</w:t>
      </w:r>
      <w:r w:rsidR="00AA27D5" w:rsidRPr="007F001C">
        <w:t>文件</w:t>
      </w:r>
      <w:r w:rsidR="00AA27D5" w:rsidRPr="007F001C">
        <w:rPr>
          <w:rFonts w:hint="eastAsia"/>
        </w:rPr>
        <w:t>cyUSB.</w:t>
      </w:r>
      <w:r w:rsidR="00AA27D5" w:rsidRPr="007F001C">
        <w:t>dll</w:t>
      </w:r>
      <w:r w:rsidR="000163D4" w:rsidRPr="007F001C">
        <w:t>，配合底层驱动文件</w:t>
      </w:r>
      <w:r w:rsidR="000163D4" w:rsidRPr="007F001C">
        <w:rPr>
          <w:rFonts w:hint="eastAsia"/>
        </w:rPr>
        <w:t>cyusb.sys</w:t>
      </w:r>
      <w:r w:rsidR="000163D4" w:rsidRPr="007F001C">
        <w:rPr>
          <w:rFonts w:hint="eastAsia"/>
        </w:rPr>
        <w:t>完成与</w:t>
      </w:r>
      <w:r w:rsidR="003A625E" w:rsidRPr="007F001C">
        <w:rPr>
          <w:rFonts w:hint="eastAsia"/>
        </w:rPr>
        <w:t>USB</w:t>
      </w:r>
      <w:r w:rsidR="003A625E" w:rsidRPr="007F001C">
        <w:rPr>
          <w:rFonts w:hint="eastAsia"/>
        </w:rPr>
        <w:t>芯片</w:t>
      </w:r>
      <w:r w:rsidR="003A625E" w:rsidRPr="007F001C">
        <w:t>的</w:t>
      </w:r>
      <w:r w:rsidR="000163D4" w:rsidRPr="007F001C">
        <w:t>对话</w:t>
      </w:r>
      <w:r w:rsidR="00AA27D5" w:rsidRPr="007F001C">
        <w:rPr>
          <w:rFonts w:hint="eastAsia"/>
        </w:rPr>
        <w:t>。</w:t>
      </w:r>
    </w:p>
    <w:p w:rsidR="00AA27D5" w:rsidRPr="007F001C" w:rsidRDefault="00AA27D5" w:rsidP="00AA27D5">
      <w:pPr>
        <w:pStyle w:val="200"/>
        <w:ind w:firstLine="480"/>
        <w:rPr>
          <w:rFonts w:eastAsia="宋体" w:cs="Times New Roman"/>
          <w:szCs w:val="22"/>
        </w:rPr>
      </w:pPr>
      <w:r w:rsidRPr="007F001C">
        <w:rPr>
          <w:rFonts w:eastAsia="宋体" w:cs="Times New Roman" w:hint="eastAsia"/>
          <w:szCs w:val="22"/>
        </w:rPr>
        <w:t>上位机界面基于</w:t>
      </w:r>
      <w:r w:rsidRPr="007F001C">
        <w:rPr>
          <w:rFonts w:eastAsia="宋体" w:cs="Times New Roman"/>
          <w:szCs w:val="22"/>
        </w:rPr>
        <w:t>Windows Presentation Foundation</w:t>
      </w:r>
      <w:r w:rsidRPr="007F001C">
        <w:rPr>
          <w:rFonts w:eastAsia="宋体" w:cs="Times New Roman" w:hint="eastAsia"/>
          <w:szCs w:val="22"/>
        </w:rPr>
        <w:t>(</w:t>
      </w:r>
      <w:r w:rsidRPr="007F001C">
        <w:rPr>
          <w:rFonts w:eastAsia="宋体" w:cs="Times New Roman"/>
          <w:szCs w:val="22"/>
        </w:rPr>
        <w:t>WPF</w:t>
      </w:r>
      <w:r w:rsidRPr="007F001C">
        <w:rPr>
          <w:rFonts w:eastAsia="宋体" w:cs="Times New Roman" w:hint="eastAsia"/>
          <w:szCs w:val="22"/>
        </w:rPr>
        <w:t>)</w:t>
      </w:r>
      <w:r w:rsidRPr="007F001C">
        <w:rPr>
          <w:rFonts w:eastAsia="宋体" w:cs="Times New Roman" w:hint="eastAsia"/>
          <w:szCs w:val="22"/>
        </w:rPr>
        <w:t>程序</w:t>
      </w:r>
      <w:r w:rsidRPr="007F001C">
        <w:rPr>
          <w:rFonts w:eastAsia="宋体" w:cs="Times New Roman"/>
          <w:szCs w:val="22"/>
        </w:rPr>
        <w:t>，</w:t>
      </w:r>
      <w:r w:rsidRPr="007F001C">
        <w:rPr>
          <w:rFonts w:eastAsia="宋体" w:cs="Times New Roman" w:hint="eastAsia"/>
          <w:szCs w:val="22"/>
        </w:rPr>
        <w:t>WPF</w:t>
      </w:r>
      <w:r w:rsidRPr="007F001C">
        <w:rPr>
          <w:rFonts w:eastAsia="宋体" w:cs="Times New Roman" w:hint="eastAsia"/>
          <w:szCs w:val="22"/>
        </w:rPr>
        <w:t>是</w:t>
      </w:r>
      <w:r w:rsidRPr="007F001C">
        <w:rPr>
          <w:rFonts w:eastAsia="宋体" w:cs="Times New Roman"/>
          <w:szCs w:val="22"/>
        </w:rPr>
        <w:t>Windows</w:t>
      </w:r>
      <w:r w:rsidRPr="007F001C">
        <w:rPr>
          <w:rFonts w:eastAsia="宋体" w:cs="Times New Roman"/>
          <w:szCs w:val="22"/>
        </w:rPr>
        <w:t>公司</w:t>
      </w:r>
      <w:r w:rsidRPr="007F001C">
        <w:rPr>
          <w:rFonts w:eastAsia="宋体" w:cs="Times New Roman"/>
          <w:szCs w:val="22"/>
        </w:rPr>
        <w:t>.NET Framework</w:t>
      </w:r>
      <w:r w:rsidRPr="007F001C">
        <w:rPr>
          <w:rFonts w:eastAsia="宋体" w:cs="Times New Roman" w:hint="eastAsia"/>
          <w:szCs w:val="22"/>
        </w:rPr>
        <w:t>框架中</w:t>
      </w:r>
      <w:r w:rsidRPr="007F001C">
        <w:rPr>
          <w:rFonts w:eastAsia="宋体" w:cs="Times New Roman"/>
          <w:szCs w:val="22"/>
        </w:rPr>
        <w:t>的一部分</w:t>
      </w:r>
      <w:r w:rsidRPr="007F001C">
        <w:rPr>
          <w:rFonts w:eastAsia="宋体" w:cs="Times New Roman" w:hint="eastAsia"/>
          <w:szCs w:val="22"/>
        </w:rPr>
        <w:t>，采用</w:t>
      </w:r>
      <w:r w:rsidRPr="007F001C">
        <w:rPr>
          <w:rFonts w:eastAsia="宋体" w:cs="Times New Roman"/>
          <w:szCs w:val="22"/>
        </w:rPr>
        <w:t>XAML</w:t>
      </w:r>
      <w:r w:rsidRPr="007F001C">
        <w:rPr>
          <w:rFonts w:eastAsia="宋体" w:cs="Times New Roman"/>
          <w:szCs w:val="22"/>
        </w:rPr>
        <w:t>语言</w:t>
      </w:r>
      <w:r w:rsidRPr="007F001C">
        <w:rPr>
          <w:rFonts w:eastAsia="宋体" w:cs="Times New Roman" w:hint="eastAsia"/>
          <w:szCs w:val="22"/>
        </w:rPr>
        <w:t>来开发</w:t>
      </w:r>
      <w:r w:rsidRPr="007F001C">
        <w:rPr>
          <w:rFonts w:eastAsia="宋体" w:cs="Times New Roman"/>
          <w:szCs w:val="22"/>
        </w:rPr>
        <w:t>界面，</w:t>
      </w:r>
      <w:r w:rsidRPr="007F001C">
        <w:rPr>
          <w:rFonts w:eastAsia="宋体" w:cs="Times New Roman" w:hint="eastAsia"/>
          <w:szCs w:val="22"/>
        </w:rPr>
        <w:t>把</w:t>
      </w:r>
      <w:r w:rsidRPr="007F001C">
        <w:rPr>
          <w:rFonts w:eastAsia="宋体" w:cs="Times New Roman"/>
          <w:szCs w:val="22"/>
        </w:rPr>
        <w:t>界面的开发和后台</w:t>
      </w:r>
      <w:r w:rsidR="000F55D7" w:rsidRPr="007F001C">
        <w:rPr>
          <w:rFonts w:eastAsia="宋体" w:cs="Times New Roman"/>
          <w:szCs w:val="22"/>
        </w:rPr>
        <w:t>执行</w:t>
      </w:r>
      <w:r w:rsidRPr="007F001C">
        <w:rPr>
          <w:rFonts w:eastAsia="宋体" w:cs="Times New Roman"/>
          <w:szCs w:val="22"/>
        </w:rPr>
        <w:t>程序的开发很好的分开，可以</w:t>
      </w:r>
      <w:r w:rsidRPr="007F001C">
        <w:rPr>
          <w:rFonts w:eastAsia="宋体" w:cs="Times New Roman" w:hint="eastAsia"/>
          <w:szCs w:val="22"/>
        </w:rPr>
        <w:t>在</w:t>
      </w:r>
      <w:r w:rsidRPr="007F001C">
        <w:rPr>
          <w:rFonts w:eastAsia="宋体" w:cs="Times New Roman"/>
          <w:szCs w:val="22"/>
        </w:rPr>
        <w:t>不影响后台</w:t>
      </w:r>
      <w:r w:rsidR="000F55D7" w:rsidRPr="007F001C">
        <w:rPr>
          <w:rFonts w:eastAsia="宋体" w:cs="Times New Roman"/>
          <w:szCs w:val="22"/>
        </w:rPr>
        <w:t>执行</w:t>
      </w:r>
      <w:r w:rsidRPr="007F001C">
        <w:rPr>
          <w:rFonts w:eastAsia="宋体" w:cs="Times New Roman"/>
          <w:szCs w:val="22"/>
        </w:rPr>
        <w:t>程序</w:t>
      </w:r>
      <w:r w:rsidRPr="007F001C">
        <w:rPr>
          <w:rFonts w:eastAsia="宋体" w:cs="Times New Roman" w:hint="eastAsia"/>
          <w:szCs w:val="22"/>
        </w:rPr>
        <w:t>的</w:t>
      </w:r>
      <w:r w:rsidRPr="007F001C">
        <w:rPr>
          <w:rFonts w:eastAsia="宋体" w:cs="Times New Roman"/>
          <w:szCs w:val="22"/>
        </w:rPr>
        <w:t>情况下修改</w:t>
      </w:r>
      <w:r w:rsidRPr="007F001C">
        <w:rPr>
          <w:rFonts w:eastAsia="宋体" w:cs="Times New Roman" w:hint="eastAsia"/>
          <w:szCs w:val="22"/>
        </w:rPr>
        <w:t>用户</w:t>
      </w:r>
      <w:r w:rsidRPr="007F001C">
        <w:rPr>
          <w:rFonts w:eastAsia="宋体" w:cs="Times New Roman"/>
          <w:szCs w:val="22"/>
        </w:rPr>
        <w:t>界面</w:t>
      </w:r>
      <w:r w:rsidRPr="007F001C">
        <w:rPr>
          <w:rFonts w:eastAsia="宋体" w:cs="Times New Roman" w:hint="eastAsia"/>
          <w:szCs w:val="22"/>
        </w:rPr>
        <w:t>，</w:t>
      </w:r>
      <w:r w:rsidRPr="007F001C">
        <w:rPr>
          <w:rFonts w:eastAsia="宋体" w:cs="Times New Roman"/>
          <w:szCs w:val="22"/>
        </w:rPr>
        <w:t>同时在</w:t>
      </w:r>
      <w:r w:rsidRPr="007F001C">
        <w:rPr>
          <w:rFonts w:eastAsia="宋体" w:cs="Times New Roman"/>
          <w:szCs w:val="22"/>
        </w:rPr>
        <w:t>Visual Studio 2015</w:t>
      </w:r>
      <w:r w:rsidRPr="007F001C">
        <w:rPr>
          <w:rFonts w:eastAsia="宋体" w:cs="Times New Roman"/>
          <w:szCs w:val="22"/>
        </w:rPr>
        <w:t>编译环境下，</w:t>
      </w:r>
      <w:r w:rsidRPr="007F001C">
        <w:rPr>
          <w:rFonts w:eastAsia="宋体" w:cs="Times New Roman" w:hint="eastAsia"/>
          <w:szCs w:val="22"/>
        </w:rPr>
        <w:t>软件</w:t>
      </w:r>
      <w:r w:rsidRPr="007F001C">
        <w:rPr>
          <w:rFonts w:eastAsia="宋体" w:cs="Times New Roman"/>
          <w:szCs w:val="22"/>
        </w:rPr>
        <w:t>能很好的支持</w:t>
      </w:r>
      <w:r w:rsidRPr="007F001C">
        <w:rPr>
          <w:rFonts w:eastAsia="宋体" w:cs="Times New Roman" w:hint="eastAsia"/>
          <w:szCs w:val="22"/>
        </w:rPr>
        <w:t>可视化</w:t>
      </w:r>
      <w:r w:rsidRPr="007F001C">
        <w:rPr>
          <w:rFonts w:eastAsia="宋体" w:cs="Times New Roman"/>
          <w:szCs w:val="22"/>
        </w:rPr>
        <w:t>编辑方式，能够快速方便的修改用户界面</w:t>
      </w:r>
      <w:r w:rsidR="000E2784" w:rsidRPr="007F001C">
        <w:rPr>
          <w:rFonts w:eastAsia="宋体" w:cs="Times New Roman"/>
          <w:szCs w:val="22"/>
        </w:rPr>
        <w:t>[20]</w:t>
      </w:r>
      <w:r w:rsidRPr="007F001C">
        <w:rPr>
          <w:rFonts w:eastAsia="宋体" w:cs="Times New Roman"/>
          <w:szCs w:val="22"/>
        </w:rPr>
        <w:t>。</w:t>
      </w:r>
    </w:p>
    <w:p w:rsidR="00AA27D5" w:rsidRPr="007F001C" w:rsidRDefault="00AA27D5" w:rsidP="00AA27D5">
      <w:pPr>
        <w:pStyle w:val="200"/>
        <w:ind w:firstLine="480"/>
        <w:rPr>
          <w:rFonts w:eastAsia="宋体" w:cs="Times New Roman"/>
          <w:szCs w:val="22"/>
        </w:rPr>
      </w:pPr>
      <w:r w:rsidRPr="007F001C">
        <w:rPr>
          <w:rFonts w:eastAsia="宋体" w:cs="Times New Roman"/>
          <w:szCs w:val="22"/>
        </w:rPr>
        <w:tab/>
      </w:r>
      <w:r w:rsidRPr="007F001C">
        <w:rPr>
          <w:rFonts w:eastAsia="宋体" w:cs="Times New Roman"/>
          <w:szCs w:val="22"/>
        </w:rPr>
        <w:t>如图</w:t>
      </w:r>
      <w:r w:rsidRPr="007F001C">
        <w:rPr>
          <w:rFonts w:eastAsia="宋体" w:cs="Times New Roman" w:hint="eastAsia"/>
          <w:szCs w:val="22"/>
        </w:rPr>
        <w:t>4-5-10</w:t>
      </w:r>
      <w:r w:rsidRPr="007F001C">
        <w:rPr>
          <w:rFonts w:eastAsia="宋体" w:cs="Times New Roman" w:hint="eastAsia"/>
          <w:szCs w:val="22"/>
        </w:rPr>
        <w:t>所示为测试工作的</w:t>
      </w:r>
      <w:r w:rsidR="000163D4" w:rsidRPr="007F001C">
        <w:rPr>
          <w:rFonts w:eastAsia="宋体" w:cs="Times New Roman" w:hint="eastAsia"/>
          <w:szCs w:val="22"/>
        </w:rPr>
        <w:t>上位机</w:t>
      </w:r>
      <w:r w:rsidR="00613115">
        <w:rPr>
          <w:rFonts w:eastAsia="宋体" w:cs="Times New Roman" w:hint="eastAsia"/>
          <w:szCs w:val="22"/>
        </w:rPr>
        <w:t>软件</w:t>
      </w:r>
      <w:r w:rsidR="000163D4" w:rsidRPr="007F001C">
        <w:rPr>
          <w:rFonts w:eastAsia="宋体" w:cs="Times New Roman" w:hint="eastAsia"/>
          <w:szCs w:val="22"/>
        </w:rPr>
        <w:t>界面，集成</w:t>
      </w:r>
      <w:r w:rsidR="00613115">
        <w:rPr>
          <w:rFonts w:eastAsia="宋体" w:cs="Times New Roman" w:hint="eastAsia"/>
          <w:szCs w:val="22"/>
        </w:rPr>
        <w:t>4</w:t>
      </w:r>
      <w:r w:rsidR="00613115">
        <w:rPr>
          <w:rFonts w:eastAsia="宋体" w:cs="Times New Roman" w:hint="eastAsia"/>
          <w:szCs w:val="22"/>
        </w:rPr>
        <w:t>片</w:t>
      </w:r>
      <w:r w:rsidR="000163D4" w:rsidRPr="007F001C">
        <w:rPr>
          <w:rFonts w:eastAsia="宋体" w:cs="Times New Roman" w:hint="eastAsia"/>
          <w:szCs w:val="22"/>
        </w:rPr>
        <w:t>MICROROC</w:t>
      </w:r>
      <w:r w:rsidR="000163D4" w:rsidRPr="007F001C">
        <w:rPr>
          <w:rFonts w:eastAsia="宋体" w:cs="Times New Roman" w:hint="eastAsia"/>
          <w:szCs w:val="22"/>
        </w:rPr>
        <w:t>芯片参数的独立配置，</w:t>
      </w:r>
      <w:r w:rsidR="000163D4" w:rsidRPr="007F001C">
        <w:rPr>
          <w:rFonts w:eastAsia="宋体" w:cs="Times New Roman" w:hint="eastAsia"/>
          <w:szCs w:val="22"/>
        </w:rPr>
        <w:t>S</w:t>
      </w:r>
      <w:r w:rsidR="000163D4" w:rsidRPr="007F001C">
        <w:rPr>
          <w:rFonts w:eastAsia="宋体" w:cs="Times New Roman" w:hint="eastAsia"/>
          <w:szCs w:val="22"/>
        </w:rPr>
        <w:t>曲线自动化测试，数据采集和文件异步读写，消息显示等功能。</w:t>
      </w:r>
      <w:r w:rsidR="003A625E" w:rsidRPr="007F001C">
        <w:rPr>
          <w:rFonts w:eastAsia="宋体" w:cs="Times New Roman" w:hint="eastAsia"/>
          <w:szCs w:val="22"/>
        </w:rPr>
        <w:t>软件开发运行在多核处理器上，采用</w:t>
      </w:r>
      <w:r w:rsidR="000F55D7" w:rsidRPr="007F001C">
        <w:rPr>
          <w:rFonts w:eastAsia="宋体" w:cs="Times New Roman" w:hint="eastAsia"/>
          <w:szCs w:val="22"/>
        </w:rPr>
        <w:t>.NET Framework</w:t>
      </w:r>
      <w:r w:rsidR="000F55D7" w:rsidRPr="007F001C">
        <w:rPr>
          <w:rFonts w:eastAsia="宋体" w:cs="Times New Roman" w:hint="eastAsia"/>
          <w:szCs w:val="22"/>
        </w:rPr>
        <w:t>实现</w:t>
      </w:r>
      <w:r w:rsidR="003A625E" w:rsidRPr="007F001C">
        <w:rPr>
          <w:rFonts w:eastAsia="宋体" w:cs="Times New Roman" w:hint="eastAsia"/>
          <w:szCs w:val="22"/>
        </w:rPr>
        <w:t>多任务处理，提高软件响应效率。</w:t>
      </w:r>
    </w:p>
    <w:p w:rsidR="00115F9F" w:rsidRPr="007F001C" w:rsidRDefault="00613115" w:rsidP="00115F9F">
      <w:pPr>
        <w:jc w:val="center"/>
        <w:rPr>
          <w:rFonts w:ascii="Times New Roman" w:hAnsi="Times New Roman"/>
        </w:rPr>
      </w:pPr>
      <w:r>
        <w:rPr>
          <w:noProof/>
        </w:rPr>
        <w:lastRenderedPageBreak/>
        <w:drawing>
          <wp:inline distT="0" distB="0" distL="0" distR="0" wp14:anchorId="58ADA8FD" wp14:editId="1F1474D3">
            <wp:extent cx="4541855" cy="307146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545090" cy="3073653"/>
                    </a:xfrm>
                    <a:prstGeom prst="rect">
                      <a:avLst/>
                    </a:prstGeom>
                  </pic:spPr>
                </pic:pic>
              </a:graphicData>
            </a:graphic>
          </wp:inline>
        </w:drawing>
      </w:r>
    </w:p>
    <w:p w:rsidR="00115F9F" w:rsidRDefault="00115F9F" w:rsidP="00613115">
      <w:pPr>
        <w:pStyle w:val="a7"/>
        <w:jc w:val="center"/>
      </w:pPr>
      <w:r w:rsidRPr="007F001C">
        <w:t>图</w:t>
      </w:r>
      <w:r w:rsidRPr="007F001C">
        <w:rPr>
          <w:rFonts w:hint="eastAsia"/>
        </w:rPr>
        <w:t xml:space="preserve">4-5-10 </w:t>
      </w:r>
      <w:r w:rsidRPr="007F001C">
        <w:rPr>
          <w:rFonts w:hint="eastAsia"/>
        </w:rPr>
        <w:t>上位机软件界面</w:t>
      </w:r>
    </w:p>
    <w:p w:rsidR="00954578" w:rsidRDefault="00954578" w:rsidP="00954578">
      <w:pPr>
        <w:pStyle w:val="2"/>
      </w:pPr>
      <w:bookmarkStart w:id="149" w:name="_Toc482042251"/>
      <w:r>
        <w:rPr>
          <w:rFonts w:hint="eastAsia"/>
        </w:rPr>
        <w:t xml:space="preserve">4.8 </w:t>
      </w:r>
      <w:r>
        <w:t>本章</w:t>
      </w:r>
      <w:r w:rsidR="000D2EC2">
        <w:t>小</w:t>
      </w:r>
      <w:r>
        <w:t>结</w:t>
      </w:r>
      <w:bookmarkEnd w:id="149"/>
    </w:p>
    <w:p w:rsidR="00954578" w:rsidRPr="00CF4407" w:rsidRDefault="00CF4407" w:rsidP="000D2EC2">
      <w:pPr>
        <w:pStyle w:val="200"/>
        <w:ind w:firstLine="480"/>
        <w:rPr>
          <w:rFonts w:cs="Times New Roman"/>
        </w:rPr>
      </w:pPr>
      <w:r w:rsidRPr="00CF4407">
        <w:rPr>
          <w:rFonts w:cs="Times New Roman"/>
        </w:rPr>
        <w:t>本章节主要介绍了基于</w:t>
      </w:r>
      <w:r w:rsidRPr="00CF4407">
        <w:rPr>
          <w:rFonts w:cs="Times New Roman"/>
        </w:rPr>
        <w:t>MICROROC</w:t>
      </w:r>
      <w:r w:rsidRPr="00CF4407">
        <w:rPr>
          <w:rFonts w:cs="Times New Roman"/>
        </w:rPr>
        <w:t>的读出电子学原型设计</w:t>
      </w:r>
      <w:r>
        <w:t>，</w:t>
      </w:r>
      <w:r w:rsidR="00AC11D8">
        <w:t>在原理样机的第一阶段</w:t>
      </w:r>
      <w:r w:rsidR="000D2EC2">
        <w:t>即电子学原型验证阶段主要包含</w:t>
      </w:r>
      <w:r w:rsidR="000D2EC2">
        <w:rPr>
          <w:rFonts w:hint="eastAsia"/>
        </w:rPr>
        <w:t>3</w:t>
      </w:r>
      <w:r w:rsidR="000D2EC2">
        <w:rPr>
          <w:rFonts w:hint="eastAsia"/>
        </w:rPr>
        <w:t>块电子学板：阳极读出板、</w:t>
      </w:r>
      <w:r w:rsidR="000D2EC2">
        <w:rPr>
          <w:rFonts w:hint="eastAsia"/>
        </w:rPr>
        <w:t>MICROROC</w:t>
      </w:r>
      <w:r w:rsidR="000D2EC2">
        <w:rPr>
          <w:rFonts w:hint="eastAsia"/>
        </w:rPr>
        <w:t>测试板和</w:t>
      </w:r>
      <w:r w:rsidR="000D2EC2">
        <w:rPr>
          <w:rFonts w:hint="eastAsia"/>
        </w:rPr>
        <w:t>DIF</w:t>
      </w:r>
      <w:r w:rsidR="000D2EC2">
        <w:rPr>
          <w:rFonts w:hint="eastAsia"/>
        </w:rPr>
        <w:t>板。阳极读出板和</w:t>
      </w:r>
      <w:r w:rsidR="000D2EC2">
        <w:rPr>
          <w:rFonts w:hint="eastAsia"/>
        </w:rPr>
        <w:t>MICROROC</w:t>
      </w:r>
      <w:r w:rsidR="000D2EC2">
        <w:rPr>
          <w:rFonts w:hint="eastAsia"/>
        </w:rPr>
        <w:t>板之间使用柔性板和高密连接器实现以保证信号质量。在验证阶段采用</w:t>
      </w:r>
      <w:r w:rsidR="000D2EC2">
        <w:rPr>
          <w:rFonts w:hint="eastAsia"/>
        </w:rPr>
        <w:t>USB</w:t>
      </w:r>
      <w:r w:rsidR="000D2EC2">
        <w:t>2.0</w:t>
      </w:r>
      <w:r w:rsidR="000D2EC2">
        <w:t>做为调试接口，并为系统调试开发了</w:t>
      </w:r>
      <w:r w:rsidR="000D2EC2">
        <w:t>FPGA</w:t>
      </w:r>
      <w:r w:rsidR="000D2EC2">
        <w:t>固件（基于</w:t>
      </w:r>
      <w:r w:rsidR="000D2EC2">
        <w:t>Xilinx Vivado</w:t>
      </w:r>
      <w:r w:rsidR="000D2EC2">
        <w:t>平台）和上位机软件（基于</w:t>
      </w:r>
      <w:r w:rsidR="000D2EC2">
        <w:t>C# WPF</w:t>
      </w:r>
      <w:r w:rsidR="000D2EC2">
        <w:t>平台）</w:t>
      </w:r>
    </w:p>
    <w:p w:rsidR="00733D52" w:rsidRPr="007F001C" w:rsidRDefault="005B37EF" w:rsidP="007A7C9B">
      <w:pPr>
        <w:pStyle w:val="2"/>
        <w:spacing w:before="480" w:after="360" w:line="240" w:lineRule="auto"/>
        <w:jc w:val="center"/>
        <w:rPr>
          <w:rFonts w:ascii="Times New Roman" w:hAnsi="Times New Roman"/>
        </w:rPr>
      </w:pPr>
      <w:bookmarkStart w:id="150" w:name="_Toc482042252"/>
      <w:r w:rsidRPr="007F001C">
        <w:rPr>
          <w:rFonts w:ascii="Times New Roman" w:hAnsi="Times New Roman" w:hint="eastAsia"/>
        </w:rPr>
        <w:t>参考文献</w:t>
      </w:r>
      <w:bookmarkEnd w:id="150"/>
    </w:p>
    <w:p w:rsidR="00167634" w:rsidRPr="007F001C" w:rsidRDefault="00167634" w:rsidP="00167634">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REF</w:t>
      </w:r>
      <w:r w:rsidRPr="007F001C">
        <w:rPr>
          <w:rFonts w:ascii="Times New Roman" w:hAnsi="Times New Roman"/>
          <w:szCs w:val="21"/>
        </w:rPr>
        <w:t>3025</w:t>
      </w:r>
      <w:r w:rsidRPr="007F001C">
        <w:rPr>
          <w:rFonts w:ascii="Times New Roman" w:hAnsi="Times New Roman" w:hint="eastAsia"/>
          <w:szCs w:val="21"/>
        </w:rPr>
        <w:t xml:space="preserve"> Datasheet, Texas Instruments, </w:t>
      </w:r>
      <w:hyperlink r:id="rId191" w:history="1">
        <w:r w:rsidRPr="007F001C">
          <w:rPr>
            <w:rFonts w:ascii="Times New Roman" w:hAnsi="Times New Roman" w:hint="eastAsia"/>
            <w:szCs w:val="21"/>
          </w:rPr>
          <w:t>www.ti.com</w:t>
        </w:r>
      </w:hyperlink>
    </w:p>
    <w:p w:rsidR="00E63FB3" w:rsidRPr="007F001C" w:rsidRDefault="00CE51D5"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G84</w:t>
      </w:r>
      <w:r w:rsidR="00E63FB3" w:rsidRPr="007F001C">
        <w:rPr>
          <w:rFonts w:ascii="Times New Roman" w:hAnsi="Times New Roman" w:hint="eastAsia"/>
          <w:szCs w:val="21"/>
        </w:rPr>
        <w:t xml:space="preserve"> Datasheet, Analog Devices, Inc. </w:t>
      </w:r>
      <w:hyperlink r:id="rId192" w:history="1">
        <w:r w:rsidR="00E63FB3" w:rsidRPr="007F001C">
          <w:rPr>
            <w:rFonts w:ascii="Times New Roman" w:hAnsi="Times New Roman" w:hint="eastAsia"/>
            <w:szCs w:val="21"/>
          </w:rPr>
          <w:t>www.analog.com</w:t>
        </w:r>
      </w:hyperlink>
    </w:p>
    <w:p w:rsidR="002257DD" w:rsidRPr="007F001C" w:rsidRDefault="00441EAA"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NUP4114UPXV6 Datasheet, ON Semiconductor</w:t>
      </w:r>
      <w:r w:rsidR="002257DD" w:rsidRPr="007F001C">
        <w:rPr>
          <w:rFonts w:ascii="Times New Roman" w:hAnsi="Times New Roman" w:hint="eastAsia"/>
          <w:szCs w:val="21"/>
        </w:rPr>
        <w:t xml:space="preserve">, Inc. </w:t>
      </w:r>
      <w:hyperlink r:id="rId193" w:history="1">
        <w:r w:rsidRPr="007F001C">
          <w:rPr>
            <w:rStyle w:val="ab"/>
            <w:rFonts w:ascii="Times New Roman" w:hAnsi="Times New Roman"/>
            <w:szCs w:val="21"/>
          </w:rPr>
          <w:t>http://onsemi.com</w:t>
        </w:r>
      </w:hyperlink>
    </w:p>
    <w:p w:rsidR="009F1E41" w:rsidRPr="007F001C" w:rsidRDefault="001905FD" w:rsidP="009F1E41">
      <w:pPr>
        <w:pStyle w:val="a8"/>
        <w:numPr>
          <w:ilvl w:val="0"/>
          <w:numId w:val="1"/>
        </w:numPr>
        <w:spacing w:line="400" w:lineRule="exact"/>
        <w:ind w:left="567" w:firstLineChars="0" w:hanging="567"/>
        <w:rPr>
          <w:rFonts w:ascii="Times New Roman" w:hAnsi="Times New Roman"/>
          <w:szCs w:val="21"/>
        </w:rPr>
      </w:pPr>
      <w:hyperlink r:id="rId194" w:history="1">
        <w:r w:rsidR="00B04524" w:rsidRPr="007F001C">
          <w:rPr>
            <w:rStyle w:val="ab"/>
            <w:rFonts w:ascii="Times New Roman" w:hAnsi="Times New Roman"/>
            <w:szCs w:val="21"/>
          </w:rPr>
          <w:t>https://www.hirose.com/</w:t>
        </w:r>
      </w:hyperlink>
    </w:p>
    <w:p w:rsidR="00B04524" w:rsidRPr="007F001C" w:rsidRDefault="00B04524" w:rsidP="009F1E41">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 xml:space="preserve">88E1111 Datasheet, Marvell Technology Group, Inc. </w:t>
      </w:r>
      <w:hyperlink r:id="rId195" w:history="1">
        <w:r w:rsidR="00735283" w:rsidRPr="007F001C">
          <w:rPr>
            <w:rStyle w:val="ab"/>
            <w:rFonts w:ascii="Times New Roman" w:hAnsi="Times New Roman"/>
            <w:szCs w:val="21"/>
          </w:rPr>
          <w:t>www.marvell.com</w:t>
        </w:r>
      </w:hyperlink>
    </w:p>
    <w:p w:rsidR="00735283" w:rsidRPr="007F001C" w:rsidRDefault="00735283" w:rsidP="009F1E41">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TPS74201 Data Sheet, Texas Instruments, www.ti.com</w:t>
      </w:r>
    </w:p>
    <w:p w:rsidR="002B0121" w:rsidRPr="007F001C" w:rsidRDefault="002B0121"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w:t>
      </w:r>
      <w:r w:rsidR="00614922" w:rsidRPr="007F001C">
        <w:rPr>
          <w:rFonts w:ascii="Times New Roman" w:hAnsi="Times New Roman" w:hint="eastAsia"/>
          <w:szCs w:val="21"/>
        </w:rPr>
        <w:t>8293G160</w:t>
      </w:r>
      <w:r w:rsidRPr="007F001C">
        <w:rPr>
          <w:rFonts w:ascii="Times New Roman" w:hAnsi="Times New Roman" w:hint="eastAsia"/>
          <w:szCs w:val="21"/>
        </w:rPr>
        <w:t xml:space="preserve"> Datasheet, Analog Devices, Inc. </w:t>
      </w:r>
      <w:hyperlink r:id="rId196" w:history="1">
        <w:r w:rsidRPr="007F001C">
          <w:rPr>
            <w:rFonts w:ascii="Times New Roman" w:hAnsi="Times New Roman" w:hint="eastAsia"/>
            <w:szCs w:val="21"/>
          </w:rPr>
          <w:t>www.analog.com</w:t>
        </w:r>
      </w:hyperlink>
    </w:p>
    <w:p w:rsidR="002E7560" w:rsidRPr="007F001C" w:rsidRDefault="007A3328"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w:t>
      </w:r>
      <w:r w:rsidRPr="007F001C">
        <w:rPr>
          <w:rFonts w:ascii="Times New Roman" w:hAnsi="Times New Roman"/>
          <w:szCs w:val="21"/>
        </w:rPr>
        <w:t>9220</w:t>
      </w:r>
      <w:r w:rsidRPr="007F001C">
        <w:rPr>
          <w:rFonts w:ascii="Times New Roman" w:hAnsi="Times New Roman" w:hint="eastAsia"/>
          <w:szCs w:val="21"/>
        </w:rPr>
        <w:t xml:space="preserve"> Data Sheet, Analog Devices, Inc</w:t>
      </w:r>
      <w:r w:rsidR="00733D52" w:rsidRPr="007F001C">
        <w:rPr>
          <w:rFonts w:ascii="Times New Roman" w:hAnsi="Times New Roman" w:hint="eastAsia"/>
          <w:szCs w:val="21"/>
        </w:rPr>
        <w:t>.</w:t>
      </w:r>
      <w:r w:rsidRPr="007F001C">
        <w:rPr>
          <w:rFonts w:ascii="Times New Roman" w:hAnsi="Times New Roman"/>
          <w:szCs w:val="21"/>
        </w:rPr>
        <w:t xml:space="preserve"> www.analog.com</w:t>
      </w:r>
    </w:p>
    <w:p w:rsidR="00733D52" w:rsidRPr="007F001C" w:rsidRDefault="007A3328"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AD</w:t>
      </w:r>
      <w:r w:rsidRPr="007F001C">
        <w:rPr>
          <w:rFonts w:ascii="Times New Roman" w:hAnsi="Times New Roman"/>
          <w:szCs w:val="21"/>
        </w:rPr>
        <w:t>G</w:t>
      </w:r>
      <w:r w:rsidRPr="007F001C">
        <w:rPr>
          <w:rFonts w:ascii="Times New Roman" w:hAnsi="Times New Roman" w:hint="eastAsia"/>
          <w:szCs w:val="21"/>
        </w:rPr>
        <w:t>819</w:t>
      </w:r>
      <w:r w:rsidRPr="007F001C">
        <w:rPr>
          <w:rFonts w:ascii="Times New Roman" w:hAnsi="Times New Roman"/>
          <w:szCs w:val="21"/>
        </w:rPr>
        <w:t xml:space="preserve"> Data Sheet, Analog Devices, Inc. www.analog.com</w:t>
      </w:r>
    </w:p>
    <w:p w:rsidR="00733D52" w:rsidRPr="007F001C" w:rsidRDefault="00FB0845" w:rsidP="00E338B8">
      <w:pPr>
        <w:pStyle w:val="a8"/>
        <w:numPr>
          <w:ilvl w:val="0"/>
          <w:numId w:val="1"/>
        </w:numPr>
        <w:spacing w:line="400" w:lineRule="exact"/>
        <w:ind w:left="567" w:firstLineChars="0" w:hanging="567"/>
        <w:rPr>
          <w:rStyle w:val="ab"/>
          <w:rFonts w:ascii="Times New Roman" w:hAnsi="Times New Roman"/>
          <w:color w:val="auto"/>
          <w:szCs w:val="21"/>
          <w:u w:val="none"/>
        </w:rPr>
      </w:pPr>
      <w:r w:rsidRPr="007F001C">
        <w:rPr>
          <w:rFonts w:ascii="Times New Roman" w:hAnsi="Times New Roman" w:hint="eastAsia"/>
          <w:szCs w:val="21"/>
        </w:rPr>
        <w:t>SN65LVDS100</w:t>
      </w:r>
      <w:r w:rsidR="00733D52" w:rsidRPr="007F001C">
        <w:rPr>
          <w:rFonts w:ascii="Times New Roman" w:hAnsi="Times New Roman" w:hint="eastAsia"/>
          <w:szCs w:val="21"/>
        </w:rPr>
        <w:t xml:space="preserve"> Datasheet, </w:t>
      </w:r>
      <w:r w:rsidRPr="007F001C">
        <w:rPr>
          <w:rFonts w:ascii="Times New Roman" w:hAnsi="Times New Roman"/>
          <w:szCs w:val="21"/>
        </w:rPr>
        <w:t>Texas Instruments</w:t>
      </w:r>
      <w:r w:rsidR="00733D52" w:rsidRPr="007F001C">
        <w:rPr>
          <w:rFonts w:ascii="Times New Roman" w:hAnsi="Times New Roman" w:hint="eastAsia"/>
          <w:szCs w:val="21"/>
        </w:rPr>
        <w:t xml:space="preserve">, </w:t>
      </w:r>
      <w:hyperlink r:id="rId197" w:history="1">
        <w:r w:rsidRPr="007F001C">
          <w:rPr>
            <w:rStyle w:val="ab"/>
            <w:rFonts w:ascii="Times New Roman" w:hAnsi="Times New Roman" w:hint="eastAsia"/>
            <w:szCs w:val="21"/>
          </w:rPr>
          <w:t>www.ti.com</w:t>
        </w:r>
      </w:hyperlink>
    </w:p>
    <w:p w:rsidR="00F03089" w:rsidRPr="007F001C" w:rsidRDefault="00F03089"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lastRenderedPageBreak/>
        <w:t>SY58608U Datasheet, www.microchip.com</w:t>
      </w:r>
    </w:p>
    <w:p w:rsidR="00733D52" w:rsidRPr="007F001C" w:rsidRDefault="005A339A"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MT41J256M8</w:t>
      </w:r>
      <w:r w:rsidRPr="007F001C">
        <w:rPr>
          <w:rFonts w:ascii="Times New Roman" w:hAnsi="Times New Roman" w:hint="eastAsia"/>
          <w:szCs w:val="21"/>
        </w:rPr>
        <w:t xml:space="preserve"> Datasheet, Micron</w:t>
      </w:r>
      <w:r w:rsidR="00733D52" w:rsidRPr="007F001C">
        <w:rPr>
          <w:rFonts w:ascii="Times New Roman" w:hAnsi="Times New Roman" w:hint="eastAsia"/>
          <w:szCs w:val="21"/>
        </w:rPr>
        <w:t xml:space="preserve">, </w:t>
      </w:r>
      <w:hyperlink r:id="rId198" w:history="1">
        <w:r w:rsidRPr="007F001C">
          <w:rPr>
            <w:rStyle w:val="ab"/>
            <w:rFonts w:ascii="Times New Roman" w:hAnsi="Times New Roman" w:hint="eastAsia"/>
            <w:szCs w:val="21"/>
          </w:rPr>
          <w:t>www.micron.com</w:t>
        </w:r>
      </w:hyperlink>
    </w:p>
    <w:p w:rsidR="00366E50" w:rsidRPr="007F001C" w:rsidRDefault="00366E50"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 xml:space="preserve">Cy7c68013A Data sheet, Cypress, </w:t>
      </w:r>
      <w:hyperlink r:id="rId199" w:history="1">
        <w:r w:rsidR="00051188" w:rsidRPr="007F001C">
          <w:rPr>
            <w:rStyle w:val="ab"/>
            <w:rFonts w:ascii="Times New Roman" w:hAnsi="Times New Roman" w:hint="eastAsia"/>
            <w:szCs w:val="21"/>
          </w:rPr>
          <w:t>www.</w:t>
        </w:r>
        <w:r w:rsidR="00051188" w:rsidRPr="007F001C">
          <w:rPr>
            <w:rStyle w:val="ab"/>
            <w:rFonts w:ascii="Times New Roman" w:hAnsi="Times New Roman"/>
            <w:szCs w:val="21"/>
          </w:rPr>
          <w:t>cypress.com</w:t>
        </w:r>
      </w:hyperlink>
    </w:p>
    <w:p w:rsidR="00051188" w:rsidRPr="007F001C" w:rsidRDefault="00051188" w:rsidP="0005118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hint="eastAsia"/>
          <w:szCs w:val="21"/>
        </w:rPr>
        <w:t xml:space="preserve">EZ-USB Technical Reference Manual, </w:t>
      </w:r>
      <w:hyperlink r:id="rId200" w:history="1">
        <w:r w:rsidRPr="007F001C">
          <w:rPr>
            <w:rFonts w:ascii="Times New Roman" w:hAnsi="Times New Roman" w:hint="eastAsia"/>
            <w:szCs w:val="21"/>
          </w:rPr>
          <w:t>www.cypress.com</w:t>
        </w:r>
      </w:hyperlink>
    </w:p>
    <w:p w:rsidR="00733D52" w:rsidRPr="007F001C" w:rsidRDefault="00366E50" w:rsidP="00E338B8">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 xml:space="preserve">7-series Product Tables and Product Selection Guide.pdf, www.xilinx.com </w:t>
      </w:r>
    </w:p>
    <w:p w:rsidR="00733D52" w:rsidRPr="007F001C" w:rsidRDefault="0086205A" w:rsidP="00995789">
      <w:pPr>
        <w:pStyle w:val="a8"/>
        <w:numPr>
          <w:ilvl w:val="0"/>
          <w:numId w:val="1"/>
        </w:numPr>
        <w:spacing w:line="400" w:lineRule="exact"/>
        <w:ind w:left="567" w:firstLineChars="0" w:hanging="567"/>
        <w:rPr>
          <w:rFonts w:ascii="Times New Roman" w:hAnsi="Times New Roman"/>
          <w:szCs w:val="21"/>
        </w:rPr>
      </w:pPr>
      <w:r w:rsidRPr="0086205A">
        <w:rPr>
          <w:rFonts w:ascii="Times New Roman" w:hAnsi="Times New Roman"/>
          <w:szCs w:val="21"/>
        </w:rPr>
        <w:t>Dulucq F. Presentation of the front-end “ROC” chips readout for ECAL and HCAL ILC[C]//Nuclear Science Symposium Conference Record (NSS/MIC), 2010 IEEE. IEEE, 2010: 1307-1311.</w:t>
      </w:r>
    </w:p>
    <w:p w:rsidR="000931CA" w:rsidRPr="007F001C" w:rsidRDefault="001905FD" w:rsidP="000931CA">
      <w:pPr>
        <w:pStyle w:val="a8"/>
        <w:numPr>
          <w:ilvl w:val="0"/>
          <w:numId w:val="1"/>
        </w:numPr>
        <w:spacing w:line="400" w:lineRule="exact"/>
        <w:ind w:left="567" w:firstLineChars="0" w:hanging="567"/>
        <w:rPr>
          <w:rFonts w:ascii="Times New Roman" w:hAnsi="Times New Roman"/>
          <w:szCs w:val="21"/>
        </w:rPr>
      </w:pPr>
      <w:hyperlink r:id="rId201" w:history="1">
        <w:r w:rsidR="000931CA" w:rsidRPr="007F001C">
          <w:rPr>
            <w:rStyle w:val="ab"/>
            <w:rFonts w:ascii="Times New Roman" w:hAnsi="Times New Roman"/>
            <w:szCs w:val="21"/>
          </w:rPr>
          <w:t>https://www.xilinx.com/products/design-tools/vivado.html</w:t>
        </w:r>
      </w:hyperlink>
    </w:p>
    <w:p w:rsidR="000931CA" w:rsidRPr="007F001C" w:rsidRDefault="001905FD" w:rsidP="000931CA">
      <w:pPr>
        <w:pStyle w:val="a8"/>
        <w:numPr>
          <w:ilvl w:val="0"/>
          <w:numId w:val="1"/>
        </w:numPr>
        <w:spacing w:line="400" w:lineRule="exact"/>
        <w:ind w:left="567" w:firstLineChars="0" w:hanging="567"/>
        <w:rPr>
          <w:rFonts w:ascii="Times New Roman" w:hAnsi="Times New Roman"/>
          <w:szCs w:val="21"/>
        </w:rPr>
      </w:pPr>
      <w:hyperlink r:id="rId202" w:history="1">
        <w:r w:rsidR="000F55D7" w:rsidRPr="007F001C">
          <w:rPr>
            <w:rStyle w:val="ab"/>
            <w:rFonts w:ascii="Times New Roman" w:hAnsi="Times New Roman"/>
            <w:szCs w:val="21"/>
          </w:rPr>
          <w:t>https://en.wikipedia.org/wiki/Verilog</w:t>
        </w:r>
      </w:hyperlink>
    </w:p>
    <w:p w:rsidR="000F55D7" w:rsidRPr="007F001C" w:rsidRDefault="000F55D7" w:rsidP="000931CA">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 xml:space="preserve">Visual C# </w:t>
      </w:r>
      <w:r w:rsidRPr="007F001C">
        <w:rPr>
          <w:rFonts w:ascii="Times New Roman" w:hAnsi="Times New Roman"/>
          <w:szCs w:val="21"/>
        </w:rPr>
        <w:t>从入门到精通（第</w:t>
      </w:r>
      <w:r w:rsidRPr="007F001C">
        <w:rPr>
          <w:rFonts w:ascii="Times New Roman" w:hAnsi="Times New Roman" w:hint="eastAsia"/>
          <w:szCs w:val="21"/>
        </w:rPr>
        <w:t>8</w:t>
      </w:r>
      <w:r w:rsidRPr="007F001C">
        <w:rPr>
          <w:rFonts w:ascii="Times New Roman" w:hAnsi="Times New Roman" w:hint="eastAsia"/>
          <w:szCs w:val="21"/>
        </w:rPr>
        <w:t>版</w:t>
      </w:r>
      <w:r w:rsidRPr="007F001C">
        <w:rPr>
          <w:rFonts w:ascii="Times New Roman" w:hAnsi="Times New Roman"/>
          <w:szCs w:val="21"/>
        </w:rPr>
        <w:t>）</w:t>
      </w:r>
      <w:r w:rsidRPr="007F001C">
        <w:rPr>
          <w:rFonts w:ascii="Times New Roman" w:hAnsi="Times New Roman" w:hint="eastAsia"/>
          <w:szCs w:val="21"/>
        </w:rPr>
        <w:t>,</w:t>
      </w:r>
      <w:r w:rsidRPr="007F001C">
        <w:rPr>
          <w:rFonts w:ascii="Times New Roman" w:hAnsi="Times New Roman" w:hint="eastAsia"/>
          <w:szCs w:val="21"/>
        </w:rPr>
        <w:t>清华大学出版社。</w:t>
      </w:r>
    </w:p>
    <w:p w:rsidR="000E2784" w:rsidRPr="007F001C" w:rsidRDefault="000E2784" w:rsidP="000E2784">
      <w:pPr>
        <w:pStyle w:val="a8"/>
        <w:numPr>
          <w:ilvl w:val="0"/>
          <w:numId w:val="1"/>
        </w:numPr>
        <w:spacing w:line="400" w:lineRule="exact"/>
        <w:ind w:left="567" w:firstLineChars="0" w:hanging="567"/>
        <w:rPr>
          <w:rFonts w:ascii="Times New Roman" w:hAnsi="Times New Roman"/>
          <w:szCs w:val="21"/>
        </w:rPr>
      </w:pPr>
      <w:r w:rsidRPr="007F001C">
        <w:rPr>
          <w:rFonts w:ascii="Times New Roman" w:hAnsi="Times New Roman"/>
          <w:szCs w:val="21"/>
        </w:rPr>
        <w:t>https://msdn.microsoft.com/en-us/library/ms754130(v=vs.110).aspx</w:t>
      </w:r>
    </w:p>
    <w:p w:rsidR="00733D52" w:rsidRPr="007F001C" w:rsidRDefault="00733D52"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84053C" w:rsidRPr="007F001C" w:rsidRDefault="0084053C" w:rsidP="0086652D">
      <w:pPr>
        <w:spacing w:line="400" w:lineRule="exact"/>
        <w:rPr>
          <w:rFonts w:ascii="Times New Roman" w:hAnsi="Times New Roman"/>
          <w:szCs w:val="21"/>
        </w:rPr>
      </w:pPr>
    </w:p>
    <w:p w:rsidR="00DE6C65" w:rsidRPr="007F001C" w:rsidRDefault="00DE6C65" w:rsidP="0086652D">
      <w:pPr>
        <w:spacing w:line="400" w:lineRule="exact"/>
        <w:rPr>
          <w:rFonts w:ascii="Times New Roman" w:hAnsi="Times New Roman"/>
          <w:szCs w:val="21"/>
        </w:rPr>
      </w:pPr>
    </w:p>
    <w:p w:rsidR="00DE6C65" w:rsidRPr="007F001C" w:rsidRDefault="00DE6C65" w:rsidP="0086652D">
      <w:pPr>
        <w:spacing w:line="400" w:lineRule="exact"/>
        <w:rPr>
          <w:rFonts w:ascii="Times New Roman" w:hAnsi="Times New Roman"/>
          <w:szCs w:val="21"/>
        </w:rPr>
      </w:pPr>
    </w:p>
    <w:p w:rsidR="001619B0" w:rsidRPr="007F001C" w:rsidRDefault="001619B0" w:rsidP="0086652D">
      <w:pPr>
        <w:spacing w:line="400" w:lineRule="exact"/>
        <w:rPr>
          <w:rFonts w:ascii="Times New Roman" w:hAnsi="Times New Roman"/>
          <w:szCs w:val="21"/>
        </w:rPr>
      </w:pPr>
    </w:p>
    <w:p w:rsidR="001D7658" w:rsidRPr="007F001C" w:rsidRDefault="001D7658" w:rsidP="0086652D">
      <w:pPr>
        <w:spacing w:line="400" w:lineRule="exact"/>
        <w:rPr>
          <w:rFonts w:ascii="Times New Roman" w:hAnsi="Times New Roman"/>
          <w:szCs w:val="21"/>
        </w:rPr>
      </w:pPr>
    </w:p>
    <w:p w:rsidR="001D7658" w:rsidRPr="007F001C" w:rsidRDefault="001D7658" w:rsidP="0086652D">
      <w:pPr>
        <w:spacing w:line="400" w:lineRule="exact"/>
        <w:rPr>
          <w:rFonts w:ascii="Times New Roman" w:hAnsi="Times New Roman"/>
          <w:szCs w:val="21"/>
        </w:rPr>
        <w:sectPr w:rsidR="001D7658" w:rsidRPr="007F001C" w:rsidSect="00634A33">
          <w:headerReference w:type="default" r:id="rId203"/>
          <w:pgSz w:w="11906" w:h="16838"/>
          <w:pgMar w:top="1440" w:right="1800" w:bottom="1440" w:left="1800" w:header="851" w:footer="992" w:gutter="0"/>
          <w:cols w:space="425"/>
          <w:docGrid w:type="lines" w:linePitch="312"/>
        </w:sectPr>
      </w:pPr>
    </w:p>
    <w:p w:rsidR="0084053C" w:rsidRPr="007F001C" w:rsidRDefault="0084053C" w:rsidP="004F58FF">
      <w:pPr>
        <w:pStyle w:val="1"/>
      </w:pPr>
      <w:bookmarkStart w:id="151" w:name="_Toc482042253"/>
      <w:r w:rsidRPr="007F001C">
        <w:rPr>
          <w:rFonts w:hint="eastAsia"/>
        </w:rPr>
        <w:lastRenderedPageBreak/>
        <w:t>第</w:t>
      </w:r>
      <w:r w:rsidR="008D34F7" w:rsidRPr="007F001C">
        <w:rPr>
          <w:rFonts w:hint="eastAsia"/>
        </w:rPr>
        <w:t>5</w:t>
      </w:r>
      <w:r w:rsidRPr="007F001C">
        <w:rPr>
          <w:rFonts w:hint="eastAsia"/>
        </w:rPr>
        <w:t>章：</w:t>
      </w:r>
      <w:r w:rsidR="009F78E1" w:rsidRPr="007F001C">
        <w:rPr>
          <w:rFonts w:hint="eastAsia"/>
        </w:rPr>
        <w:t xml:space="preserve"> </w:t>
      </w:r>
      <w:r w:rsidR="008D34F7" w:rsidRPr="007F001C">
        <w:rPr>
          <w:rFonts w:hint="eastAsia"/>
        </w:rPr>
        <w:t>原型读出电子学测试</w:t>
      </w:r>
      <w:bookmarkEnd w:id="151"/>
    </w:p>
    <w:p w:rsidR="00416F64" w:rsidRPr="007F001C" w:rsidRDefault="00B83D81" w:rsidP="004F58FF">
      <w:pPr>
        <w:pStyle w:val="2"/>
      </w:pPr>
      <w:bookmarkStart w:id="152" w:name="_Toc482042254"/>
      <w:r w:rsidRPr="007F001C">
        <w:rPr>
          <w:rFonts w:hint="eastAsia"/>
        </w:rPr>
        <w:t xml:space="preserve">5.1 </w:t>
      </w:r>
      <w:r w:rsidR="00B23974" w:rsidRPr="007F001C">
        <w:rPr>
          <w:rFonts w:hint="eastAsia"/>
        </w:rPr>
        <w:t>信号源</w:t>
      </w:r>
      <w:r w:rsidR="00EB14C8" w:rsidRPr="007F001C">
        <w:rPr>
          <w:rFonts w:hint="eastAsia"/>
        </w:rPr>
        <w:t>测试</w:t>
      </w:r>
      <w:bookmarkEnd w:id="152"/>
    </w:p>
    <w:p w:rsidR="00885695" w:rsidRPr="007F001C" w:rsidRDefault="004F58FF" w:rsidP="004F58FF">
      <w:pPr>
        <w:pStyle w:val="3"/>
      </w:pPr>
      <w:bookmarkStart w:id="153" w:name="_Toc482042255"/>
      <w:r>
        <w:rPr>
          <w:rFonts w:hint="eastAsia"/>
        </w:rPr>
        <w:t xml:space="preserve">5.1.1 </w:t>
      </w:r>
      <w:r w:rsidR="00885695" w:rsidRPr="007F001C">
        <w:rPr>
          <w:rFonts w:hint="eastAsia"/>
        </w:rPr>
        <w:t>信号源测试平台</w:t>
      </w:r>
      <w:bookmarkEnd w:id="153"/>
    </w:p>
    <w:p w:rsidR="00885695" w:rsidRPr="007F001C" w:rsidRDefault="001E24DC" w:rsidP="000F603A">
      <w:pPr>
        <w:pStyle w:val="200"/>
        <w:ind w:firstLine="480"/>
      </w:pPr>
      <w:r>
        <w:t>信号源</w:t>
      </w:r>
      <w:r w:rsidR="002B20F5">
        <w:t>测试方案框图</w:t>
      </w:r>
      <w:r w:rsidR="00885695" w:rsidRPr="007F001C">
        <w:t>如图</w:t>
      </w:r>
      <w:r w:rsidR="00885695" w:rsidRPr="007F001C">
        <w:rPr>
          <w:rFonts w:hint="eastAsia"/>
        </w:rPr>
        <w:t>5-</w:t>
      </w:r>
      <w:r w:rsidR="00885695" w:rsidRPr="007F001C">
        <w:t>1-1</w:t>
      </w:r>
      <w:r w:rsidR="002B20F5">
        <w:t>（</w:t>
      </w:r>
      <w:r w:rsidR="002B20F5">
        <w:t>a</w:t>
      </w:r>
      <w:r w:rsidR="002B20F5">
        <w:t>）</w:t>
      </w:r>
      <w:r w:rsidR="00885695" w:rsidRPr="007F001C">
        <w:t>所示，由</w:t>
      </w:r>
      <w:r w:rsidR="00885695" w:rsidRPr="007F001C">
        <w:t>MICROROC</w:t>
      </w:r>
      <w:r w:rsidR="00885695" w:rsidRPr="007F001C">
        <w:t>测试板、</w:t>
      </w:r>
      <w:r w:rsidR="00885695" w:rsidRPr="007F001C">
        <w:t>DIF</w:t>
      </w:r>
      <w:r w:rsidR="00885695" w:rsidRPr="007F001C">
        <w:t>板、直流电源、信号发生器</w:t>
      </w:r>
      <w:r w:rsidR="00885695" w:rsidRPr="007F001C">
        <w:rPr>
          <w:rFonts w:hint="eastAsia"/>
        </w:rPr>
        <w:t>（</w:t>
      </w:r>
      <w:r w:rsidR="00885695" w:rsidRPr="007F001C">
        <w:rPr>
          <w:rFonts w:hint="eastAsia"/>
        </w:rPr>
        <w:t>Tek</w:t>
      </w:r>
      <w:r w:rsidR="00885695" w:rsidRPr="007F001C">
        <w:t>tronix, AFG3252</w:t>
      </w:r>
      <w:r w:rsidR="00885695" w:rsidRPr="007F001C">
        <w:rPr>
          <w:rFonts w:hint="eastAsia"/>
        </w:rPr>
        <w:t>）</w:t>
      </w:r>
      <w:r w:rsidR="00885695" w:rsidRPr="007F001C">
        <w:rPr>
          <w:rFonts w:hint="eastAsia"/>
        </w:rPr>
        <w:t>[</w:t>
      </w:r>
      <w:r w:rsidR="00885695" w:rsidRPr="007F001C">
        <w:t>1</w:t>
      </w:r>
      <w:r w:rsidR="00885695" w:rsidRPr="007F001C">
        <w:rPr>
          <w:rFonts w:hint="eastAsia"/>
        </w:rPr>
        <w:t>]</w:t>
      </w:r>
      <w:r w:rsidR="00885695" w:rsidRPr="007F001C">
        <w:rPr>
          <w:rFonts w:hint="eastAsia"/>
        </w:rPr>
        <w:t>、示波器</w:t>
      </w:r>
      <w:r w:rsidR="00885695" w:rsidRPr="007F001C">
        <w:rPr>
          <w:rFonts w:hint="eastAsia"/>
        </w:rPr>
        <w:t>(</w:t>
      </w:r>
      <w:r w:rsidR="00885695" w:rsidRPr="007F001C">
        <w:t>LeCory WavePro 715Zi</w:t>
      </w:r>
      <w:r w:rsidR="00885695" w:rsidRPr="007F001C">
        <w:rPr>
          <w:rFonts w:hint="eastAsia"/>
        </w:rPr>
        <w:t>)</w:t>
      </w:r>
      <w:r w:rsidR="00885695" w:rsidRPr="007F001C">
        <w:t xml:space="preserve"> [2]</w:t>
      </w:r>
      <w:r w:rsidR="00885695" w:rsidRPr="007F001C">
        <w:t>、和衰减器（</w:t>
      </w:r>
      <w:r w:rsidR="00885695" w:rsidRPr="007F001C">
        <w:t>WAVETEK 5080.1</w:t>
      </w:r>
      <w:r w:rsidR="00885695" w:rsidRPr="007F001C">
        <w:t>）</w:t>
      </w:r>
      <w:r w:rsidR="00885695" w:rsidRPr="007F001C">
        <w:rPr>
          <w:rFonts w:hint="eastAsia"/>
        </w:rPr>
        <w:t>、精密电压表（</w:t>
      </w:r>
      <w:r w:rsidR="00885695" w:rsidRPr="007F001C">
        <w:rPr>
          <w:rFonts w:hint="eastAsia"/>
        </w:rPr>
        <w:t>KEITHLEY</w:t>
      </w:r>
      <w:r w:rsidR="00885695" w:rsidRPr="007F001C">
        <w:t xml:space="preserve"> Integra Series 2701</w:t>
      </w:r>
      <w:r w:rsidR="00885695" w:rsidRPr="007F001C">
        <w:rPr>
          <w:rFonts w:hint="eastAsia"/>
        </w:rPr>
        <w:t>）</w:t>
      </w:r>
      <w:r w:rsidR="00885695" w:rsidRPr="007F001C">
        <w:rPr>
          <w:rFonts w:hint="eastAsia"/>
        </w:rPr>
        <w:t>[</w:t>
      </w:r>
      <w:r w:rsidR="00885695" w:rsidRPr="007F001C">
        <w:t>3</w:t>
      </w:r>
      <w:r w:rsidR="00885695" w:rsidRPr="007F001C">
        <w:rPr>
          <w:rFonts w:hint="eastAsia"/>
        </w:rPr>
        <w:t>]</w:t>
      </w:r>
      <w:r w:rsidR="00885695" w:rsidRPr="007F001C">
        <w:rPr>
          <w:rFonts w:hint="eastAsia"/>
        </w:rPr>
        <w:t>等组成。本</w:t>
      </w:r>
      <w:r w:rsidR="00885695" w:rsidRPr="007F001C">
        <w:t>小节测试利用信号源配合衰减器（小电荷量注入需要衰减器）产生不同的阶跃信号来模拟电荷输入。由于</w:t>
      </w:r>
      <w:r w:rsidR="00885695" w:rsidRPr="007F001C">
        <w:t>MICROROC</w:t>
      </w:r>
      <w:r w:rsidR="00885695" w:rsidRPr="007F001C">
        <w:t>接收负电荷信号，信号源产生负阶</w:t>
      </w:r>
      <w:r w:rsidR="002B20F5">
        <w:t>跃脉冲通过芯片内部的刻度通道或者通过电荷注入板从输入端注入电荷。</w:t>
      </w:r>
      <w:r w:rsidR="00885695" w:rsidRPr="007F001C">
        <w:t>精密电压源测量芯片</w:t>
      </w:r>
      <w:r w:rsidR="00885695" w:rsidRPr="007F001C">
        <w:rPr>
          <w:rFonts w:hint="eastAsia"/>
        </w:rPr>
        <w:t>3</w:t>
      </w:r>
      <w:r w:rsidR="00885695" w:rsidRPr="007F001C">
        <w:rPr>
          <w:rFonts w:hint="eastAsia"/>
        </w:rPr>
        <w:t>个阈值</w:t>
      </w:r>
      <w:r w:rsidR="00885695" w:rsidRPr="007F001C">
        <w:rPr>
          <w:rFonts w:hint="eastAsia"/>
        </w:rPr>
        <w:t>DAC</w:t>
      </w:r>
      <w:r w:rsidR="00885695" w:rsidRPr="007F001C">
        <w:rPr>
          <w:rFonts w:hint="eastAsia"/>
        </w:rPr>
        <w:t>的模拟输出。</w:t>
      </w:r>
      <w:r w:rsidR="002B20F5" w:rsidRPr="007F001C">
        <w:t>图</w:t>
      </w:r>
      <w:r w:rsidR="002B20F5" w:rsidRPr="007F001C">
        <w:rPr>
          <w:rFonts w:hint="eastAsia"/>
        </w:rPr>
        <w:t>5-</w:t>
      </w:r>
      <w:r w:rsidR="002B20F5" w:rsidRPr="007F001C">
        <w:t>1-1</w:t>
      </w:r>
      <w:r w:rsidR="002B20F5" w:rsidRPr="007F001C">
        <w:t>（</w:t>
      </w:r>
      <w:r w:rsidR="002B20F5" w:rsidRPr="007F001C">
        <w:t>b</w:t>
      </w:r>
      <w:r w:rsidR="002B20F5" w:rsidRPr="007F001C">
        <w:t>）所示为</w:t>
      </w:r>
      <w:r w:rsidR="002B20F5">
        <w:t>测试现场</w:t>
      </w:r>
      <w:r w:rsidR="002B20F5" w:rsidRPr="007F001C">
        <w:t>。</w:t>
      </w:r>
    </w:p>
    <w:p w:rsidR="00885695" w:rsidRPr="007F001C" w:rsidRDefault="00885695" w:rsidP="00885695">
      <w:pPr>
        <w:pStyle w:val="a8"/>
        <w:ind w:left="360" w:firstLineChars="0" w:firstLine="0"/>
        <w:rPr>
          <w:rFonts w:ascii="Times New Roman" w:hAnsi="Times New Roman"/>
        </w:rPr>
      </w:pPr>
      <w:r w:rsidRPr="007F001C">
        <w:rPr>
          <w:rFonts w:ascii="Times New Roman" w:hAnsi="Times New Roman"/>
        </w:rPr>
        <w:object w:dxaOrig="11716" w:dyaOrig="3331">
          <v:shape id="_x0000_i1046" type="#_x0000_t75" style="width:385.8pt;height:110.05pt" o:ole="">
            <v:imagedata r:id="rId204" o:title=""/>
          </v:shape>
          <o:OLEObject Type="Embed" ProgID="Visio.Drawing.15" ShapeID="_x0000_i1046" DrawAspect="Content" ObjectID="_1582700786" r:id="rId205"/>
        </w:object>
      </w:r>
    </w:p>
    <w:p w:rsidR="00885695" w:rsidRDefault="00885695" w:rsidP="001E24DC">
      <w:pPr>
        <w:pStyle w:val="a7"/>
        <w:jc w:val="center"/>
      </w:pPr>
      <w:r w:rsidRPr="007F001C">
        <w:rPr>
          <w:rFonts w:hint="eastAsia"/>
        </w:rPr>
        <w:t>图</w:t>
      </w:r>
      <w:r w:rsidRPr="007F001C">
        <w:rPr>
          <w:rFonts w:hint="eastAsia"/>
        </w:rPr>
        <w:t>5-1-1</w:t>
      </w:r>
      <w:r w:rsidRPr="007F001C">
        <w:rPr>
          <w:rFonts w:hint="eastAsia"/>
        </w:rPr>
        <w:t>（</w:t>
      </w:r>
      <w:r w:rsidR="002B20F5">
        <w:rPr>
          <w:rFonts w:hint="eastAsia"/>
        </w:rPr>
        <w:t>a</w:t>
      </w:r>
      <w:r w:rsidRPr="007F001C">
        <w:rPr>
          <w:rFonts w:hint="eastAsia"/>
        </w:rPr>
        <w:t>）测试方案框图</w:t>
      </w:r>
    </w:p>
    <w:p w:rsidR="002B20F5" w:rsidRPr="007F001C" w:rsidRDefault="002B20F5" w:rsidP="002B20F5">
      <w:pPr>
        <w:pStyle w:val="a8"/>
        <w:ind w:left="360" w:firstLineChars="0" w:firstLine="0"/>
        <w:rPr>
          <w:rFonts w:ascii="Times New Roman" w:hAnsi="Times New Roman"/>
        </w:rPr>
      </w:pPr>
      <w:r w:rsidRPr="007F001C">
        <w:rPr>
          <w:rFonts w:ascii="Times New Roman" w:hAnsi="Times New Roman"/>
          <w:noProof/>
        </w:rPr>
        <w:drawing>
          <wp:inline distT="0" distB="0" distL="0" distR="0" wp14:anchorId="739FC949" wp14:editId="53F9F486">
            <wp:extent cx="4451420" cy="3021027"/>
            <wp:effectExtent l="0" t="0" r="6350" b="8255"/>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457481" cy="3025140"/>
                    </a:xfrm>
                    <a:prstGeom prst="rect">
                      <a:avLst/>
                    </a:prstGeom>
                  </pic:spPr>
                </pic:pic>
              </a:graphicData>
            </a:graphic>
          </wp:inline>
        </w:drawing>
      </w:r>
    </w:p>
    <w:p w:rsidR="002B20F5" w:rsidRPr="007F001C" w:rsidRDefault="002B20F5" w:rsidP="002B20F5">
      <w:pPr>
        <w:pStyle w:val="a7"/>
        <w:jc w:val="center"/>
      </w:pPr>
      <w:r w:rsidRPr="007F001C">
        <w:t>图</w:t>
      </w:r>
      <w:r w:rsidRPr="007F001C">
        <w:rPr>
          <w:rFonts w:hint="eastAsia"/>
        </w:rPr>
        <w:t>5-</w:t>
      </w:r>
      <w:r w:rsidRPr="007F001C">
        <w:t>1-1</w:t>
      </w:r>
      <w:r w:rsidRPr="007F001C">
        <w:t>（</w:t>
      </w:r>
      <w:r w:rsidRPr="007F001C">
        <w:t>a</w:t>
      </w:r>
      <w:r w:rsidRPr="007F001C">
        <w:t>）</w:t>
      </w:r>
      <w:r w:rsidRPr="007F001C">
        <w:t xml:space="preserve"> </w:t>
      </w:r>
      <w:r>
        <w:t>信号源测试现场</w:t>
      </w:r>
    </w:p>
    <w:p w:rsidR="002B20F5" w:rsidRPr="002B20F5" w:rsidRDefault="002B20F5" w:rsidP="002B20F5"/>
    <w:p w:rsidR="00885695" w:rsidRPr="007F001C" w:rsidRDefault="00885695" w:rsidP="00885695">
      <w:pPr>
        <w:rPr>
          <w:rFonts w:ascii="Times New Roman" w:hAnsi="Times New Roman"/>
        </w:rPr>
      </w:pPr>
    </w:p>
    <w:p w:rsidR="00714636" w:rsidRPr="007F001C" w:rsidRDefault="004F58FF" w:rsidP="004F58FF">
      <w:pPr>
        <w:pStyle w:val="3"/>
      </w:pPr>
      <w:bookmarkStart w:id="154" w:name="_Toc482042256"/>
      <w:r>
        <w:rPr>
          <w:rFonts w:hint="eastAsia"/>
        </w:rPr>
        <w:t xml:space="preserve">5.1.2 </w:t>
      </w:r>
      <w:r w:rsidR="00714636" w:rsidRPr="007F001C">
        <w:rPr>
          <w:rFonts w:hint="eastAsia"/>
        </w:rPr>
        <w:t>阈值</w:t>
      </w:r>
      <w:r w:rsidR="00714636" w:rsidRPr="007F001C">
        <w:rPr>
          <w:rFonts w:hint="eastAsia"/>
        </w:rPr>
        <w:t>DAC</w:t>
      </w:r>
      <w:r w:rsidR="00714636" w:rsidRPr="007F001C">
        <w:rPr>
          <w:rFonts w:hint="eastAsia"/>
        </w:rPr>
        <w:t>线性扫描</w:t>
      </w:r>
      <w:bookmarkEnd w:id="154"/>
    </w:p>
    <w:p w:rsidR="00714636" w:rsidRPr="007F001C" w:rsidRDefault="00714636" w:rsidP="00683A14">
      <w:pPr>
        <w:pStyle w:val="200"/>
        <w:ind w:firstLine="480"/>
        <w:rPr>
          <w:noProof/>
        </w:rPr>
      </w:pPr>
      <w:r w:rsidRPr="007F001C">
        <w:rPr>
          <w:rFonts w:hint="eastAsia"/>
          <w:noProof/>
        </w:rPr>
        <w:t>MICROROC</w:t>
      </w:r>
      <w:r w:rsidRPr="007F001C">
        <w:rPr>
          <w:rFonts w:hint="eastAsia"/>
          <w:noProof/>
        </w:rPr>
        <w:t>有三个模拟电压输出管脚（</w:t>
      </w:r>
      <w:r w:rsidRPr="007F001C">
        <w:rPr>
          <w:rFonts w:hint="eastAsia"/>
          <w:noProof/>
        </w:rPr>
        <w:t>VTH0</w:t>
      </w:r>
      <w:r w:rsidRPr="007F001C">
        <w:rPr>
          <w:rFonts w:hint="eastAsia"/>
          <w:noProof/>
        </w:rPr>
        <w:t>、</w:t>
      </w:r>
      <w:r w:rsidRPr="007F001C">
        <w:rPr>
          <w:rFonts w:hint="eastAsia"/>
          <w:noProof/>
        </w:rPr>
        <w:t>VTH1</w:t>
      </w:r>
      <w:r w:rsidRPr="007F001C">
        <w:rPr>
          <w:rFonts w:hint="eastAsia"/>
          <w:noProof/>
        </w:rPr>
        <w:t>、</w:t>
      </w:r>
      <w:r w:rsidRPr="007F001C">
        <w:rPr>
          <w:rFonts w:hint="eastAsia"/>
          <w:noProof/>
        </w:rPr>
        <w:t>VTH2</w:t>
      </w:r>
      <w:r w:rsidRPr="007F001C">
        <w:rPr>
          <w:rFonts w:hint="eastAsia"/>
          <w:noProof/>
        </w:rPr>
        <w:t>）对应</w:t>
      </w:r>
      <w:r w:rsidRPr="007F001C">
        <w:rPr>
          <w:rFonts w:hint="eastAsia"/>
          <w:noProof/>
        </w:rPr>
        <w:t>3</w:t>
      </w:r>
      <w:r w:rsidRPr="007F001C">
        <w:rPr>
          <w:rFonts w:hint="eastAsia"/>
          <w:noProof/>
        </w:rPr>
        <w:t>个</w:t>
      </w:r>
      <w:r w:rsidRPr="007F001C">
        <w:rPr>
          <w:rFonts w:hint="eastAsia"/>
          <w:noProof/>
        </w:rPr>
        <w:t>10-bit</w:t>
      </w:r>
      <w:r w:rsidRPr="007F001C">
        <w:rPr>
          <w:rFonts w:hint="eastAsia"/>
          <w:noProof/>
        </w:rPr>
        <w:t>阈值</w:t>
      </w:r>
      <w:r w:rsidRPr="007F001C">
        <w:rPr>
          <w:rFonts w:hint="eastAsia"/>
          <w:noProof/>
        </w:rPr>
        <w:t>DAC</w:t>
      </w:r>
      <w:r w:rsidRPr="007F001C">
        <w:rPr>
          <w:rFonts w:hint="eastAsia"/>
          <w:noProof/>
        </w:rPr>
        <w:t>的模拟输出，通过配置不同的</w:t>
      </w:r>
      <w:r w:rsidRPr="007F001C">
        <w:rPr>
          <w:rFonts w:hint="eastAsia"/>
          <w:noProof/>
        </w:rPr>
        <w:t>DAC</w:t>
      </w:r>
      <w:r w:rsidRPr="007F001C">
        <w:rPr>
          <w:rFonts w:hint="eastAsia"/>
          <w:noProof/>
        </w:rPr>
        <w:t>码，用精密电压表测量对应的电压。</w:t>
      </w:r>
      <w:r w:rsidR="00683A14">
        <w:rPr>
          <w:rFonts w:hint="eastAsia"/>
          <w:noProof/>
        </w:rPr>
        <w:t xml:space="preserve"> </w:t>
      </w:r>
      <w:r w:rsidRPr="007F001C">
        <w:rPr>
          <w:rFonts w:hint="eastAsia"/>
        </w:rPr>
        <w:t>由第</w:t>
      </w:r>
      <w:r w:rsidRPr="007F001C">
        <w:rPr>
          <w:rFonts w:hint="eastAsia"/>
        </w:rPr>
        <w:t>4</w:t>
      </w:r>
      <w:r w:rsidRPr="007F001C">
        <w:rPr>
          <w:rFonts w:hint="eastAsia"/>
        </w:rPr>
        <w:t>章描述可知，两种不同的参考电流对应不同的</w:t>
      </w:r>
      <w:r w:rsidRPr="007F001C">
        <w:rPr>
          <w:rFonts w:hint="eastAsia"/>
        </w:rPr>
        <w:t>DAC</w:t>
      </w:r>
      <w:r w:rsidRPr="007F001C">
        <w:rPr>
          <w:rFonts w:hint="eastAsia"/>
        </w:rPr>
        <w:t>的模拟输出。如图</w:t>
      </w:r>
      <w:r w:rsidRPr="007F001C">
        <w:rPr>
          <w:rFonts w:hint="eastAsia"/>
        </w:rPr>
        <w:t>5-</w:t>
      </w:r>
      <w:r w:rsidRPr="007F001C">
        <w:t>1-2</w:t>
      </w:r>
      <w:r w:rsidRPr="007F001C">
        <w:t>所示为在</w:t>
      </w:r>
      <w:bookmarkStart w:id="155" w:name="OLE_LINK73"/>
      <w:r w:rsidR="00FA040E" w:rsidRPr="007F001C">
        <w:t>参考电流</w:t>
      </w:r>
      <m:oMath>
        <m:sSub>
          <m:sSubPr>
            <m:ctrlPr>
              <w:rPr>
                <w:rFonts w:ascii="Cambria Math" w:hAnsi="Cambria Math"/>
                <w:i/>
              </w:rPr>
            </m:ctrlPr>
          </m:sSubPr>
          <m:e>
            <m:r>
              <w:rPr>
                <w:rFonts w:ascii="Cambria Math" w:hAnsi="Cambria Math"/>
              </w:rPr>
              <m:t>I</m:t>
            </m:r>
          </m:e>
          <m:sub>
            <m:r>
              <w:rPr>
                <w:rFonts w:ascii="Cambria Math" w:hAnsi="Cambria Math"/>
              </w:rPr>
              <m:t>ref</m:t>
            </m:r>
          </m:sub>
        </m:sSub>
      </m:oMath>
      <w:r w:rsidRPr="007F001C">
        <w:rPr>
          <w:rFonts w:hint="eastAsia"/>
        </w:rPr>
        <w:t>=7.8</w:t>
      </w:r>
      <w:r w:rsidRPr="007F001C">
        <w:t>μ</w:t>
      </w:r>
      <w:r w:rsidRPr="007F001C">
        <w:rPr>
          <w:rFonts w:hint="eastAsia"/>
        </w:rPr>
        <w:t>A</w:t>
      </w:r>
      <w:r w:rsidRPr="007F001C">
        <w:t xml:space="preserve"> </w:t>
      </w:r>
      <w:bookmarkEnd w:id="155"/>
      <w:r w:rsidRPr="007F001C">
        <w:t>的条件下，</w:t>
      </w:r>
      <w:r w:rsidRPr="007F001C">
        <w:t>DAC</w:t>
      </w:r>
      <w:r w:rsidR="00FA040E" w:rsidRPr="007F001C">
        <w:t>0</w:t>
      </w:r>
      <w:r w:rsidRPr="007F001C">
        <w:t>码</w:t>
      </w:r>
      <w:r w:rsidR="00FA040E" w:rsidRPr="007F001C">
        <w:t>值</w:t>
      </w:r>
      <w:r w:rsidRPr="007F001C">
        <w:t>与输出的线性关系。</w:t>
      </w:r>
      <w:r w:rsidR="003142BD" w:rsidRPr="007F001C">
        <w:t>在码值大于</w:t>
      </w:r>
      <w:r w:rsidR="003142BD" w:rsidRPr="007F001C">
        <w:rPr>
          <w:rFonts w:hint="eastAsia"/>
        </w:rPr>
        <w:t>895</w:t>
      </w:r>
      <w:r w:rsidR="003142BD" w:rsidRPr="007F001C">
        <w:rPr>
          <w:rFonts w:hint="eastAsia"/>
        </w:rPr>
        <w:t>时</w:t>
      </w:r>
      <w:r w:rsidR="003142BD" w:rsidRPr="007F001C">
        <w:rPr>
          <w:rFonts w:hint="eastAsia"/>
        </w:rPr>
        <w:t>DAC</w:t>
      </w:r>
      <w:r w:rsidR="003142BD" w:rsidRPr="007F001C">
        <w:rPr>
          <w:rFonts w:hint="eastAsia"/>
        </w:rPr>
        <w:t>输出趋于饱和</w:t>
      </w:r>
      <w:r w:rsidR="00013FA6" w:rsidRPr="007F001C">
        <w:rPr>
          <w:rFonts w:hint="eastAsia"/>
        </w:rPr>
        <w:t>，</w:t>
      </w:r>
      <w:r w:rsidR="003142BD" w:rsidRPr="007F001C">
        <w:rPr>
          <w:rFonts w:hint="eastAsia"/>
        </w:rPr>
        <w:t>DAC</w:t>
      </w:r>
      <w:r w:rsidR="003142BD" w:rsidRPr="007F001C">
        <w:t>1</w:t>
      </w:r>
      <w:r w:rsidR="003142BD" w:rsidRPr="007F001C">
        <w:t>、</w:t>
      </w:r>
      <w:r w:rsidR="003142BD" w:rsidRPr="007F001C">
        <w:t>DAC2</w:t>
      </w:r>
      <w:r w:rsidR="003142BD" w:rsidRPr="007F001C">
        <w:t>与</w:t>
      </w:r>
      <w:r w:rsidR="003142BD" w:rsidRPr="007F001C">
        <w:t>DAC0</w:t>
      </w:r>
      <w:r w:rsidR="00013FA6" w:rsidRPr="007F001C">
        <w:t>输出</w:t>
      </w:r>
      <w:r w:rsidR="003142BD" w:rsidRPr="007F001C">
        <w:t>相同。</w:t>
      </w:r>
      <w:r w:rsidR="00013FA6" w:rsidRPr="007F001C">
        <w:t>表</w:t>
      </w:r>
      <w:r w:rsidR="00683A14">
        <w:rPr>
          <w:rFonts w:hint="eastAsia"/>
        </w:rPr>
        <w:t>5.1.1</w:t>
      </w:r>
      <w:r w:rsidR="00013FA6" w:rsidRPr="007F001C">
        <w:rPr>
          <w:rFonts w:hint="eastAsia"/>
        </w:rPr>
        <w:t>为</w:t>
      </w:r>
      <w:r w:rsidR="00013FA6" w:rsidRPr="007F001C">
        <w:rPr>
          <w:rFonts w:hint="eastAsia"/>
        </w:rPr>
        <w:t>3</w:t>
      </w:r>
      <w:r w:rsidR="00013FA6" w:rsidRPr="007F001C">
        <w:rPr>
          <w:rFonts w:hint="eastAsia"/>
        </w:rPr>
        <w:t>个</w:t>
      </w:r>
      <w:r w:rsidR="00013FA6" w:rsidRPr="007F001C">
        <w:rPr>
          <w:rFonts w:hint="eastAsia"/>
        </w:rPr>
        <w:t>DAC</w:t>
      </w:r>
      <w:r w:rsidR="00013FA6" w:rsidRPr="007F001C">
        <w:rPr>
          <w:rFonts w:hint="eastAsia"/>
        </w:rPr>
        <w:t>测试的结果。</w:t>
      </w:r>
    </w:p>
    <w:p w:rsidR="00714636" w:rsidRPr="007F001C" w:rsidRDefault="00714636" w:rsidP="00714636">
      <w:pPr>
        <w:jc w:val="center"/>
        <w:rPr>
          <w:rFonts w:ascii="Times New Roman" w:hAnsi="Times New Roman"/>
        </w:rPr>
      </w:pPr>
      <w:r w:rsidRPr="007F001C">
        <w:rPr>
          <w:rFonts w:ascii="Times New Roman" w:hAnsi="Times New Roman" w:hint="eastAsia"/>
          <w:noProof/>
        </w:rPr>
        <w:drawing>
          <wp:inline distT="0" distB="0" distL="0" distR="0" wp14:anchorId="1A5877DB" wp14:editId="4EFACCC6">
            <wp:extent cx="3120013" cy="2521664"/>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131921" cy="2531288"/>
                    </a:xfrm>
                    <a:prstGeom prst="rect">
                      <a:avLst/>
                    </a:prstGeom>
                    <a:noFill/>
                    <a:ln>
                      <a:noFill/>
                    </a:ln>
                  </pic:spPr>
                </pic:pic>
              </a:graphicData>
            </a:graphic>
          </wp:inline>
        </w:drawing>
      </w:r>
    </w:p>
    <w:p w:rsidR="003142BD" w:rsidRPr="007F001C" w:rsidRDefault="003142BD" w:rsidP="00683A14">
      <w:pPr>
        <w:pStyle w:val="a7"/>
        <w:jc w:val="center"/>
      </w:pPr>
      <w:r w:rsidRPr="007F001C">
        <w:t>图</w:t>
      </w:r>
      <w:r w:rsidRPr="007F001C">
        <w:rPr>
          <w:rFonts w:hint="eastAsia"/>
        </w:rPr>
        <w:t>5-</w:t>
      </w:r>
      <w:r w:rsidRPr="007F001C">
        <w:t>1-2 DAC0</w:t>
      </w:r>
      <w:r w:rsidRPr="007F001C">
        <w:t>线性扫描</w:t>
      </w:r>
      <w:r w:rsidR="00013FA6" w:rsidRPr="007F001C">
        <w:t>，红线为</w:t>
      </w:r>
      <w:r w:rsidR="00013FA6" w:rsidRPr="007F001C">
        <w:rPr>
          <w:rFonts w:hint="eastAsia"/>
        </w:rPr>
        <w:t>0~</w:t>
      </w:r>
      <w:r w:rsidR="00013FA6" w:rsidRPr="007F001C">
        <w:t>895</w:t>
      </w:r>
      <w:r w:rsidR="00013FA6" w:rsidRPr="007F001C">
        <w:t>区间的线性拟合</w:t>
      </w:r>
    </w:p>
    <w:p w:rsidR="003142BD" w:rsidRPr="007F001C" w:rsidRDefault="00013FA6" w:rsidP="00683A14">
      <w:pPr>
        <w:pStyle w:val="a7"/>
        <w:jc w:val="center"/>
      </w:pPr>
      <w:r w:rsidRPr="007F001C">
        <w:rPr>
          <w:rFonts w:hint="eastAsia"/>
        </w:rPr>
        <w:t>表</w:t>
      </w:r>
      <w:r w:rsidR="00683A14">
        <w:rPr>
          <w:rFonts w:hint="eastAsia"/>
        </w:rPr>
        <w:t>5.1.</w:t>
      </w:r>
      <w:r w:rsidRPr="007F001C">
        <w:rPr>
          <w:rFonts w:hint="eastAsia"/>
        </w:rPr>
        <w:t>1</w:t>
      </w:r>
      <w:r w:rsidR="00FA040E" w:rsidRPr="007F001C">
        <w:t xml:space="preserve"> 3</w:t>
      </w:r>
      <w:r w:rsidR="00FA040E" w:rsidRPr="007F001C">
        <w:t>个</w:t>
      </w:r>
      <w:r w:rsidR="00FA040E" w:rsidRPr="007F001C">
        <w:t>DAC</w:t>
      </w:r>
      <w:r w:rsidR="00FA040E" w:rsidRPr="007F001C">
        <w:t>的测试结果</w:t>
      </w:r>
      <w:r w:rsidR="00683A14">
        <w:t>（</w:t>
      </w:r>
      <w:r w:rsidR="00683A14">
        <w:rPr>
          <w:rFonts w:hint="eastAsia"/>
        </w:rPr>
        <w:t>7.8</w:t>
      </w:r>
      <w:r w:rsidR="00683A14">
        <w:t>μ</w:t>
      </w:r>
      <w:r w:rsidR="00683A14">
        <w:rPr>
          <w:rFonts w:hint="eastAsia"/>
        </w:rPr>
        <w:t>A</w:t>
      </w:r>
      <w:r w:rsidR="00683A14">
        <w:rPr>
          <w:rFonts w:hint="eastAsia"/>
        </w:rPr>
        <w:t>条件下</w:t>
      </w:r>
      <w:r w:rsidR="00683A14">
        <w:t>）</w:t>
      </w:r>
    </w:p>
    <w:tbl>
      <w:tblPr>
        <w:tblStyle w:val="ac"/>
        <w:tblW w:w="7366" w:type="dxa"/>
        <w:jc w:val="center"/>
        <w:tblLook w:val="04A0" w:firstRow="1" w:lastRow="0" w:firstColumn="1" w:lastColumn="0" w:noHBand="0" w:noVBand="1"/>
      </w:tblPr>
      <w:tblGrid>
        <w:gridCol w:w="845"/>
        <w:gridCol w:w="2269"/>
        <w:gridCol w:w="1134"/>
        <w:gridCol w:w="1417"/>
        <w:gridCol w:w="1701"/>
      </w:tblGrid>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增益</w:t>
            </w:r>
            <w:r w:rsidRPr="007F001C">
              <w:rPr>
                <w:rFonts w:ascii="Times New Roman" w:hAnsi="Times New Roman"/>
              </w:rPr>
              <w:t>(mV/DAC Unit)</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Vref</w:t>
            </w:r>
            <w:r w:rsidRPr="007F001C">
              <w:rPr>
                <w:rFonts w:ascii="Times New Roman" w:hAnsi="Times New Roman"/>
              </w:rPr>
              <w:t xml:space="preserve"> (V)</w:t>
            </w:r>
          </w:p>
        </w:tc>
        <w:tc>
          <w:tcPr>
            <w:tcW w:w="1417" w:type="dxa"/>
          </w:tcPr>
          <w:p w:rsidR="003142BD" w:rsidRPr="007F001C" w:rsidRDefault="003142BD" w:rsidP="006A21BA">
            <w:pPr>
              <w:rPr>
                <w:rFonts w:ascii="Times New Roman" w:hAnsi="Times New Roman"/>
              </w:rPr>
            </w:pPr>
            <w:r w:rsidRPr="007F001C">
              <w:rPr>
                <w:rFonts w:ascii="Times New Roman" w:hAnsi="Times New Roman"/>
              </w:rPr>
              <w:t>非线性误差</w:t>
            </w:r>
          </w:p>
        </w:tc>
        <w:tc>
          <w:tcPr>
            <w:tcW w:w="1701" w:type="dxa"/>
          </w:tcPr>
          <w:p w:rsidR="003142BD" w:rsidRPr="007F001C" w:rsidRDefault="003142BD" w:rsidP="006A21BA">
            <w:pPr>
              <w:rPr>
                <w:rFonts w:ascii="Times New Roman" w:hAnsi="Times New Roman"/>
              </w:rPr>
            </w:pPr>
            <w:r w:rsidRPr="007F001C">
              <w:rPr>
                <w:rFonts w:ascii="Times New Roman" w:hAnsi="Times New Roman"/>
              </w:rPr>
              <w:t>线性</w:t>
            </w:r>
            <w:r w:rsidR="00FA040E" w:rsidRPr="007F001C">
              <w:rPr>
                <w:rFonts w:ascii="Times New Roman" w:hAnsi="Times New Roman"/>
              </w:rPr>
              <w:t>范围</w:t>
            </w:r>
            <w:r w:rsidRPr="007F001C">
              <w:rPr>
                <w:rFonts w:ascii="Times New Roman" w:hAnsi="Times New Roman"/>
              </w:rPr>
              <w:t>（</w:t>
            </w:r>
            <w:r w:rsidR="00013FA6" w:rsidRPr="007F001C">
              <w:rPr>
                <w:rFonts w:ascii="Times New Roman" w:hAnsi="Times New Roman"/>
              </w:rPr>
              <w:t>V</w:t>
            </w:r>
            <w:r w:rsidRPr="007F001C">
              <w:rPr>
                <w:rFonts w:ascii="Times New Roman" w:hAnsi="Times New Roman"/>
              </w:rPr>
              <w:t>）</w:t>
            </w:r>
          </w:p>
        </w:tc>
      </w:tr>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0</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2.16</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0.83</w:t>
            </w:r>
          </w:p>
        </w:tc>
        <w:tc>
          <w:tcPr>
            <w:tcW w:w="1417" w:type="dxa"/>
          </w:tcPr>
          <w:p w:rsidR="003142BD" w:rsidRPr="007F001C" w:rsidRDefault="003142BD" w:rsidP="006A21BA">
            <w:pPr>
              <w:rPr>
                <w:rFonts w:ascii="Times New Roman" w:hAnsi="Times New Roman"/>
              </w:rPr>
            </w:pPr>
            <w:r w:rsidRPr="007F001C">
              <w:rPr>
                <w:rFonts w:ascii="Times New Roman" w:hAnsi="Times New Roman" w:hint="eastAsia"/>
              </w:rPr>
              <w:t>0.002%</w:t>
            </w:r>
          </w:p>
        </w:tc>
        <w:tc>
          <w:tcPr>
            <w:tcW w:w="1701" w:type="dxa"/>
          </w:tcPr>
          <w:p w:rsidR="003142BD" w:rsidRPr="007F001C" w:rsidRDefault="003142BD" w:rsidP="006A21BA">
            <w:pPr>
              <w:rPr>
                <w:rFonts w:ascii="Times New Roman" w:hAnsi="Times New Roman"/>
              </w:rPr>
            </w:pPr>
            <w:r w:rsidRPr="007F001C">
              <w:rPr>
                <w:rFonts w:ascii="Times New Roman" w:hAnsi="Times New Roman" w:hint="eastAsia"/>
              </w:rPr>
              <w:t>0</w:t>
            </w:r>
            <w:r w:rsidR="00FA040E" w:rsidRPr="007F001C">
              <w:rPr>
                <w:rFonts w:ascii="Times New Roman" w:hAnsi="Times New Roman"/>
              </w:rPr>
              <w:t>.83</w:t>
            </w:r>
            <w:r w:rsidRPr="007F001C">
              <w:rPr>
                <w:rFonts w:ascii="Times New Roman" w:hAnsi="Times New Roman" w:hint="eastAsia"/>
              </w:rPr>
              <w:t>~</w:t>
            </w:r>
            <w:r w:rsidR="00013FA6" w:rsidRPr="007F001C">
              <w:rPr>
                <w:rFonts w:ascii="Times New Roman" w:hAnsi="Times New Roman"/>
              </w:rPr>
              <w:t>2.736</w:t>
            </w:r>
          </w:p>
        </w:tc>
      </w:tr>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1</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2.13</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0.83</w:t>
            </w:r>
          </w:p>
        </w:tc>
        <w:tc>
          <w:tcPr>
            <w:tcW w:w="1417" w:type="dxa"/>
          </w:tcPr>
          <w:p w:rsidR="003142BD" w:rsidRPr="007F001C" w:rsidRDefault="003142BD" w:rsidP="006A21BA">
            <w:pPr>
              <w:rPr>
                <w:rFonts w:ascii="Times New Roman" w:hAnsi="Times New Roman"/>
              </w:rPr>
            </w:pPr>
            <w:r w:rsidRPr="007F001C">
              <w:rPr>
                <w:rFonts w:ascii="Times New Roman" w:hAnsi="Times New Roman" w:hint="eastAsia"/>
              </w:rPr>
              <w:t>0.001%</w:t>
            </w:r>
          </w:p>
        </w:tc>
        <w:tc>
          <w:tcPr>
            <w:tcW w:w="1701" w:type="dxa"/>
          </w:tcPr>
          <w:p w:rsidR="003142BD" w:rsidRPr="007F001C" w:rsidRDefault="00013FA6" w:rsidP="006A21BA">
            <w:pPr>
              <w:rPr>
                <w:rFonts w:ascii="Times New Roman" w:hAnsi="Times New Roman"/>
              </w:rPr>
            </w:pPr>
            <w:r w:rsidRPr="007F001C">
              <w:rPr>
                <w:rFonts w:ascii="Times New Roman" w:hAnsi="Times New Roman" w:hint="eastAsia"/>
              </w:rPr>
              <w:t>0</w:t>
            </w:r>
            <w:r w:rsidR="00FA040E" w:rsidRPr="007F001C">
              <w:rPr>
                <w:rFonts w:ascii="Times New Roman" w:hAnsi="Times New Roman"/>
              </w:rPr>
              <w:t>.83</w:t>
            </w:r>
            <w:r w:rsidRPr="007F001C">
              <w:rPr>
                <w:rFonts w:ascii="Times New Roman" w:hAnsi="Times New Roman" w:hint="eastAsia"/>
              </w:rPr>
              <w:t>~2.73</w:t>
            </w:r>
          </w:p>
        </w:tc>
      </w:tr>
      <w:tr w:rsidR="003142BD" w:rsidRPr="007F001C" w:rsidTr="00683A14">
        <w:trPr>
          <w:trHeight w:val="298"/>
          <w:jc w:val="center"/>
        </w:trPr>
        <w:tc>
          <w:tcPr>
            <w:tcW w:w="845" w:type="dxa"/>
          </w:tcPr>
          <w:p w:rsidR="003142BD" w:rsidRPr="007F001C" w:rsidRDefault="003142BD" w:rsidP="006A21BA">
            <w:pPr>
              <w:rPr>
                <w:rFonts w:ascii="Times New Roman" w:hAnsi="Times New Roman"/>
              </w:rPr>
            </w:pPr>
            <w:r w:rsidRPr="007F001C">
              <w:rPr>
                <w:rFonts w:ascii="Times New Roman" w:hAnsi="Times New Roman" w:hint="eastAsia"/>
              </w:rPr>
              <w:t>DAC2</w:t>
            </w:r>
          </w:p>
        </w:tc>
        <w:tc>
          <w:tcPr>
            <w:tcW w:w="2269" w:type="dxa"/>
          </w:tcPr>
          <w:p w:rsidR="003142BD" w:rsidRPr="007F001C" w:rsidRDefault="003142BD" w:rsidP="006A21BA">
            <w:pPr>
              <w:rPr>
                <w:rFonts w:ascii="Times New Roman" w:hAnsi="Times New Roman"/>
              </w:rPr>
            </w:pPr>
            <w:r w:rsidRPr="007F001C">
              <w:rPr>
                <w:rFonts w:ascii="Times New Roman" w:hAnsi="Times New Roman" w:hint="eastAsia"/>
              </w:rPr>
              <w:t>2.14</w:t>
            </w:r>
          </w:p>
        </w:tc>
        <w:tc>
          <w:tcPr>
            <w:tcW w:w="1134" w:type="dxa"/>
          </w:tcPr>
          <w:p w:rsidR="003142BD" w:rsidRPr="007F001C" w:rsidRDefault="003142BD" w:rsidP="006A21BA">
            <w:pPr>
              <w:rPr>
                <w:rFonts w:ascii="Times New Roman" w:hAnsi="Times New Roman"/>
              </w:rPr>
            </w:pPr>
            <w:r w:rsidRPr="007F001C">
              <w:rPr>
                <w:rFonts w:ascii="Times New Roman" w:hAnsi="Times New Roman" w:hint="eastAsia"/>
              </w:rPr>
              <w:t>0.83</w:t>
            </w:r>
          </w:p>
        </w:tc>
        <w:tc>
          <w:tcPr>
            <w:tcW w:w="1417" w:type="dxa"/>
          </w:tcPr>
          <w:p w:rsidR="003142BD" w:rsidRPr="007F001C" w:rsidRDefault="003142BD" w:rsidP="006A21BA">
            <w:pPr>
              <w:rPr>
                <w:rFonts w:ascii="Times New Roman" w:hAnsi="Times New Roman"/>
              </w:rPr>
            </w:pPr>
            <w:r w:rsidRPr="007F001C">
              <w:rPr>
                <w:rFonts w:ascii="Times New Roman" w:hAnsi="Times New Roman" w:hint="eastAsia"/>
              </w:rPr>
              <w:t>0.001%</w:t>
            </w:r>
          </w:p>
        </w:tc>
        <w:tc>
          <w:tcPr>
            <w:tcW w:w="1701" w:type="dxa"/>
          </w:tcPr>
          <w:p w:rsidR="003142BD" w:rsidRPr="007F001C" w:rsidRDefault="00013FA6" w:rsidP="006A21BA">
            <w:pPr>
              <w:rPr>
                <w:rFonts w:ascii="Times New Roman" w:hAnsi="Times New Roman"/>
              </w:rPr>
            </w:pPr>
            <w:r w:rsidRPr="007F001C">
              <w:rPr>
                <w:rFonts w:ascii="Times New Roman" w:hAnsi="Times New Roman" w:hint="eastAsia"/>
              </w:rPr>
              <w:t>0</w:t>
            </w:r>
            <w:r w:rsidR="00FA040E" w:rsidRPr="007F001C">
              <w:rPr>
                <w:rFonts w:ascii="Times New Roman" w:hAnsi="Times New Roman"/>
              </w:rPr>
              <w:t>.83</w:t>
            </w:r>
            <w:r w:rsidRPr="007F001C">
              <w:rPr>
                <w:rFonts w:ascii="Times New Roman" w:hAnsi="Times New Roman" w:hint="eastAsia"/>
              </w:rPr>
              <w:t>~2.747</w:t>
            </w:r>
          </w:p>
        </w:tc>
      </w:tr>
    </w:tbl>
    <w:p w:rsidR="003142BD" w:rsidRPr="007F001C" w:rsidRDefault="00013FA6" w:rsidP="00683A14">
      <w:pPr>
        <w:pStyle w:val="200"/>
        <w:ind w:firstLine="480"/>
      </w:pPr>
      <w:r w:rsidRPr="007F001C">
        <w:t>当，</w:t>
      </w:r>
      <w:r w:rsidRPr="007F001C">
        <w:t>MICROROC</w:t>
      </w:r>
      <w:r w:rsidR="00FA040E" w:rsidRPr="007F001C">
        <w:t>的</w:t>
      </w:r>
      <w:r w:rsidR="00FA040E" w:rsidRPr="007F001C">
        <w:t>PIN#73</w:t>
      </w:r>
      <w:r w:rsidR="00FA040E" w:rsidRPr="007F001C">
        <w:t>通过</w:t>
      </w:r>
      <w:r w:rsidR="00FA040E" w:rsidRPr="007F001C">
        <w:rPr>
          <w:rFonts w:hint="eastAsia"/>
        </w:rPr>
        <w:t>200k</w:t>
      </w:r>
      <w:r w:rsidR="00FA040E" w:rsidRPr="007F001C">
        <w:t>Ω</w:t>
      </w:r>
      <w:r w:rsidR="00FA040E" w:rsidRPr="007F001C">
        <w:rPr>
          <w:rFonts w:hint="eastAsia"/>
        </w:rPr>
        <w:t>上拉到</w:t>
      </w:r>
      <w:r w:rsidR="00FA040E" w:rsidRPr="007F001C">
        <w:rPr>
          <w:rFonts w:hint="eastAsia"/>
        </w:rPr>
        <w:t>V</w:t>
      </w:r>
      <w:r w:rsidR="00FA040E" w:rsidRPr="007F001C">
        <w:t>_bg</w:t>
      </w:r>
      <w:r w:rsidR="00FA040E" w:rsidRPr="007F001C">
        <w:t>（</w:t>
      </w:r>
      <w:r w:rsidR="00FA040E" w:rsidRPr="007F001C">
        <w:rPr>
          <w:rFonts w:hint="eastAsia"/>
        </w:rPr>
        <w:t>2.5V</w:t>
      </w:r>
      <w:r w:rsidR="00FA040E" w:rsidRPr="007F001C">
        <w:t>）时，参考电流减半</w:t>
      </w:r>
      <w:r w:rsidR="00175949" w:rsidRPr="007F001C">
        <w:t>为</w:t>
      </w:r>
      <w:r w:rsidR="00175949" w:rsidRPr="007F001C">
        <w:rPr>
          <w:rFonts w:hint="eastAsia"/>
        </w:rPr>
        <w:t>3.9</w:t>
      </w:r>
      <w:r w:rsidR="00175949" w:rsidRPr="007F001C">
        <w:t>μ</w:t>
      </w:r>
      <w:r w:rsidR="00175949" w:rsidRPr="007F001C">
        <w:rPr>
          <w:rFonts w:hint="eastAsia"/>
        </w:rPr>
        <w:t>A</w:t>
      </w:r>
      <w:r w:rsidR="00FA040E" w:rsidRPr="007F001C">
        <w:t>，图</w:t>
      </w:r>
      <w:r w:rsidR="00FA040E" w:rsidRPr="007F001C">
        <w:rPr>
          <w:rFonts w:hint="eastAsia"/>
        </w:rPr>
        <w:t>5-1-3</w:t>
      </w:r>
      <w:r w:rsidR="00FA040E" w:rsidRPr="007F001C">
        <w:rPr>
          <w:rFonts w:hint="eastAsia"/>
        </w:rPr>
        <w:t>为</w:t>
      </w:r>
      <w:r w:rsidR="00FA040E" w:rsidRPr="007F001C">
        <w:rPr>
          <w:rFonts w:hint="eastAsia"/>
        </w:rPr>
        <w:t>DAC</w:t>
      </w:r>
      <w:r w:rsidR="00FA040E" w:rsidRPr="007F001C">
        <w:t>0</w:t>
      </w:r>
      <w:r w:rsidR="00FA040E" w:rsidRPr="007F001C">
        <w:t>的线性扫描结果，线性区覆盖整个动态范围，表</w:t>
      </w:r>
      <w:r w:rsidR="004C6F57">
        <w:rPr>
          <w:rFonts w:hint="eastAsia"/>
        </w:rPr>
        <w:t>5.1.3</w:t>
      </w:r>
      <w:r w:rsidR="00FA040E" w:rsidRPr="007F001C">
        <w:rPr>
          <w:rFonts w:hint="eastAsia"/>
        </w:rPr>
        <w:t>为</w:t>
      </w:r>
      <w:r w:rsidR="00FA040E" w:rsidRPr="007F001C">
        <w:rPr>
          <w:rFonts w:hint="eastAsia"/>
        </w:rPr>
        <w:t>3</w:t>
      </w:r>
      <w:r w:rsidR="00FA040E" w:rsidRPr="007F001C">
        <w:rPr>
          <w:rFonts w:hint="eastAsia"/>
        </w:rPr>
        <w:t>个</w:t>
      </w:r>
      <w:r w:rsidR="00FA040E" w:rsidRPr="007F001C">
        <w:rPr>
          <w:rFonts w:hint="eastAsia"/>
        </w:rPr>
        <w:t>DAC</w:t>
      </w:r>
      <w:r w:rsidR="00FA040E" w:rsidRPr="007F001C">
        <w:rPr>
          <w:rFonts w:hint="eastAsia"/>
        </w:rPr>
        <w:t>的测试结果。</w:t>
      </w:r>
    </w:p>
    <w:p w:rsidR="00FA040E" w:rsidRPr="007F001C" w:rsidRDefault="00FA040E" w:rsidP="00FA040E">
      <w:pPr>
        <w:jc w:val="center"/>
        <w:rPr>
          <w:rFonts w:ascii="Times New Roman" w:hAnsi="Times New Roman"/>
        </w:rPr>
      </w:pPr>
      <w:r w:rsidRPr="007F001C">
        <w:rPr>
          <w:rFonts w:ascii="Times New Roman" w:hAnsi="Times New Roman" w:hint="eastAsia"/>
          <w:noProof/>
        </w:rPr>
        <w:lastRenderedPageBreak/>
        <w:drawing>
          <wp:inline distT="0" distB="0" distL="0" distR="0" wp14:anchorId="4D075197" wp14:editId="2CD1F51C">
            <wp:extent cx="3157945" cy="2451798"/>
            <wp:effectExtent l="0" t="0" r="0" b="5715"/>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3164458" cy="2456855"/>
                    </a:xfrm>
                    <a:prstGeom prst="rect">
                      <a:avLst/>
                    </a:prstGeom>
                    <a:noFill/>
                    <a:ln>
                      <a:noFill/>
                    </a:ln>
                  </pic:spPr>
                </pic:pic>
              </a:graphicData>
            </a:graphic>
          </wp:inline>
        </w:drawing>
      </w:r>
    </w:p>
    <w:p w:rsidR="00FA040E" w:rsidRPr="007F001C" w:rsidRDefault="00FA040E" w:rsidP="004C6F57">
      <w:pPr>
        <w:pStyle w:val="a7"/>
        <w:jc w:val="center"/>
      </w:pPr>
      <w:r w:rsidRPr="007F001C">
        <w:t>图</w:t>
      </w:r>
      <w:r w:rsidRPr="007F001C">
        <w:rPr>
          <w:rFonts w:hint="eastAsia"/>
        </w:rPr>
        <w:t xml:space="preserve">5-1-3 </w:t>
      </w:r>
      <w:r w:rsidRPr="007F001C">
        <w:rPr>
          <w:rFonts w:hint="eastAsia"/>
        </w:rPr>
        <w:t>参考电流为</w:t>
      </w:r>
      <w:r w:rsidRPr="007F001C">
        <w:rPr>
          <w:rFonts w:hint="eastAsia"/>
        </w:rPr>
        <w:t>3.9</w:t>
      </w:r>
      <w:r w:rsidRPr="007F001C">
        <w:t>μ</w:t>
      </w:r>
      <w:r w:rsidRPr="007F001C">
        <w:rPr>
          <w:rFonts w:hint="eastAsia"/>
        </w:rPr>
        <w:t>A</w:t>
      </w:r>
      <w:r w:rsidRPr="007F001C">
        <w:rPr>
          <w:rFonts w:hint="eastAsia"/>
        </w:rPr>
        <w:t>下</w:t>
      </w:r>
      <w:r w:rsidRPr="007F001C">
        <w:rPr>
          <w:rFonts w:hint="eastAsia"/>
        </w:rPr>
        <w:t>DAC</w:t>
      </w:r>
      <w:r w:rsidRPr="007F001C">
        <w:t>0</w:t>
      </w:r>
      <w:r w:rsidRPr="007F001C">
        <w:t>线性扫描</w:t>
      </w:r>
    </w:p>
    <w:p w:rsidR="00FA040E" w:rsidRPr="007F001C" w:rsidRDefault="00FA040E" w:rsidP="004C6F57">
      <w:pPr>
        <w:pStyle w:val="a7"/>
        <w:jc w:val="center"/>
      </w:pPr>
      <w:r w:rsidRPr="007F001C">
        <w:rPr>
          <w:rFonts w:hint="eastAsia"/>
        </w:rPr>
        <w:t>表</w:t>
      </w:r>
      <w:r w:rsidR="004C6F57">
        <w:rPr>
          <w:rFonts w:hint="eastAsia"/>
        </w:rPr>
        <w:t>5.1.3</w:t>
      </w:r>
      <w:r w:rsidRPr="007F001C">
        <w:rPr>
          <w:rFonts w:hint="eastAsia"/>
        </w:rPr>
        <w:t xml:space="preserve"> 3</w:t>
      </w:r>
      <w:r w:rsidRPr="007F001C">
        <w:rPr>
          <w:rFonts w:hint="eastAsia"/>
        </w:rPr>
        <w:t>个</w:t>
      </w:r>
      <w:r w:rsidRPr="007F001C">
        <w:rPr>
          <w:rFonts w:hint="eastAsia"/>
        </w:rPr>
        <w:t>DAC</w:t>
      </w:r>
      <w:r w:rsidRPr="007F001C">
        <w:rPr>
          <w:rFonts w:hint="eastAsia"/>
        </w:rPr>
        <w:t>的测试结果</w:t>
      </w:r>
      <w:r w:rsidR="004C6F57">
        <w:rPr>
          <w:rFonts w:hint="eastAsia"/>
        </w:rPr>
        <w:t>（</w:t>
      </w:r>
      <w:r w:rsidR="004C6F57">
        <w:rPr>
          <w:rFonts w:hint="eastAsia"/>
        </w:rPr>
        <w:t>3.9</w:t>
      </w:r>
      <w:r w:rsidR="004C6F57">
        <w:rPr>
          <w:rFonts w:ascii="Times New Roman" w:hAnsi="Times New Roman"/>
        </w:rPr>
        <w:t>μ</w:t>
      </w:r>
      <w:r w:rsidR="004C6F57">
        <w:rPr>
          <w:rFonts w:hint="eastAsia"/>
        </w:rPr>
        <w:t>A</w:t>
      </w:r>
      <w:r w:rsidR="004C6F57">
        <w:rPr>
          <w:rFonts w:hint="eastAsia"/>
        </w:rPr>
        <w:t>他条件下）</w:t>
      </w:r>
    </w:p>
    <w:tbl>
      <w:tblPr>
        <w:tblStyle w:val="ac"/>
        <w:tblW w:w="7366" w:type="dxa"/>
        <w:jc w:val="center"/>
        <w:tblLook w:val="04A0" w:firstRow="1" w:lastRow="0" w:firstColumn="1" w:lastColumn="0" w:noHBand="0" w:noVBand="1"/>
      </w:tblPr>
      <w:tblGrid>
        <w:gridCol w:w="843"/>
        <w:gridCol w:w="2271"/>
        <w:gridCol w:w="1134"/>
        <w:gridCol w:w="1417"/>
        <w:gridCol w:w="1701"/>
      </w:tblGrid>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增益</w:t>
            </w:r>
            <w:r w:rsidRPr="007F001C">
              <w:rPr>
                <w:rFonts w:ascii="Times New Roman" w:hAnsi="Times New Roman"/>
              </w:rPr>
              <w:t>(mV/DAC Unit)</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Vref</w:t>
            </w:r>
            <w:r w:rsidRPr="007F001C">
              <w:rPr>
                <w:rFonts w:ascii="Times New Roman" w:hAnsi="Times New Roman"/>
              </w:rPr>
              <w:t xml:space="preserve"> (V)</w:t>
            </w:r>
          </w:p>
        </w:tc>
        <w:tc>
          <w:tcPr>
            <w:tcW w:w="1417" w:type="dxa"/>
          </w:tcPr>
          <w:p w:rsidR="00FA040E" w:rsidRPr="007F001C" w:rsidRDefault="00FA040E" w:rsidP="006A21BA">
            <w:pPr>
              <w:rPr>
                <w:rFonts w:ascii="Times New Roman" w:hAnsi="Times New Roman"/>
              </w:rPr>
            </w:pPr>
            <w:r w:rsidRPr="007F001C">
              <w:rPr>
                <w:rFonts w:ascii="Times New Roman" w:hAnsi="Times New Roman"/>
              </w:rPr>
              <w:t>非线性误差</w:t>
            </w:r>
          </w:p>
        </w:tc>
        <w:tc>
          <w:tcPr>
            <w:tcW w:w="1701" w:type="dxa"/>
          </w:tcPr>
          <w:p w:rsidR="00FA040E" w:rsidRPr="007F001C" w:rsidRDefault="00FA040E" w:rsidP="006A21BA">
            <w:pPr>
              <w:rPr>
                <w:rFonts w:ascii="Times New Roman" w:hAnsi="Times New Roman"/>
              </w:rPr>
            </w:pPr>
            <w:r w:rsidRPr="007F001C">
              <w:rPr>
                <w:rFonts w:ascii="Times New Roman" w:hAnsi="Times New Roman"/>
              </w:rPr>
              <w:t>线性范围（</w:t>
            </w:r>
            <w:r w:rsidRPr="007F001C">
              <w:rPr>
                <w:rFonts w:ascii="Times New Roman" w:hAnsi="Times New Roman"/>
              </w:rPr>
              <w:t>V</w:t>
            </w:r>
            <w:r w:rsidRPr="007F001C">
              <w:rPr>
                <w:rFonts w:ascii="Times New Roman" w:hAnsi="Times New Roman"/>
              </w:rPr>
              <w:t>）</w:t>
            </w:r>
          </w:p>
        </w:tc>
      </w:tr>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0</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1.41</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0.93</w:t>
            </w:r>
          </w:p>
        </w:tc>
        <w:tc>
          <w:tcPr>
            <w:tcW w:w="1417" w:type="dxa"/>
          </w:tcPr>
          <w:p w:rsidR="00FA040E" w:rsidRPr="007F001C" w:rsidRDefault="00FA040E" w:rsidP="006A21BA">
            <w:pPr>
              <w:rPr>
                <w:rFonts w:ascii="Times New Roman" w:hAnsi="Times New Roman"/>
              </w:rPr>
            </w:pPr>
            <w:r w:rsidRPr="007F001C">
              <w:rPr>
                <w:rFonts w:ascii="Times New Roman" w:hAnsi="Times New Roman" w:hint="eastAsia"/>
              </w:rPr>
              <w:t>0.000%</w:t>
            </w:r>
          </w:p>
        </w:tc>
        <w:tc>
          <w:tcPr>
            <w:tcW w:w="1701" w:type="dxa"/>
          </w:tcPr>
          <w:p w:rsidR="00FA040E" w:rsidRPr="007F001C" w:rsidRDefault="00FA040E" w:rsidP="006A21BA">
            <w:pPr>
              <w:rPr>
                <w:rFonts w:ascii="Times New Roman" w:hAnsi="Times New Roman"/>
              </w:rPr>
            </w:pPr>
            <w:r w:rsidRPr="007F001C">
              <w:rPr>
                <w:rFonts w:ascii="Times New Roman" w:hAnsi="Times New Roman" w:hint="eastAsia"/>
              </w:rPr>
              <w:t>0.93~</w:t>
            </w:r>
            <w:r w:rsidRPr="007F001C">
              <w:rPr>
                <w:rFonts w:ascii="Times New Roman" w:hAnsi="Times New Roman"/>
              </w:rPr>
              <w:t>2.37</w:t>
            </w:r>
            <w:r w:rsidR="00175949" w:rsidRPr="007F001C">
              <w:rPr>
                <w:rFonts w:ascii="Times New Roman" w:hAnsi="Times New Roman"/>
              </w:rPr>
              <w:t>0</w:t>
            </w:r>
          </w:p>
        </w:tc>
      </w:tr>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1</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1.41</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0.93</w:t>
            </w:r>
          </w:p>
        </w:tc>
        <w:tc>
          <w:tcPr>
            <w:tcW w:w="1417" w:type="dxa"/>
          </w:tcPr>
          <w:p w:rsidR="00FA040E" w:rsidRPr="007F001C" w:rsidRDefault="00FA040E" w:rsidP="006A21BA">
            <w:pPr>
              <w:rPr>
                <w:rFonts w:ascii="Times New Roman" w:hAnsi="Times New Roman"/>
              </w:rPr>
            </w:pPr>
            <w:r w:rsidRPr="007F001C">
              <w:rPr>
                <w:rFonts w:ascii="Times New Roman" w:hAnsi="Times New Roman" w:hint="eastAsia"/>
              </w:rPr>
              <w:t>0.000%</w:t>
            </w:r>
          </w:p>
        </w:tc>
        <w:tc>
          <w:tcPr>
            <w:tcW w:w="1701" w:type="dxa"/>
          </w:tcPr>
          <w:p w:rsidR="00FA040E" w:rsidRPr="007F001C" w:rsidRDefault="00FA040E" w:rsidP="006A21BA">
            <w:pPr>
              <w:rPr>
                <w:rFonts w:ascii="Times New Roman" w:hAnsi="Times New Roman"/>
              </w:rPr>
            </w:pPr>
            <w:r w:rsidRPr="007F001C">
              <w:rPr>
                <w:rFonts w:ascii="Times New Roman" w:hAnsi="Times New Roman" w:hint="eastAsia"/>
              </w:rPr>
              <w:t>0.93~</w:t>
            </w:r>
            <w:r w:rsidRPr="007F001C">
              <w:rPr>
                <w:rFonts w:ascii="Times New Roman" w:hAnsi="Times New Roman"/>
              </w:rPr>
              <w:t>2.373</w:t>
            </w:r>
          </w:p>
        </w:tc>
      </w:tr>
      <w:tr w:rsidR="00FA040E" w:rsidRPr="007F001C" w:rsidTr="004C6F57">
        <w:trPr>
          <w:trHeight w:val="298"/>
          <w:jc w:val="center"/>
        </w:trPr>
        <w:tc>
          <w:tcPr>
            <w:tcW w:w="843" w:type="dxa"/>
          </w:tcPr>
          <w:p w:rsidR="00FA040E" w:rsidRPr="007F001C" w:rsidRDefault="00FA040E" w:rsidP="006A21BA">
            <w:pPr>
              <w:rPr>
                <w:rFonts w:ascii="Times New Roman" w:hAnsi="Times New Roman"/>
              </w:rPr>
            </w:pPr>
            <w:r w:rsidRPr="007F001C">
              <w:rPr>
                <w:rFonts w:ascii="Times New Roman" w:hAnsi="Times New Roman" w:hint="eastAsia"/>
              </w:rPr>
              <w:t>DAC2</w:t>
            </w:r>
          </w:p>
        </w:tc>
        <w:tc>
          <w:tcPr>
            <w:tcW w:w="2271" w:type="dxa"/>
          </w:tcPr>
          <w:p w:rsidR="00FA040E" w:rsidRPr="007F001C" w:rsidRDefault="00FA040E" w:rsidP="006A21BA">
            <w:pPr>
              <w:rPr>
                <w:rFonts w:ascii="Times New Roman" w:hAnsi="Times New Roman"/>
              </w:rPr>
            </w:pPr>
            <w:r w:rsidRPr="007F001C">
              <w:rPr>
                <w:rFonts w:ascii="Times New Roman" w:hAnsi="Times New Roman" w:hint="eastAsia"/>
              </w:rPr>
              <w:t>1.41</w:t>
            </w:r>
          </w:p>
        </w:tc>
        <w:tc>
          <w:tcPr>
            <w:tcW w:w="1134" w:type="dxa"/>
          </w:tcPr>
          <w:p w:rsidR="00FA040E" w:rsidRPr="007F001C" w:rsidRDefault="00FA040E" w:rsidP="006A21BA">
            <w:pPr>
              <w:rPr>
                <w:rFonts w:ascii="Times New Roman" w:hAnsi="Times New Roman"/>
              </w:rPr>
            </w:pPr>
            <w:r w:rsidRPr="007F001C">
              <w:rPr>
                <w:rFonts w:ascii="Times New Roman" w:hAnsi="Times New Roman" w:hint="eastAsia"/>
              </w:rPr>
              <w:t>0.93</w:t>
            </w:r>
          </w:p>
        </w:tc>
        <w:tc>
          <w:tcPr>
            <w:tcW w:w="1417" w:type="dxa"/>
          </w:tcPr>
          <w:p w:rsidR="00FA040E" w:rsidRPr="007F001C" w:rsidRDefault="00FA040E" w:rsidP="006A21BA">
            <w:pPr>
              <w:rPr>
                <w:rFonts w:ascii="Times New Roman" w:hAnsi="Times New Roman"/>
              </w:rPr>
            </w:pPr>
            <w:r w:rsidRPr="007F001C">
              <w:rPr>
                <w:rFonts w:ascii="Times New Roman" w:hAnsi="Times New Roman" w:hint="eastAsia"/>
              </w:rPr>
              <w:t>0.000%</w:t>
            </w:r>
          </w:p>
        </w:tc>
        <w:tc>
          <w:tcPr>
            <w:tcW w:w="1701" w:type="dxa"/>
          </w:tcPr>
          <w:p w:rsidR="00FA040E" w:rsidRPr="007F001C" w:rsidRDefault="00FA040E" w:rsidP="006A21BA">
            <w:pPr>
              <w:rPr>
                <w:rFonts w:ascii="Times New Roman" w:hAnsi="Times New Roman"/>
              </w:rPr>
            </w:pPr>
            <w:r w:rsidRPr="007F001C">
              <w:rPr>
                <w:rFonts w:ascii="Times New Roman" w:hAnsi="Times New Roman" w:hint="eastAsia"/>
              </w:rPr>
              <w:t>0.93~</w:t>
            </w:r>
            <w:r w:rsidRPr="007F001C">
              <w:rPr>
                <w:rFonts w:ascii="Times New Roman" w:hAnsi="Times New Roman"/>
              </w:rPr>
              <w:t>2.373</w:t>
            </w:r>
          </w:p>
        </w:tc>
      </w:tr>
    </w:tbl>
    <w:p w:rsidR="00FA040E" w:rsidRPr="007F001C" w:rsidRDefault="00FA040E" w:rsidP="00B95E0B">
      <w:pPr>
        <w:rPr>
          <w:rFonts w:ascii="Times New Roman" w:hAnsi="Times New Roman"/>
        </w:rPr>
      </w:pPr>
    </w:p>
    <w:p w:rsidR="00B95E0B" w:rsidRPr="007F001C" w:rsidRDefault="004F58FF" w:rsidP="004F58FF">
      <w:pPr>
        <w:pStyle w:val="3"/>
      </w:pPr>
      <w:bookmarkStart w:id="156" w:name="_Toc482042257"/>
      <w:r>
        <w:rPr>
          <w:rFonts w:hint="eastAsia"/>
        </w:rPr>
        <w:t xml:space="preserve">5.1.3 </w:t>
      </w:r>
      <w:r w:rsidR="00C05E94" w:rsidRPr="007F001C">
        <w:rPr>
          <w:rFonts w:hint="eastAsia"/>
        </w:rPr>
        <w:t>成形器</w:t>
      </w:r>
      <w:r w:rsidR="00B95E0B" w:rsidRPr="007F001C">
        <w:rPr>
          <w:rFonts w:hint="eastAsia"/>
        </w:rPr>
        <w:t>输出</w:t>
      </w:r>
      <w:r w:rsidR="00C05E94" w:rsidRPr="007F001C">
        <w:rPr>
          <w:rFonts w:hint="eastAsia"/>
        </w:rPr>
        <w:t>测试</w:t>
      </w:r>
      <w:bookmarkEnd w:id="156"/>
    </w:p>
    <w:p w:rsidR="00B95E0B" w:rsidRPr="007F001C" w:rsidRDefault="00C55E4C" w:rsidP="004C6F57">
      <w:pPr>
        <w:pStyle w:val="200"/>
        <w:ind w:firstLine="480"/>
      </w:pPr>
      <w:r w:rsidRPr="007F001C">
        <w:rPr>
          <w:rFonts w:hint="eastAsia"/>
        </w:rPr>
        <w:t>Microroc</w:t>
      </w:r>
      <w:r w:rsidRPr="007F001C">
        <w:rPr>
          <w:rFonts w:hint="eastAsia"/>
        </w:rPr>
        <w:t>片内每个通道包含</w:t>
      </w:r>
      <w:r w:rsidRPr="007F001C">
        <w:rPr>
          <w:rFonts w:hint="eastAsia"/>
        </w:rPr>
        <w:t>2</w:t>
      </w:r>
      <w:r w:rsidRPr="007F001C">
        <w:rPr>
          <w:rFonts w:hint="eastAsia"/>
        </w:rPr>
        <w:t>个高低增益的</w:t>
      </w:r>
      <w:r w:rsidRPr="007F001C">
        <w:rPr>
          <w:rFonts w:hint="eastAsia"/>
        </w:rPr>
        <w:t>shaper</w:t>
      </w:r>
      <w:r w:rsidRPr="007F001C">
        <w:rPr>
          <w:rFonts w:hint="eastAsia"/>
        </w:rPr>
        <w:t>，片上</w:t>
      </w:r>
      <w:r w:rsidRPr="007F001C">
        <w:rPr>
          <w:rFonts w:hint="eastAsia"/>
        </w:rPr>
        <w:t>out_sh</w:t>
      </w:r>
      <w:r w:rsidRPr="007F001C">
        <w:rPr>
          <w:rFonts w:hint="eastAsia"/>
        </w:rPr>
        <w:t>（</w:t>
      </w:r>
      <w:r w:rsidRPr="007F001C">
        <w:rPr>
          <w:rFonts w:hint="eastAsia"/>
        </w:rPr>
        <w:t>Pin</w:t>
      </w:r>
      <w:r w:rsidRPr="007F001C">
        <w:t>#128</w:t>
      </w:r>
      <w:r w:rsidRPr="007F001C">
        <w:rPr>
          <w:rFonts w:hint="eastAsia"/>
        </w:rPr>
        <w:t>）管脚</w:t>
      </w:r>
      <w:r w:rsidRPr="007F001C">
        <w:t>为多路选择的模拟输出管脚，</w:t>
      </w:r>
      <w:r w:rsidRPr="007F001C">
        <w:rPr>
          <w:rFonts w:hint="eastAsia"/>
        </w:rPr>
        <w:t>根据</w:t>
      </w:r>
      <w:r w:rsidRPr="007F001C">
        <w:rPr>
          <w:rFonts w:hint="eastAsia"/>
        </w:rPr>
        <w:t>SC</w:t>
      </w:r>
      <w:r w:rsidRPr="007F001C">
        <w:rPr>
          <w:rFonts w:hint="eastAsia"/>
        </w:rPr>
        <w:t>参数</w:t>
      </w:r>
      <w:r w:rsidR="00F537EC" w:rsidRPr="007F001C">
        <w:rPr>
          <w:rFonts w:hint="eastAsia"/>
        </w:rPr>
        <w:t>选择使</w:t>
      </w:r>
      <w:r w:rsidR="004C6F57">
        <w:rPr>
          <w:rFonts w:hint="eastAsia"/>
        </w:rPr>
        <w:t>能</w:t>
      </w:r>
      <w:r w:rsidR="00F537EC" w:rsidRPr="007F001C">
        <w:rPr>
          <w:rFonts w:hint="eastAsia"/>
        </w:rPr>
        <w:t>shaper</w:t>
      </w:r>
      <w:r w:rsidR="00F537EC" w:rsidRPr="007F001C">
        <w:rPr>
          <w:rFonts w:hint="eastAsia"/>
        </w:rPr>
        <w:t>输出（</w:t>
      </w:r>
      <w:r w:rsidR="00F537EC" w:rsidRPr="007F001C">
        <w:rPr>
          <w:rFonts w:hint="eastAsia"/>
        </w:rPr>
        <w:t>OTAG</w:t>
      </w:r>
      <w:r w:rsidR="004C6F57">
        <w:rPr>
          <w:rFonts w:hint="eastAsia"/>
        </w:rPr>
        <w:t>=</w:t>
      </w:r>
      <w:r w:rsidR="004C6F57">
        <w:t>1</w:t>
      </w:r>
      <w:r w:rsidR="00F537EC" w:rsidRPr="007F001C">
        <w:rPr>
          <w:rFonts w:hint="eastAsia"/>
        </w:rPr>
        <w:t>）并</w:t>
      </w:r>
      <w:r w:rsidRPr="007F001C">
        <w:rPr>
          <w:rFonts w:hint="eastAsia"/>
        </w:rPr>
        <w:t>选择高</w:t>
      </w:r>
      <w:r w:rsidR="00F537EC" w:rsidRPr="007F001C">
        <w:rPr>
          <w:rFonts w:hint="eastAsia"/>
        </w:rPr>
        <w:t>或</w:t>
      </w:r>
      <w:r w:rsidRPr="007F001C">
        <w:rPr>
          <w:rFonts w:hint="eastAsia"/>
        </w:rPr>
        <w:t>低增益，同</w:t>
      </w:r>
      <w:r w:rsidR="00F537EC" w:rsidRPr="007F001C">
        <w:rPr>
          <w:rFonts w:hint="eastAsia"/>
        </w:rPr>
        <w:t>时</w:t>
      </w:r>
      <w:r w:rsidRPr="007F001C">
        <w:rPr>
          <w:rFonts w:hint="eastAsia"/>
        </w:rPr>
        <w:t>经过</w:t>
      </w:r>
      <w:r w:rsidRPr="007F001C">
        <w:rPr>
          <w:rFonts w:hint="eastAsia"/>
        </w:rPr>
        <w:t>read</w:t>
      </w:r>
      <w:r w:rsidRPr="007F001C">
        <w:t xml:space="preserve"> register</w:t>
      </w:r>
      <w:r w:rsidRPr="007F001C">
        <w:t>操作，就可以选择特定的通道。高低增益</w:t>
      </w:r>
      <w:r w:rsidRPr="007F001C">
        <w:t>shaper</w:t>
      </w:r>
      <w:r w:rsidRPr="007F001C">
        <w:t>成形参数也通过</w:t>
      </w:r>
      <w:r w:rsidRPr="007F001C">
        <w:t>SC</w:t>
      </w:r>
      <w:r w:rsidRPr="007F001C">
        <w:t>参数控制，其中高增益</w:t>
      </w:r>
      <w:r w:rsidRPr="007F001C">
        <w:t>shaper</w:t>
      </w:r>
      <w:r w:rsidR="00F537EC" w:rsidRPr="007F001C">
        <w:t>（</w:t>
      </w:r>
      <w:r w:rsidR="00F537EC" w:rsidRPr="007F001C">
        <w:t>hg_shaper</w:t>
      </w:r>
      <w:r w:rsidR="00F537EC" w:rsidRPr="007F001C">
        <w:t>）</w:t>
      </w:r>
      <w:r w:rsidRPr="007F001C">
        <w:t>由</w:t>
      </w:r>
      <w:r w:rsidR="004C6F57">
        <w:t>SC    2-bit</w:t>
      </w:r>
      <w:r w:rsidR="004C6F57">
        <w:t>参数</w:t>
      </w:r>
      <w:r w:rsidRPr="007F001C">
        <w:rPr>
          <w:rFonts w:hint="eastAsia"/>
        </w:rPr>
        <w:t>sw_hg[</w:t>
      </w:r>
      <w:r w:rsidRPr="007F001C">
        <w:t>1:0</w:t>
      </w:r>
      <w:r w:rsidRPr="007F001C">
        <w:rPr>
          <w:rFonts w:hint="eastAsia"/>
        </w:rPr>
        <w:t>]</w:t>
      </w:r>
      <w:r w:rsidRPr="007F001C">
        <w:t>配置</w:t>
      </w:r>
      <w:r w:rsidR="004C6F57">
        <w:rPr>
          <w:rFonts w:hint="eastAsia"/>
        </w:rPr>
        <w:t>来</w:t>
      </w:r>
      <w:r w:rsidR="004C6F57">
        <w:t>配置</w:t>
      </w:r>
      <w:r w:rsidR="004C6F57">
        <w:t>CR</w:t>
      </w:r>
      <w:r w:rsidRPr="007F001C">
        <w:t>-RC</w:t>
      </w:r>
      <w:r w:rsidRPr="007F001C">
        <w:t>参数进而调节</w:t>
      </w:r>
      <w:r w:rsidR="00F537EC" w:rsidRPr="007F001C">
        <w:rPr>
          <w:rFonts w:hint="eastAsia"/>
        </w:rPr>
        <w:t>达</w:t>
      </w:r>
      <w:r w:rsidRPr="007F001C">
        <w:t>峰时间，低增益</w:t>
      </w:r>
      <w:r w:rsidR="00F537EC" w:rsidRPr="007F001C">
        <w:rPr>
          <w:rFonts w:hint="eastAsia"/>
        </w:rPr>
        <w:t>shaper</w:t>
      </w:r>
      <w:r w:rsidR="00F537EC" w:rsidRPr="007F001C">
        <w:t>（</w:t>
      </w:r>
      <w:r w:rsidR="00F537EC" w:rsidRPr="007F001C">
        <w:t>lg_shaper</w:t>
      </w:r>
      <w:r w:rsidR="00F537EC" w:rsidRPr="007F001C">
        <w:t>）</w:t>
      </w:r>
      <w:r w:rsidRPr="007F001C">
        <w:t>由</w:t>
      </w:r>
      <w:r w:rsidRPr="007F001C">
        <w:rPr>
          <w:rFonts w:hint="eastAsia"/>
        </w:rPr>
        <w:t>sw_lg[</w:t>
      </w:r>
      <w:r w:rsidRPr="007F001C">
        <w:t>1:0</w:t>
      </w:r>
      <w:r w:rsidRPr="007F001C">
        <w:rPr>
          <w:rFonts w:hint="eastAsia"/>
        </w:rPr>
        <w:t>]</w:t>
      </w:r>
      <w:r w:rsidRPr="007F001C">
        <w:rPr>
          <w:rFonts w:hint="eastAsia"/>
        </w:rPr>
        <w:t>配置。</w:t>
      </w:r>
      <w:r w:rsidR="00FF5579" w:rsidRPr="007F001C">
        <w:rPr>
          <w:rFonts w:hint="eastAsia"/>
        </w:rPr>
        <w:t>电荷经过芯片内部的刻度通道（</w:t>
      </w:r>
      <w:r w:rsidR="00FF5579" w:rsidRPr="007F001C">
        <w:rPr>
          <w:rFonts w:hint="eastAsia"/>
        </w:rPr>
        <w:t>500fC</w:t>
      </w:r>
      <w:r w:rsidR="00FF5579" w:rsidRPr="007F001C">
        <w:rPr>
          <w:rFonts w:hint="eastAsia"/>
        </w:rPr>
        <w:t>刻度电容）注入，</w:t>
      </w:r>
      <w:r w:rsidR="00F537EC" w:rsidRPr="007F001C">
        <w:rPr>
          <w:rFonts w:hint="eastAsia"/>
        </w:rPr>
        <w:t>如图</w:t>
      </w:r>
      <w:r w:rsidR="00F537EC" w:rsidRPr="007F001C">
        <w:rPr>
          <w:rFonts w:hint="eastAsia"/>
        </w:rPr>
        <w:t>5</w:t>
      </w:r>
      <w:r w:rsidR="00F537EC" w:rsidRPr="007F001C">
        <w:t>-1-4</w:t>
      </w:r>
      <w:r w:rsidR="00F537EC" w:rsidRPr="007F001C">
        <w:t>所示为</w:t>
      </w:r>
      <w:r w:rsidR="00F537EC" w:rsidRPr="007F001C">
        <w:rPr>
          <w:rFonts w:hint="eastAsia"/>
        </w:rPr>
        <w:t>示波器</w:t>
      </w:r>
      <w:r w:rsidR="00F537EC" w:rsidRPr="007F001C">
        <w:t>记录高</w:t>
      </w:r>
      <w:r w:rsidR="00F537EC" w:rsidRPr="007F001C">
        <w:rPr>
          <w:rFonts w:hint="eastAsia"/>
        </w:rPr>
        <w:t>低</w:t>
      </w:r>
      <w:r w:rsidR="00F537EC" w:rsidRPr="007F001C">
        <w:t>增益</w:t>
      </w:r>
      <w:r w:rsidR="00F537EC" w:rsidRPr="007F001C">
        <w:t>shaper</w:t>
      </w:r>
      <w:r w:rsidR="00F537EC" w:rsidRPr="007F001C">
        <w:t>的输出</w:t>
      </w:r>
      <w:r w:rsidR="00F537EC" w:rsidRPr="007F001C">
        <w:rPr>
          <w:rFonts w:hint="eastAsia"/>
        </w:rPr>
        <w:t>波形</w:t>
      </w:r>
      <w:r w:rsidR="00F537EC" w:rsidRPr="007F001C">
        <w:t>。</w:t>
      </w:r>
    </w:p>
    <w:p w:rsidR="00F537EC" w:rsidRPr="007F001C" w:rsidRDefault="00F537EC" w:rsidP="00F537EC">
      <w:pPr>
        <w:jc w:val="center"/>
        <w:rPr>
          <w:rFonts w:ascii="Times New Roman" w:hAnsi="Times New Roman"/>
        </w:rPr>
      </w:pPr>
      <w:r w:rsidRPr="007F001C">
        <w:rPr>
          <w:rFonts w:ascii="Times New Roman" w:hAnsi="Times New Roman"/>
          <w:noProof/>
        </w:rPr>
        <w:drawing>
          <wp:inline distT="0" distB="0" distL="0" distR="0" wp14:anchorId="735C9F72" wp14:editId="435DC283">
            <wp:extent cx="2567792" cy="2143896"/>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584061" cy="2157479"/>
                    </a:xfrm>
                    <a:prstGeom prst="rect">
                      <a:avLst/>
                    </a:prstGeom>
                    <a:noFill/>
                    <a:ln>
                      <a:noFill/>
                    </a:ln>
                  </pic:spPr>
                </pic:pic>
              </a:graphicData>
            </a:graphic>
          </wp:inline>
        </w:drawing>
      </w:r>
      <w:r w:rsidRPr="007F001C">
        <w:rPr>
          <w:rFonts w:ascii="Times New Roman" w:hAnsi="Times New Roman"/>
          <w:noProof/>
        </w:rPr>
        <w:drawing>
          <wp:inline distT="0" distB="0" distL="0" distR="0" wp14:anchorId="1D877B06" wp14:editId="71874B93">
            <wp:extent cx="2570400" cy="214560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570400" cy="2145600"/>
                    </a:xfrm>
                    <a:prstGeom prst="rect">
                      <a:avLst/>
                    </a:prstGeom>
                    <a:noFill/>
                    <a:ln>
                      <a:noFill/>
                    </a:ln>
                  </pic:spPr>
                </pic:pic>
              </a:graphicData>
            </a:graphic>
          </wp:inline>
        </w:drawing>
      </w:r>
    </w:p>
    <w:p w:rsidR="00F537EC" w:rsidRPr="007F001C" w:rsidRDefault="00F537EC" w:rsidP="004C6F57">
      <w:pPr>
        <w:pStyle w:val="a7"/>
        <w:jc w:val="center"/>
      </w:pPr>
      <w:r w:rsidRPr="007F001C">
        <w:t>图</w:t>
      </w:r>
      <w:r w:rsidRPr="007F001C">
        <w:rPr>
          <w:rFonts w:hint="eastAsia"/>
        </w:rPr>
        <w:t>5-1-4</w:t>
      </w:r>
      <w:r w:rsidRPr="007F001C">
        <w:rPr>
          <w:rFonts w:hint="eastAsia"/>
        </w:rPr>
        <w:t>（</w:t>
      </w:r>
      <w:r w:rsidRPr="007F001C">
        <w:rPr>
          <w:rFonts w:hint="eastAsia"/>
        </w:rPr>
        <w:t>a</w:t>
      </w:r>
      <w:r w:rsidRPr="007F001C">
        <w:rPr>
          <w:rFonts w:hint="eastAsia"/>
        </w:rPr>
        <w:t>）</w:t>
      </w:r>
      <w:r w:rsidRPr="007F001C">
        <w:rPr>
          <w:rFonts w:hint="eastAsia"/>
        </w:rPr>
        <w:t>hg_shaper</w:t>
      </w:r>
      <w:r w:rsidRPr="007F001C">
        <w:rPr>
          <w:rFonts w:hint="eastAsia"/>
        </w:rPr>
        <w:t>的输出</w:t>
      </w:r>
      <w:r w:rsidRPr="007F001C">
        <w:rPr>
          <w:rFonts w:hint="eastAsia"/>
        </w:rPr>
        <w:t xml:space="preserve">            </w:t>
      </w:r>
      <w:r w:rsidRPr="007F001C">
        <w:rPr>
          <w:rFonts w:hint="eastAsia"/>
        </w:rPr>
        <w:t>（</w:t>
      </w:r>
      <w:r w:rsidRPr="007F001C">
        <w:rPr>
          <w:rFonts w:hint="eastAsia"/>
        </w:rPr>
        <w:t>b</w:t>
      </w:r>
      <w:r w:rsidRPr="007F001C">
        <w:rPr>
          <w:rFonts w:hint="eastAsia"/>
        </w:rPr>
        <w:t>）</w:t>
      </w:r>
      <w:r w:rsidRPr="007F001C">
        <w:rPr>
          <w:rFonts w:hint="eastAsia"/>
        </w:rPr>
        <w:t>lg</w:t>
      </w:r>
      <w:r w:rsidRPr="007F001C">
        <w:t>_shaper</w:t>
      </w:r>
      <w:r w:rsidRPr="007F001C">
        <w:t>的输出</w:t>
      </w:r>
    </w:p>
    <w:p w:rsidR="00F537EC" w:rsidRPr="007F001C" w:rsidRDefault="00F537EC" w:rsidP="004C6F57">
      <w:pPr>
        <w:pStyle w:val="200"/>
        <w:ind w:firstLine="480"/>
      </w:pPr>
      <w:r w:rsidRPr="007F001C">
        <w:lastRenderedPageBreak/>
        <w:t>hg_shaper</w:t>
      </w:r>
      <w:r w:rsidR="004C6F57">
        <w:t>用于</w:t>
      </w:r>
      <w:r w:rsidRPr="007F001C">
        <w:t>测量小信号，</w:t>
      </w:r>
      <w:r w:rsidRPr="007F001C">
        <w:t>lg_shaper</w:t>
      </w:r>
      <w:r w:rsidRPr="007F001C">
        <w:t>用于测量大信号。两个</w:t>
      </w:r>
      <w:r w:rsidRPr="007F001C">
        <w:t>shaper</w:t>
      </w:r>
      <w:r w:rsidRPr="007F001C">
        <w:t>具有不同的测量范围</w:t>
      </w:r>
      <w:r w:rsidR="00A62650" w:rsidRPr="007F001C">
        <w:t>，其中</w:t>
      </w:r>
      <w:r w:rsidR="00A62650" w:rsidRPr="007F001C">
        <w:rPr>
          <w:rFonts w:hint="eastAsia"/>
        </w:rPr>
        <w:t>hg_shaper</w:t>
      </w:r>
      <w:r w:rsidR="00A62650" w:rsidRPr="007F001C">
        <w:rPr>
          <w:rFonts w:hint="eastAsia"/>
        </w:rPr>
        <w:t>可探测到低至</w:t>
      </w:r>
      <w:r w:rsidR="00A62650" w:rsidRPr="007F001C">
        <w:rPr>
          <w:rFonts w:hint="eastAsia"/>
        </w:rPr>
        <w:t>1fC</w:t>
      </w:r>
      <w:r w:rsidR="00A62650" w:rsidRPr="007F001C">
        <w:rPr>
          <w:rFonts w:hint="eastAsia"/>
        </w:rPr>
        <w:t>的电荷量</w:t>
      </w:r>
      <w:r w:rsidRPr="007F001C">
        <w:t>，如图</w:t>
      </w:r>
      <w:r w:rsidRPr="007F001C">
        <w:rPr>
          <w:rFonts w:hint="eastAsia"/>
        </w:rPr>
        <w:t>5-1-5</w:t>
      </w:r>
      <w:r w:rsidRPr="007F001C">
        <w:rPr>
          <w:rFonts w:hint="eastAsia"/>
        </w:rPr>
        <w:t>所示为在不同成形参数下，用示波器测量</w:t>
      </w:r>
      <w:r w:rsidRPr="007F001C">
        <w:t>hg_shaper</w:t>
      </w:r>
      <w:r w:rsidRPr="007F001C">
        <w:t>和</w:t>
      </w:r>
      <w:r w:rsidRPr="007F001C">
        <w:rPr>
          <w:rFonts w:hint="eastAsia"/>
        </w:rPr>
        <w:t>lg_shaper</w:t>
      </w:r>
      <w:r w:rsidRPr="007F001C">
        <w:rPr>
          <w:rFonts w:hint="eastAsia"/>
        </w:rPr>
        <w:t>输出波形的幅度与注入电荷的关系。</w:t>
      </w:r>
    </w:p>
    <w:p w:rsidR="00F537EC" w:rsidRPr="007F001C" w:rsidRDefault="00F537EC" w:rsidP="00F537EC">
      <w:pPr>
        <w:pStyle w:val="af3"/>
        <w:jc w:val="center"/>
        <w:rPr>
          <w:rFonts w:ascii="Times New Roman" w:hAnsi="Times New Roman"/>
        </w:rPr>
      </w:pPr>
      <w:r w:rsidRPr="007F001C">
        <w:rPr>
          <w:rFonts w:ascii="Times New Roman" w:hAnsi="Times New Roman" w:hint="eastAsia"/>
          <w:noProof/>
        </w:rPr>
        <w:drawing>
          <wp:inline distT="0" distB="0" distL="0" distR="0">
            <wp:extent cx="2471389" cy="23292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471389" cy="2329200"/>
                    </a:xfrm>
                    <a:prstGeom prst="rect">
                      <a:avLst/>
                    </a:prstGeom>
                    <a:noFill/>
                    <a:ln>
                      <a:noFill/>
                    </a:ln>
                  </pic:spPr>
                </pic:pic>
              </a:graphicData>
            </a:graphic>
          </wp:inline>
        </w:drawing>
      </w:r>
      <w:r w:rsidRPr="007F001C">
        <w:rPr>
          <w:rFonts w:ascii="Times New Roman" w:hAnsi="Times New Roman"/>
          <w:noProof/>
        </w:rPr>
        <w:drawing>
          <wp:inline distT="0" distB="0" distL="0" distR="0" wp14:anchorId="6751E5C2" wp14:editId="4BE837B1">
            <wp:extent cx="2537460" cy="2329658"/>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551340" cy="2342402"/>
                    </a:xfrm>
                    <a:prstGeom prst="rect">
                      <a:avLst/>
                    </a:prstGeom>
                    <a:noFill/>
                    <a:ln>
                      <a:noFill/>
                    </a:ln>
                  </pic:spPr>
                </pic:pic>
              </a:graphicData>
            </a:graphic>
          </wp:inline>
        </w:drawing>
      </w:r>
    </w:p>
    <w:p w:rsidR="00F537EC" w:rsidRPr="007F001C" w:rsidRDefault="00F537EC" w:rsidP="004C6F57">
      <w:pPr>
        <w:pStyle w:val="a7"/>
        <w:jc w:val="center"/>
      </w:pPr>
      <w:r w:rsidRPr="007F001C">
        <w:rPr>
          <w:rFonts w:hint="eastAsia"/>
        </w:rPr>
        <w:t>图</w:t>
      </w:r>
      <w:r w:rsidRPr="007F001C">
        <w:rPr>
          <w:rFonts w:hint="eastAsia"/>
        </w:rPr>
        <w:t>5-1-5</w:t>
      </w:r>
      <w:r w:rsidRPr="007F001C">
        <w:rPr>
          <w:rFonts w:hint="eastAsia"/>
        </w:rPr>
        <w:t>（</w:t>
      </w:r>
      <w:r w:rsidRPr="007F001C">
        <w:rPr>
          <w:rFonts w:hint="eastAsia"/>
        </w:rPr>
        <w:t>a</w:t>
      </w:r>
      <w:r w:rsidRPr="007F001C">
        <w:rPr>
          <w:rFonts w:hint="eastAsia"/>
        </w:rPr>
        <w:t>）</w:t>
      </w:r>
      <w:r w:rsidRPr="007F001C">
        <w:rPr>
          <w:rFonts w:hint="eastAsia"/>
        </w:rPr>
        <w:t>hg</w:t>
      </w:r>
      <w:r w:rsidRPr="007F001C">
        <w:t xml:space="preserve">_shaper                </w:t>
      </w:r>
      <w:r w:rsidRPr="007F001C">
        <w:t>（</w:t>
      </w:r>
      <w:r w:rsidRPr="007F001C">
        <w:t>b</w:t>
      </w:r>
      <w:r w:rsidRPr="007F001C">
        <w:t>）</w:t>
      </w:r>
      <w:r w:rsidRPr="007F001C">
        <w:rPr>
          <w:rFonts w:hint="eastAsia"/>
        </w:rPr>
        <w:t>lg_shaper</w:t>
      </w:r>
    </w:p>
    <w:p w:rsidR="00F537EC" w:rsidRPr="007F001C" w:rsidRDefault="00F537EC" w:rsidP="004C6F57">
      <w:pPr>
        <w:pStyle w:val="200"/>
        <w:ind w:firstLine="480"/>
      </w:pPr>
      <w:r w:rsidRPr="007F001C">
        <w:t>可以看出对于不同成形参数，</w:t>
      </w:r>
      <w:r w:rsidRPr="007F001C">
        <w:t>hg_shaper</w:t>
      </w:r>
      <w:r w:rsidRPr="007F001C">
        <w:t>和</w:t>
      </w:r>
      <w:r w:rsidRPr="007F001C">
        <w:t>lg_shaper</w:t>
      </w:r>
      <w:r w:rsidRPr="007F001C">
        <w:t>对电荷注入响应的线性范围都不相同。达峰时间越长，增益越大，线性范围越小。表</w:t>
      </w:r>
      <w:r w:rsidR="004C6F57">
        <w:rPr>
          <w:rFonts w:hint="eastAsia"/>
        </w:rPr>
        <w:t>5.</w:t>
      </w:r>
      <w:r w:rsidR="004C6F57">
        <w:t>1.4</w:t>
      </w:r>
      <w:r w:rsidRPr="007F001C">
        <w:t>列出不同成形参数下</w:t>
      </w:r>
      <w:r w:rsidRPr="007F001C">
        <w:rPr>
          <w:rFonts w:hint="eastAsia"/>
        </w:rPr>
        <w:t>hg_shaper</w:t>
      </w:r>
      <w:r w:rsidRPr="007F001C">
        <w:rPr>
          <w:rFonts w:hint="eastAsia"/>
        </w:rPr>
        <w:t>和</w:t>
      </w:r>
      <w:r w:rsidRPr="007F001C">
        <w:rPr>
          <w:rFonts w:hint="eastAsia"/>
        </w:rPr>
        <w:t>lg_shaper</w:t>
      </w:r>
      <w:r w:rsidRPr="007F001C">
        <w:rPr>
          <w:rFonts w:hint="eastAsia"/>
        </w:rPr>
        <w:t>动态范围和增益。</w:t>
      </w:r>
      <w:r w:rsidR="006A21BA" w:rsidRPr="007F001C">
        <w:rPr>
          <w:rFonts w:hint="eastAsia"/>
        </w:rPr>
        <w:t>MICROROC</w:t>
      </w:r>
      <w:r w:rsidR="006A21BA" w:rsidRPr="007F001C">
        <w:rPr>
          <w:rFonts w:hint="eastAsia"/>
        </w:rPr>
        <w:t>动态范围</w:t>
      </w:r>
      <w:r w:rsidR="006A21BA" w:rsidRPr="007F001C">
        <w:rPr>
          <w:rFonts w:hint="eastAsia"/>
        </w:rPr>
        <w:t>1~</w:t>
      </w:r>
      <w:r w:rsidR="006A21BA" w:rsidRPr="007F001C">
        <w:t>500fC</w:t>
      </w:r>
      <w:r w:rsidR="006A21BA" w:rsidRPr="007F001C">
        <w:t>与</w:t>
      </w:r>
      <w:r w:rsidR="006A21BA" w:rsidRPr="007F001C">
        <w:t>datasheet</w:t>
      </w:r>
      <w:r w:rsidR="006A21BA" w:rsidRPr="007F001C">
        <w:t>上相符。</w:t>
      </w:r>
    </w:p>
    <w:p w:rsidR="00992A4A" w:rsidRPr="007F001C" w:rsidRDefault="00992A4A" w:rsidP="004C6F57">
      <w:pPr>
        <w:pStyle w:val="a7"/>
        <w:jc w:val="center"/>
      </w:pPr>
      <w:r w:rsidRPr="007F001C">
        <w:t>表</w:t>
      </w:r>
      <w:r w:rsidR="004C6F57">
        <w:rPr>
          <w:rFonts w:hint="eastAsia"/>
        </w:rPr>
        <w:t>5.1.4</w:t>
      </w:r>
      <w:r w:rsidRPr="007F001C">
        <w:rPr>
          <w:rFonts w:hint="eastAsia"/>
        </w:rPr>
        <w:t xml:space="preserve"> </w:t>
      </w:r>
      <w:r w:rsidRPr="007F001C">
        <w:t xml:space="preserve"> </w:t>
      </w:r>
      <w:r w:rsidRPr="007F001C">
        <w:rPr>
          <w:rFonts w:hint="eastAsia"/>
        </w:rPr>
        <w:t>hg_shaper</w:t>
      </w:r>
      <w:r w:rsidRPr="007F001C">
        <w:rPr>
          <w:rFonts w:hint="eastAsia"/>
        </w:rPr>
        <w:t>和</w:t>
      </w:r>
      <w:r w:rsidRPr="007F001C">
        <w:rPr>
          <w:rFonts w:hint="eastAsia"/>
        </w:rPr>
        <w:t>lg_shaper</w:t>
      </w:r>
      <w:r w:rsidRPr="007F001C">
        <w:t>在不同成形参数下的响应</w:t>
      </w:r>
    </w:p>
    <w:tbl>
      <w:tblPr>
        <w:tblStyle w:val="ac"/>
        <w:tblW w:w="0" w:type="auto"/>
        <w:tblLook w:val="04A0" w:firstRow="1" w:lastRow="0" w:firstColumn="1" w:lastColumn="0" w:noHBand="0" w:noVBand="1"/>
      </w:tblPr>
      <w:tblGrid>
        <w:gridCol w:w="1373"/>
        <w:gridCol w:w="1510"/>
        <w:gridCol w:w="1307"/>
        <w:gridCol w:w="1360"/>
        <w:gridCol w:w="1510"/>
        <w:gridCol w:w="1236"/>
      </w:tblGrid>
      <w:tr w:rsidR="00992A4A" w:rsidRPr="007F001C" w:rsidTr="00992A4A">
        <w:tc>
          <w:tcPr>
            <w:tcW w:w="4163" w:type="dxa"/>
            <w:gridSpan w:val="3"/>
          </w:tcPr>
          <w:p w:rsidR="00992A4A" w:rsidRPr="007F001C" w:rsidRDefault="00992A4A" w:rsidP="00FF5579">
            <w:pPr>
              <w:pStyle w:val="af3"/>
              <w:jc w:val="center"/>
              <w:rPr>
                <w:rFonts w:ascii="Times New Roman" w:hAnsi="Times New Roman"/>
              </w:rPr>
            </w:pPr>
            <w:r w:rsidRPr="007F001C">
              <w:rPr>
                <w:rFonts w:ascii="Times New Roman" w:hAnsi="Times New Roman"/>
              </w:rPr>
              <w:t>hg_shaper</w:t>
            </w:r>
          </w:p>
        </w:tc>
        <w:tc>
          <w:tcPr>
            <w:tcW w:w="4133" w:type="dxa"/>
            <w:gridSpan w:val="3"/>
          </w:tcPr>
          <w:p w:rsidR="00992A4A" w:rsidRPr="007F001C" w:rsidRDefault="00992A4A" w:rsidP="00FF5579">
            <w:pPr>
              <w:pStyle w:val="af3"/>
              <w:jc w:val="center"/>
              <w:rPr>
                <w:rFonts w:ascii="Times New Roman" w:hAnsi="Times New Roman"/>
              </w:rPr>
            </w:pPr>
            <w:r w:rsidRPr="007F001C">
              <w:rPr>
                <w:rFonts w:ascii="Times New Roman" w:hAnsi="Times New Roman"/>
              </w:rPr>
              <w:t>lg_shaper</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rPr>
              <w:t>S</w:t>
            </w:r>
            <w:r w:rsidRPr="007F001C">
              <w:rPr>
                <w:rFonts w:ascii="Times New Roman" w:hAnsi="Times New Roman" w:hint="eastAsia"/>
              </w:rPr>
              <w:t>w_</w:t>
            </w:r>
            <w:r w:rsidRPr="007F001C">
              <w:rPr>
                <w:rFonts w:ascii="Times New Roman" w:hAnsi="Times New Roman"/>
              </w:rPr>
              <w:t>hg[1:0]</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rPr>
              <w:t>G</w:t>
            </w:r>
            <w:r w:rsidRPr="007F001C">
              <w:rPr>
                <w:rFonts w:ascii="Times New Roman" w:hAnsi="Times New Roman" w:hint="eastAsia"/>
              </w:rPr>
              <w:t>ain(</w:t>
            </w:r>
            <w:r w:rsidRPr="007F001C">
              <w:rPr>
                <w:rFonts w:ascii="Times New Roman" w:hAnsi="Times New Roman"/>
              </w:rPr>
              <w:t>mV/fC)</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rPr>
              <w:t>动态范围</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rPr>
              <w:t>S</w:t>
            </w:r>
            <w:r w:rsidRPr="007F001C">
              <w:rPr>
                <w:rFonts w:ascii="Times New Roman" w:hAnsi="Times New Roman" w:hint="eastAsia"/>
              </w:rPr>
              <w:t>w_</w:t>
            </w:r>
            <w:r w:rsidRPr="007F001C">
              <w:rPr>
                <w:rFonts w:ascii="Times New Roman" w:hAnsi="Times New Roman"/>
              </w:rPr>
              <w:t>lg[1:0]</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Gain(</w:t>
            </w:r>
            <w:r w:rsidRPr="007F001C">
              <w:rPr>
                <w:rFonts w:ascii="Times New Roman" w:hAnsi="Times New Roman"/>
              </w:rPr>
              <w:t>mV/fC</w:t>
            </w:r>
            <w:r w:rsidRPr="007F001C">
              <w:rPr>
                <w:rFonts w:ascii="Times New Roman" w:hAnsi="Times New Roman" w:hint="eastAsia"/>
              </w:rPr>
              <w:t>)</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hint="eastAsia"/>
              </w:rPr>
              <w:t>动态范围</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00</w:t>
            </w:r>
            <w:r w:rsidR="006A21BA" w:rsidRPr="007F001C">
              <w:rPr>
                <w:rFonts w:ascii="Times New Roman" w:hAnsi="Times New Roman" w:hint="eastAsia"/>
              </w:rPr>
              <w:t>, 3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7.65</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w:t>
            </w:r>
            <w:r w:rsidRPr="007F001C">
              <w:rPr>
                <w:rFonts w:ascii="Times New Roman" w:hAnsi="Times New Roman"/>
              </w:rPr>
              <w:t>16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00</w:t>
            </w:r>
            <w:r w:rsidR="006A21BA" w:rsidRPr="007F001C">
              <w:rPr>
                <w:rFonts w:ascii="Times New Roman" w:hAnsi="Times New Roman"/>
              </w:rPr>
              <w:t>, 3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1.23</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500fC</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01</w:t>
            </w:r>
            <w:r w:rsidR="006A21BA" w:rsidRPr="007F001C">
              <w:rPr>
                <w:rFonts w:ascii="Times New Roman" w:hAnsi="Times New Roman"/>
              </w:rPr>
              <w:t xml:space="preserve">, 100ns </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9.60</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12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01</w:t>
            </w:r>
            <w:r w:rsidR="006A21BA" w:rsidRPr="007F001C">
              <w:rPr>
                <w:rFonts w:ascii="Times New Roman" w:hAnsi="Times New Roman"/>
              </w:rPr>
              <w:t>, 10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2.10</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450fC</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10</w:t>
            </w:r>
            <w:r w:rsidR="006A21BA" w:rsidRPr="007F001C">
              <w:rPr>
                <w:rFonts w:ascii="Times New Roman" w:hAnsi="Times New Roman"/>
              </w:rPr>
              <w:t>, 15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10.23</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11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10</w:t>
            </w:r>
            <w:r w:rsidR="006A21BA" w:rsidRPr="007F001C">
              <w:rPr>
                <w:rFonts w:ascii="Times New Roman" w:hAnsi="Times New Roman"/>
              </w:rPr>
              <w:t>, 15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2.27</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450fC</w:t>
            </w:r>
          </w:p>
        </w:tc>
      </w:tr>
      <w:tr w:rsidR="00992A4A" w:rsidRPr="007F001C" w:rsidTr="00992A4A">
        <w:tc>
          <w:tcPr>
            <w:tcW w:w="1378" w:type="dxa"/>
          </w:tcPr>
          <w:p w:rsidR="00992A4A" w:rsidRPr="007F001C" w:rsidRDefault="00992A4A" w:rsidP="00F537EC">
            <w:pPr>
              <w:pStyle w:val="af3"/>
              <w:rPr>
                <w:rFonts w:ascii="Times New Roman" w:hAnsi="Times New Roman"/>
              </w:rPr>
            </w:pPr>
            <w:r w:rsidRPr="007F001C">
              <w:rPr>
                <w:rFonts w:ascii="Times New Roman" w:hAnsi="Times New Roman" w:hint="eastAsia"/>
              </w:rPr>
              <w:t>11</w:t>
            </w:r>
            <w:r w:rsidR="006A21BA" w:rsidRPr="007F001C">
              <w:rPr>
                <w:rFonts w:ascii="Times New Roman" w:hAnsi="Times New Roman"/>
              </w:rPr>
              <w:t>, 20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10.52</w:t>
            </w:r>
          </w:p>
        </w:tc>
        <w:tc>
          <w:tcPr>
            <w:tcW w:w="1366" w:type="dxa"/>
          </w:tcPr>
          <w:p w:rsidR="00992A4A" w:rsidRPr="007F001C" w:rsidRDefault="00992A4A" w:rsidP="00F537EC">
            <w:pPr>
              <w:pStyle w:val="af3"/>
              <w:rPr>
                <w:rFonts w:ascii="Times New Roman" w:hAnsi="Times New Roman"/>
              </w:rPr>
            </w:pPr>
            <w:r w:rsidRPr="007F001C">
              <w:rPr>
                <w:rFonts w:ascii="Times New Roman" w:hAnsi="Times New Roman" w:hint="eastAsia"/>
              </w:rPr>
              <w:t>1~110fC</w:t>
            </w:r>
          </w:p>
        </w:tc>
        <w:tc>
          <w:tcPr>
            <w:tcW w:w="1376" w:type="dxa"/>
          </w:tcPr>
          <w:p w:rsidR="00992A4A" w:rsidRPr="007F001C" w:rsidRDefault="00992A4A" w:rsidP="00F537EC">
            <w:pPr>
              <w:pStyle w:val="af3"/>
              <w:rPr>
                <w:rFonts w:ascii="Times New Roman" w:hAnsi="Times New Roman"/>
              </w:rPr>
            </w:pPr>
            <w:r w:rsidRPr="007F001C">
              <w:rPr>
                <w:rFonts w:ascii="Times New Roman" w:hAnsi="Times New Roman" w:hint="eastAsia"/>
              </w:rPr>
              <w:t>11</w:t>
            </w:r>
            <w:r w:rsidR="006A21BA" w:rsidRPr="007F001C">
              <w:rPr>
                <w:rFonts w:ascii="Times New Roman" w:hAnsi="Times New Roman"/>
              </w:rPr>
              <w:t>, 200ns</w:t>
            </w:r>
          </w:p>
        </w:tc>
        <w:tc>
          <w:tcPr>
            <w:tcW w:w="1419" w:type="dxa"/>
          </w:tcPr>
          <w:p w:rsidR="00992A4A" w:rsidRPr="007F001C" w:rsidRDefault="00992A4A" w:rsidP="00F537EC">
            <w:pPr>
              <w:pStyle w:val="af3"/>
              <w:rPr>
                <w:rFonts w:ascii="Times New Roman" w:hAnsi="Times New Roman"/>
              </w:rPr>
            </w:pPr>
            <w:r w:rsidRPr="007F001C">
              <w:rPr>
                <w:rFonts w:ascii="Times New Roman" w:hAnsi="Times New Roman" w:hint="eastAsia"/>
              </w:rPr>
              <w:t>2.34</w:t>
            </w:r>
          </w:p>
        </w:tc>
        <w:tc>
          <w:tcPr>
            <w:tcW w:w="1338" w:type="dxa"/>
          </w:tcPr>
          <w:p w:rsidR="00992A4A" w:rsidRPr="007F001C" w:rsidRDefault="00992A4A" w:rsidP="00F537EC">
            <w:pPr>
              <w:pStyle w:val="af3"/>
              <w:rPr>
                <w:rFonts w:ascii="Times New Roman" w:hAnsi="Times New Roman"/>
              </w:rPr>
            </w:pPr>
            <w:r w:rsidRPr="007F001C">
              <w:rPr>
                <w:rFonts w:ascii="Times New Roman" w:hAnsi="Times New Roman"/>
              </w:rPr>
              <w:t xml:space="preserve">&lt; </w:t>
            </w:r>
            <w:r w:rsidRPr="007F001C">
              <w:rPr>
                <w:rFonts w:ascii="Times New Roman" w:hAnsi="Times New Roman" w:hint="eastAsia"/>
              </w:rPr>
              <w:t>450fC</w:t>
            </w:r>
          </w:p>
        </w:tc>
      </w:tr>
    </w:tbl>
    <w:p w:rsidR="00F537EC" w:rsidRPr="007F001C" w:rsidRDefault="00F537EC" w:rsidP="00F537EC">
      <w:pPr>
        <w:pStyle w:val="af3"/>
        <w:rPr>
          <w:rFonts w:ascii="Times New Roman" w:hAnsi="Times New Roman"/>
        </w:rPr>
      </w:pPr>
    </w:p>
    <w:p w:rsidR="006A21BA" w:rsidRPr="007F001C" w:rsidRDefault="004F58FF" w:rsidP="004F58FF">
      <w:pPr>
        <w:pStyle w:val="3"/>
      </w:pPr>
      <w:bookmarkStart w:id="157" w:name="_Toc482042258"/>
      <w:r>
        <w:t xml:space="preserve">5.1.4 </w:t>
      </w:r>
      <w:r w:rsidR="006A21BA" w:rsidRPr="007F001C">
        <w:rPr>
          <w:rFonts w:hint="eastAsia"/>
        </w:rPr>
        <w:t>4-bit</w:t>
      </w:r>
      <w:r w:rsidR="006A21BA" w:rsidRPr="007F001C">
        <w:t xml:space="preserve"> </w:t>
      </w:r>
      <w:r w:rsidR="006A21BA" w:rsidRPr="007F001C">
        <w:rPr>
          <w:rFonts w:hint="eastAsia"/>
        </w:rPr>
        <w:t>DAC</w:t>
      </w:r>
      <w:r w:rsidR="006A21BA" w:rsidRPr="007F001C">
        <w:rPr>
          <w:rFonts w:hint="eastAsia"/>
        </w:rPr>
        <w:t>基线修正</w:t>
      </w:r>
      <w:bookmarkEnd w:id="157"/>
    </w:p>
    <w:p w:rsidR="006A21BA" w:rsidRPr="007F001C" w:rsidRDefault="006A21BA" w:rsidP="004C6F57">
      <w:pPr>
        <w:pStyle w:val="200"/>
        <w:ind w:firstLine="480"/>
      </w:pPr>
      <w:r w:rsidRPr="007F001C">
        <w:rPr>
          <w:rFonts w:hint="eastAsia"/>
        </w:rPr>
        <w:t>Microroc</w:t>
      </w:r>
      <w:r w:rsidRPr="007F001C">
        <w:t xml:space="preserve"> </w:t>
      </w:r>
      <w:r w:rsidRPr="007F001C">
        <w:rPr>
          <w:rFonts w:hint="eastAsia"/>
        </w:rPr>
        <w:t>64</w:t>
      </w:r>
      <w:r w:rsidRPr="007F001C">
        <w:rPr>
          <w:rFonts w:hint="eastAsia"/>
        </w:rPr>
        <w:t>个通道</w:t>
      </w:r>
      <w:r w:rsidRPr="007F001C">
        <w:rPr>
          <w:rFonts w:hint="eastAsia"/>
        </w:rPr>
        <w:t>shaper</w:t>
      </w:r>
      <w:r w:rsidRPr="007F001C">
        <w:rPr>
          <w:rFonts w:hint="eastAsia"/>
        </w:rPr>
        <w:t>的基线不尽相同，其中每一个通道的</w:t>
      </w:r>
      <w:r w:rsidRPr="007F001C">
        <w:rPr>
          <w:rFonts w:hint="eastAsia"/>
        </w:rPr>
        <w:t>hg_shaper</w:t>
      </w:r>
      <w:r w:rsidR="001B39D0" w:rsidRPr="007F001C">
        <w:rPr>
          <w:rFonts w:hint="eastAsia"/>
        </w:rPr>
        <w:t>都可以</w:t>
      </w:r>
      <w:r w:rsidRPr="007F001C">
        <w:rPr>
          <w:rFonts w:hint="eastAsia"/>
        </w:rPr>
        <w:t>通过</w:t>
      </w:r>
      <w:r w:rsidRPr="007F001C">
        <w:rPr>
          <w:rFonts w:hint="eastAsia"/>
        </w:rPr>
        <w:t>4-bit</w:t>
      </w:r>
      <w:r w:rsidRPr="007F001C">
        <w:t xml:space="preserve"> </w:t>
      </w:r>
      <w:r w:rsidRPr="007F001C">
        <w:rPr>
          <w:rFonts w:hint="eastAsia"/>
        </w:rPr>
        <w:t>DAC</w:t>
      </w:r>
      <w:r w:rsidRPr="007F001C">
        <w:rPr>
          <w:rFonts w:hint="eastAsia"/>
        </w:rPr>
        <w:t>来调节，根据第</w:t>
      </w:r>
      <w:r w:rsidRPr="007F001C">
        <w:rPr>
          <w:rFonts w:hint="eastAsia"/>
        </w:rPr>
        <w:t>4</w:t>
      </w:r>
      <w:r w:rsidRPr="007F001C">
        <w:rPr>
          <w:rFonts w:hint="eastAsia"/>
        </w:rPr>
        <w:t>章节中</w:t>
      </w:r>
      <w:r w:rsidRPr="007F001C">
        <w:rPr>
          <w:rFonts w:hint="eastAsia"/>
        </w:rPr>
        <w:t>4-bit</w:t>
      </w:r>
      <w:r w:rsidRPr="007F001C">
        <w:t xml:space="preserve"> </w:t>
      </w:r>
      <w:r w:rsidRPr="007F001C">
        <w:rPr>
          <w:rFonts w:hint="eastAsia"/>
        </w:rPr>
        <w:t>DAC</w:t>
      </w:r>
      <w:r w:rsidRPr="007F001C">
        <w:rPr>
          <w:rFonts w:hint="eastAsia"/>
        </w:rPr>
        <w:t>的公式可知，基线微调只能向下微调，即经过微调后基线电压值肯定比微调前的电压值低</w:t>
      </w:r>
      <w:r w:rsidR="001B39D0" w:rsidRPr="007F001C">
        <w:rPr>
          <w:rFonts w:hint="eastAsia"/>
        </w:rPr>
        <w:t>，因此微调的算法是让所有通道的基线向基线电压最小的那个通道接近</w:t>
      </w:r>
      <w:r w:rsidRPr="007F001C">
        <w:rPr>
          <w:rFonts w:hint="eastAsia"/>
        </w:rPr>
        <w:t>。</w:t>
      </w:r>
      <w:r w:rsidR="001B39D0" w:rsidRPr="007F001C">
        <w:rPr>
          <w:rFonts w:hint="eastAsia"/>
        </w:rPr>
        <w:t>基线电压的测量同样利用高精度的电压表在没有电荷的输入下测量</w:t>
      </w:r>
      <w:r w:rsidR="001B39D0" w:rsidRPr="007F001C">
        <w:rPr>
          <w:rFonts w:hint="eastAsia"/>
        </w:rPr>
        <w:t>out_sh</w:t>
      </w:r>
      <w:r w:rsidR="001B39D0" w:rsidRPr="007F001C">
        <w:rPr>
          <w:rFonts w:hint="eastAsia"/>
        </w:rPr>
        <w:t>的输出电压即为基线电压，如图</w:t>
      </w:r>
      <w:r w:rsidR="001B39D0" w:rsidRPr="007F001C">
        <w:rPr>
          <w:rFonts w:hint="eastAsia"/>
        </w:rPr>
        <w:t>5-</w:t>
      </w:r>
      <w:r w:rsidR="001B39D0" w:rsidRPr="007F001C">
        <w:t>1-6</w:t>
      </w:r>
      <w:r w:rsidR="001B39D0" w:rsidRPr="007F001C">
        <w:t>为</w:t>
      </w:r>
      <w:r w:rsidR="001B39D0" w:rsidRPr="007F001C">
        <w:rPr>
          <w:rFonts w:hint="eastAsia"/>
        </w:rPr>
        <w:t>64</w:t>
      </w:r>
      <w:r w:rsidR="001B39D0" w:rsidRPr="007F001C">
        <w:rPr>
          <w:rFonts w:hint="eastAsia"/>
        </w:rPr>
        <w:t>通道</w:t>
      </w:r>
      <w:r w:rsidR="001B39D0" w:rsidRPr="007F001C">
        <w:rPr>
          <w:rFonts w:hint="eastAsia"/>
        </w:rPr>
        <w:t>hg_shaper</w:t>
      </w:r>
      <w:r w:rsidR="001B39D0" w:rsidRPr="007F001C">
        <w:rPr>
          <w:rFonts w:hint="eastAsia"/>
        </w:rPr>
        <w:t>基线经过</w:t>
      </w:r>
      <w:r w:rsidR="001B39D0" w:rsidRPr="007F001C">
        <w:rPr>
          <w:rFonts w:hint="eastAsia"/>
        </w:rPr>
        <w:t>4-bit</w:t>
      </w:r>
      <w:r w:rsidR="001B39D0" w:rsidRPr="007F001C">
        <w:t xml:space="preserve"> DAC</w:t>
      </w:r>
      <w:r w:rsidR="001B39D0" w:rsidRPr="007F001C">
        <w:t>修正前后的对比。可以看出调整后标准差</w:t>
      </w:r>
      <w:r w:rsidR="001B39D0" w:rsidRPr="007F001C">
        <w:t>σ</w:t>
      </w:r>
      <w:r w:rsidR="001B39D0" w:rsidRPr="007F001C">
        <w:t>由原来的</w:t>
      </w:r>
      <w:r w:rsidR="001B39D0" w:rsidRPr="007F001C">
        <w:rPr>
          <w:rFonts w:hint="eastAsia"/>
        </w:rPr>
        <w:t>1.0</w:t>
      </w:r>
      <w:r w:rsidR="001B39D0" w:rsidRPr="007F001C">
        <w:t>63mV</w:t>
      </w:r>
      <w:r w:rsidR="001B39D0" w:rsidRPr="007F001C">
        <w:t>降为</w:t>
      </w:r>
      <w:r w:rsidR="001B39D0" w:rsidRPr="007F001C">
        <w:rPr>
          <w:rFonts w:hint="eastAsia"/>
        </w:rPr>
        <w:t>0.321mV</w:t>
      </w:r>
      <w:r w:rsidR="001B39D0" w:rsidRPr="007F001C">
        <w:rPr>
          <w:rFonts w:hint="eastAsia"/>
        </w:rPr>
        <w:t>。</w:t>
      </w:r>
    </w:p>
    <w:p w:rsidR="001B39D0" w:rsidRPr="007F001C" w:rsidRDefault="001B39D0" w:rsidP="001B39D0">
      <w:pPr>
        <w:ind w:firstLine="420"/>
        <w:jc w:val="center"/>
        <w:rPr>
          <w:rFonts w:ascii="Times New Roman" w:hAnsi="Times New Roman"/>
        </w:rPr>
      </w:pPr>
      <w:r w:rsidRPr="007F001C">
        <w:rPr>
          <w:rFonts w:ascii="Times New Roman" w:hAnsi="Times New Roman" w:hint="eastAsia"/>
          <w:noProof/>
        </w:rPr>
        <w:lastRenderedPageBreak/>
        <w:drawing>
          <wp:inline distT="0" distB="0" distL="0" distR="0" wp14:anchorId="13D1DB96" wp14:editId="74E1CF53">
            <wp:extent cx="4424648" cy="3195874"/>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443134" cy="3209226"/>
                    </a:xfrm>
                    <a:prstGeom prst="rect">
                      <a:avLst/>
                    </a:prstGeom>
                    <a:noFill/>
                    <a:ln>
                      <a:noFill/>
                    </a:ln>
                  </pic:spPr>
                </pic:pic>
              </a:graphicData>
            </a:graphic>
          </wp:inline>
        </w:drawing>
      </w:r>
    </w:p>
    <w:p w:rsidR="001B39D0" w:rsidRPr="007F001C" w:rsidRDefault="001B39D0" w:rsidP="004C6F57">
      <w:pPr>
        <w:pStyle w:val="a7"/>
        <w:jc w:val="center"/>
      </w:pPr>
      <w:r w:rsidRPr="007F001C">
        <w:t>图</w:t>
      </w:r>
      <w:r w:rsidRPr="007F001C">
        <w:rPr>
          <w:rFonts w:hint="eastAsia"/>
        </w:rPr>
        <w:t>5-1-6</w:t>
      </w:r>
      <w:r w:rsidRPr="007F001C">
        <w:t xml:space="preserve"> hg_shaper</w:t>
      </w:r>
      <w:r w:rsidRPr="007F001C">
        <w:t>基线修正前后对比</w:t>
      </w:r>
    </w:p>
    <w:p w:rsidR="001B39D0" w:rsidRPr="007F001C" w:rsidRDefault="001B39D0" w:rsidP="004C6F57">
      <w:pPr>
        <w:pStyle w:val="200"/>
        <w:ind w:firstLine="480"/>
      </w:pPr>
      <w:r w:rsidRPr="007F001C">
        <w:t>lg_shaper</w:t>
      </w:r>
      <w:r w:rsidRPr="007F001C">
        <w:t>没有</w:t>
      </w:r>
      <w:r w:rsidRPr="007F001C">
        <w:rPr>
          <w:rFonts w:hint="eastAsia"/>
        </w:rPr>
        <w:t>4-bit</w:t>
      </w:r>
      <w:r w:rsidRPr="007F001C">
        <w:t xml:space="preserve"> DAC</w:t>
      </w:r>
      <w:r w:rsidRPr="007F001C">
        <w:t>微调基线，不过</w:t>
      </w:r>
      <w:r w:rsidRPr="007F001C">
        <w:t>lg_shaper</w:t>
      </w:r>
      <w:r w:rsidRPr="007F001C">
        <w:t>适和测量大信号增益很小，基线的偏差本身就很小。如图</w:t>
      </w:r>
      <w:r w:rsidRPr="007F001C">
        <w:rPr>
          <w:rFonts w:hint="eastAsia"/>
        </w:rPr>
        <w:t>5-1-7</w:t>
      </w:r>
      <w:r w:rsidRPr="007F001C">
        <w:rPr>
          <w:rFonts w:hint="eastAsia"/>
        </w:rPr>
        <w:t>为</w:t>
      </w:r>
      <w:r w:rsidRPr="007F001C">
        <w:rPr>
          <w:rFonts w:hint="eastAsia"/>
        </w:rPr>
        <w:t>64</w:t>
      </w:r>
      <w:r w:rsidRPr="007F001C">
        <w:rPr>
          <w:rFonts w:hint="eastAsia"/>
        </w:rPr>
        <w:t>通道</w:t>
      </w:r>
      <w:r w:rsidRPr="007F001C">
        <w:rPr>
          <w:rFonts w:hint="eastAsia"/>
        </w:rPr>
        <w:t>lg_shaper</w:t>
      </w:r>
      <w:r w:rsidRPr="007F001C">
        <w:rPr>
          <w:rFonts w:hint="eastAsia"/>
        </w:rPr>
        <w:t>基线的分布情况。</w:t>
      </w:r>
      <w:r w:rsidR="00FF5579" w:rsidRPr="007F001C">
        <w:rPr>
          <w:rFonts w:hint="eastAsia"/>
        </w:rPr>
        <w:t>其标准差</w:t>
      </w:r>
      <w:r w:rsidR="00FF5579" w:rsidRPr="007F001C">
        <w:t>σ = 0.448mV</w:t>
      </w:r>
      <w:r w:rsidR="00FF5579" w:rsidRPr="007F001C">
        <w:t>。</w:t>
      </w:r>
    </w:p>
    <w:p w:rsidR="001B39D0" w:rsidRPr="007F001C" w:rsidRDefault="001B39D0" w:rsidP="001B39D0">
      <w:pPr>
        <w:ind w:firstLine="420"/>
        <w:jc w:val="center"/>
        <w:rPr>
          <w:rFonts w:ascii="Times New Roman" w:hAnsi="Times New Roman"/>
        </w:rPr>
      </w:pPr>
      <w:r w:rsidRPr="007F001C">
        <w:rPr>
          <w:rFonts w:ascii="Times New Roman" w:hAnsi="Times New Roman"/>
          <w:noProof/>
        </w:rPr>
        <w:drawing>
          <wp:inline distT="0" distB="0" distL="0" distR="0" wp14:anchorId="02AB4DFF" wp14:editId="00DBE477">
            <wp:extent cx="4258283" cy="287447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269711" cy="2882189"/>
                    </a:xfrm>
                    <a:prstGeom prst="rect">
                      <a:avLst/>
                    </a:prstGeom>
                    <a:noFill/>
                    <a:ln>
                      <a:noFill/>
                    </a:ln>
                  </pic:spPr>
                </pic:pic>
              </a:graphicData>
            </a:graphic>
          </wp:inline>
        </w:drawing>
      </w:r>
    </w:p>
    <w:p w:rsidR="001B39D0" w:rsidRPr="007F001C" w:rsidRDefault="001B39D0" w:rsidP="004C6F57">
      <w:pPr>
        <w:pStyle w:val="a7"/>
        <w:jc w:val="center"/>
      </w:pPr>
      <w:r w:rsidRPr="007F001C">
        <w:t>图</w:t>
      </w:r>
      <w:r w:rsidRPr="007F001C">
        <w:rPr>
          <w:rFonts w:hint="eastAsia"/>
        </w:rPr>
        <w:t>5-1-7</w:t>
      </w:r>
      <w:r w:rsidRPr="007F001C">
        <w:t xml:space="preserve"> lg_shaper</w:t>
      </w:r>
      <w:r w:rsidRPr="007F001C">
        <w:t>基线电压的分布</w:t>
      </w:r>
    </w:p>
    <w:p w:rsidR="00FF5579" w:rsidRPr="007F001C" w:rsidRDefault="004F58FF" w:rsidP="004F58FF">
      <w:pPr>
        <w:pStyle w:val="3"/>
      </w:pPr>
      <w:bookmarkStart w:id="158" w:name="_Toc482042259"/>
      <w:r>
        <w:rPr>
          <w:rFonts w:hint="eastAsia"/>
        </w:rPr>
        <w:t xml:space="preserve">5.1.5 </w:t>
      </w:r>
      <w:r w:rsidR="00C05E94" w:rsidRPr="007F001C">
        <w:t>击中测试</w:t>
      </w:r>
      <w:bookmarkEnd w:id="158"/>
    </w:p>
    <w:p w:rsidR="00370988" w:rsidRPr="007F001C" w:rsidRDefault="00370988" w:rsidP="004C6F57">
      <w:pPr>
        <w:pStyle w:val="200"/>
        <w:ind w:firstLine="480"/>
      </w:pPr>
      <w:r w:rsidRPr="007F001C">
        <w:t>MICROROC</w:t>
      </w:r>
      <w:r w:rsidRPr="007F001C">
        <w:t>刻度通道内部集成刻度电容，而电荷输入管脚没有电容，因此在对模拟输入管脚输入电荷测试时，负阶跃信号从信号发生器产生，通过电荷注入板向输入管脚注入等效电荷。电荷注入板如图</w:t>
      </w:r>
      <w:r w:rsidRPr="007F001C">
        <w:rPr>
          <w:rFonts w:hint="eastAsia"/>
        </w:rPr>
        <w:t>5-</w:t>
      </w:r>
      <w:r w:rsidRPr="007F001C">
        <w:t>1-8</w:t>
      </w:r>
      <w:r w:rsidRPr="007F001C">
        <w:t>所示，阶跃信号经过两路</w:t>
      </w:r>
      <w:r w:rsidRPr="007F001C">
        <w:lastRenderedPageBreak/>
        <w:t>SMA</w:t>
      </w:r>
      <w:r w:rsidRPr="007F001C">
        <w:t>输入</w:t>
      </w:r>
      <w:r w:rsidR="0033507B" w:rsidRPr="007F001C">
        <w:t>经过电容产生负电流脉冲经过连接器，用柔性板连接到</w:t>
      </w:r>
      <w:r w:rsidR="0033507B" w:rsidRPr="007F001C">
        <w:t>MICROROC</w:t>
      </w:r>
      <w:r w:rsidR="0033507B" w:rsidRPr="007F001C">
        <w:t>的输入端，每一路</w:t>
      </w:r>
      <w:r w:rsidR="0033507B" w:rsidRPr="007F001C">
        <w:t>SMA</w:t>
      </w:r>
      <w:r w:rsidR="0033507B" w:rsidRPr="007F001C">
        <w:t>负责</w:t>
      </w:r>
      <w:r w:rsidR="0033507B" w:rsidRPr="007F001C">
        <w:rPr>
          <w:rFonts w:hint="eastAsia"/>
        </w:rPr>
        <w:t>32</w:t>
      </w:r>
      <w:r w:rsidR="0033507B" w:rsidRPr="007F001C">
        <w:rPr>
          <w:rFonts w:hint="eastAsia"/>
        </w:rPr>
        <w:t>路通道的电荷注入。</w:t>
      </w:r>
    </w:p>
    <w:p w:rsidR="00FF5579" w:rsidRPr="007F001C" w:rsidRDefault="00370988" w:rsidP="0033507B">
      <w:pPr>
        <w:jc w:val="center"/>
        <w:rPr>
          <w:rFonts w:ascii="Times New Roman" w:hAnsi="Times New Roman"/>
        </w:rPr>
      </w:pPr>
      <w:r w:rsidRPr="007F001C">
        <w:rPr>
          <w:rFonts w:ascii="Times New Roman" w:hAnsi="Times New Roman"/>
          <w:noProof/>
        </w:rPr>
        <w:drawing>
          <wp:inline distT="0" distB="0" distL="0" distR="0" wp14:anchorId="172CFDEA" wp14:editId="57C40C9F">
            <wp:extent cx="2136618" cy="1624972"/>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143072" cy="1629881"/>
                    </a:xfrm>
                    <a:prstGeom prst="rect">
                      <a:avLst/>
                    </a:prstGeom>
                  </pic:spPr>
                </pic:pic>
              </a:graphicData>
            </a:graphic>
          </wp:inline>
        </w:drawing>
      </w:r>
      <w:r w:rsidRPr="007F001C">
        <w:rPr>
          <w:rFonts w:ascii="Times New Roman" w:hAnsi="Times New Roman"/>
        </w:rPr>
        <w:object w:dxaOrig="3875" w:dyaOrig="2187">
          <v:shape id="_x0000_i1047" type="#_x0000_t75" style="width:227.55pt;height:128.4pt" o:ole="">
            <v:imagedata r:id="rId216" o:title=""/>
          </v:shape>
          <o:OLEObject Type="Embed" ProgID="Visio.Drawing.15" ShapeID="_x0000_i1047" DrawAspect="Content" ObjectID="_1582700787" r:id="rId217"/>
        </w:object>
      </w:r>
    </w:p>
    <w:p w:rsidR="0033507B" w:rsidRPr="007F001C" w:rsidRDefault="0033507B" w:rsidP="004C6F57">
      <w:pPr>
        <w:pStyle w:val="a7"/>
        <w:jc w:val="center"/>
      </w:pPr>
      <w:r w:rsidRPr="007F001C">
        <w:t>图</w:t>
      </w:r>
      <w:r w:rsidRPr="007F001C">
        <w:rPr>
          <w:rFonts w:hint="eastAsia"/>
        </w:rPr>
        <w:t>5-</w:t>
      </w:r>
      <w:r w:rsidRPr="007F001C">
        <w:t xml:space="preserve">1-8 </w:t>
      </w:r>
      <w:r w:rsidRPr="007F001C">
        <w:t>电荷注入板</w:t>
      </w:r>
    </w:p>
    <w:p w:rsidR="002C7F35" w:rsidRPr="007F001C" w:rsidRDefault="002C7F35" w:rsidP="004C6F57">
      <w:pPr>
        <w:pStyle w:val="200"/>
        <w:ind w:firstLine="480"/>
      </w:pPr>
      <w:r w:rsidRPr="007F001C">
        <w:t>ILC</w:t>
      </w:r>
      <w:r w:rsidRPr="007F001C">
        <w:t>模式中，</w:t>
      </w:r>
      <w:r w:rsidRPr="007F001C">
        <w:t>Acquisition</w:t>
      </w:r>
      <w:r w:rsidRPr="007F001C">
        <w:t>阶段持续</w:t>
      </w:r>
      <w:r w:rsidRPr="007F001C">
        <w:t>1ms</w:t>
      </w:r>
      <w:r w:rsidRPr="007F001C">
        <w:t>，在原型设计中，</w:t>
      </w:r>
      <w:r w:rsidRPr="007F001C">
        <w:t>Acquisition time</w:t>
      </w:r>
      <w:r w:rsidRPr="007F001C">
        <w:t>为可调，在上位机软件界面上在范围为</w:t>
      </w:r>
      <w:r w:rsidRPr="007F001C">
        <w:rPr>
          <w:rFonts w:hint="eastAsia"/>
        </w:rPr>
        <w:t>2</w:t>
      </w:r>
      <w:r w:rsidRPr="007F001C">
        <w:t>5ns~1ms</w:t>
      </w:r>
      <w:r w:rsidRPr="007F001C">
        <w:t>（步长</w:t>
      </w:r>
      <w:r w:rsidRPr="007F001C">
        <w:rPr>
          <w:rFonts w:hint="eastAsia"/>
        </w:rPr>
        <w:t>25ns</w:t>
      </w:r>
      <w:r w:rsidRPr="007F001C">
        <w:rPr>
          <w:rFonts w:hint="eastAsia"/>
        </w:rPr>
        <w:t>，为一个快时钟</w:t>
      </w:r>
      <w:r w:rsidRPr="007F001C">
        <w:rPr>
          <w:rFonts w:hint="eastAsia"/>
        </w:rPr>
        <w:t>40MHz</w:t>
      </w:r>
      <w:r w:rsidRPr="007F001C">
        <w:rPr>
          <w:rFonts w:hint="eastAsia"/>
        </w:rPr>
        <w:t>的周期</w:t>
      </w:r>
      <w:r w:rsidRPr="007F001C">
        <w:t>）的范围内随意设置。如图</w:t>
      </w:r>
      <w:r w:rsidRPr="007F001C">
        <w:rPr>
          <w:rFonts w:hint="eastAsia"/>
        </w:rPr>
        <w:t>5-1-9</w:t>
      </w:r>
      <w:r w:rsidRPr="007F001C">
        <w:rPr>
          <w:rFonts w:hint="eastAsia"/>
        </w:rPr>
        <w:t>所示为示波器</w:t>
      </w:r>
      <w:r w:rsidR="001949F5" w:rsidRPr="007F001C">
        <w:rPr>
          <w:rFonts w:hint="eastAsia"/>
        </w:rPr>
        <w:t>捕获</w:t>
      </w:r>
      <w:r w:rsidRPr="007F001C">
        <w:rPr>
          <w:rFonts w:hint="eastAsia"/>
        </w:rPr>
        <w:t>的波形，其中</w:t>
      </w:r>
      <w:r w:rsidRPr="007F001C">
        <w:rPr>
          <w:rFonts w:hint="eastAsia"/>
        </w:rPr>
        <w:t>A</w:t>
      </w:r>
      <w:r w:rsidRPr="007F001C">
        <w:t>cquisition time</w:t>
      </w:r>
      <w:r w:rsidRPr="007F001C">
        <w:t>设置为</w:t>
      </w:r>
      <w:r w:rsidRPr="007F001C">
        <w:rPr>
          <w:rFonts w:hint="eastAsia"/>
        </w:rPr>
        <w:t>40</w:t>
      </w:r>
      <w:r w:rsidRPr="007F001C">
        <w:t>μ</w:t>
      </w:r>
      <w:r w:rsidRPr="007F001C">
        <w:rPr>
          <w:rFonts w:hint="eastAsia"/>
        </w:rPr>
        <w:t>s</w:t>
      </w:r>
      <w:r w:rsidRPr="007F001C">
        <w:rPr>
          <w:rFonts w:hint="eastAsia"/>
        </w:rPr>
        <w:t>，</w:t>
      </w:r>
      <w:r w:rsidRPr="007F001C">
        <w:t>在</w:t>
      </w:r>
      <w:r w:rsidRPr="007F001C">
        <w:t>Acquisition</w:t>
      </w:r>
      <w:r w:rsidRPr="007F001C">
        <w:t>时间内有</w:t>
      </w:r>
      <w:r w:rsidRPr="007F001C">
        <w:rPr>
          <w:rFonts w:hint="eastAsia"/>
        </w:rPr>
        <w:t>4</w:t>
      </w:r>
      <w:r w:rsidRPr="007F001C">
        <w:rPr>
          <w:rFonts w:hint="eastAsia"/>
        </w:rPr>
        <w:t>次电荷注入，对应有</w:t>
      </w:r>
      <w:r w:rsidRPr="007F001C">
        <w:rPr>
          <w:rFonts w:hint="eastAsia"/>
        </w:rPr>
        <w:t>4</w:t>
      </w:r>
      <w:r w:rsidRPr="007F001C">
        <w:rPr>
          <w:rFonts w:hint="eastAsia"/>
        </w:rPr>
        <w:t>次数据读出。</w:t>
      </w:r>
    </w:p>
    <w:p w:rsidR="002C7F35" w:rsidRPr="007F001C" w:rsidRDefault="002C7F35" w:rsidP="002C7F35">
      <w:pPr>
        <w:jc w:val="center"/>
        <w:rPr>
          <w:rFonts w:ascii="Times New Roman" w:hAnsi="Times New Roman"/>
        </w:rPr>
      </w:pPr>
      <w:r w:rsidRPr="007F001C">
        <w:rPr>
          <w:rFonts w:ascii="Times New Roman" w:hAnsi="Times New Roman"/>
          <w:noProof/>
        </w:rPr>
        <w:drawing>
          <wp:inline distT="0" distB="0" distL="0" distR="0">
            <wp:extent cx="4799451" cy="1882588"/>
            <wp:effectExtent l="0" t="0" r="1270" b="3810"/>
            <wp:docPr id="486" name="图片 486" descr="C:\Users\JunbinZhang\Desktop\Inject_Start_tr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JunbinZhang\Desktop\Inject_Start_trig.jp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828360" cy="1893928"/>
                    </a:xfrm>
                    <a:prstGeom prst="rect">
                      <a:avLst/>
                    </a:prstGeom>
                    <a:noFill/>
                    <a:ln>
                      <a:noFill/>
                    </a:ln>
                  </pic:spPr>
                </pic:pic>
              </a:graphicData>
            </a:graphic>
          </wp:inline>
        </w:drawing>
      </w:r>
    </w:p>
    <w:p w:rsidR="002C7F35" w:rsidRPr="007F001C" w:rsidRDefault="002C7F35" w:rsidP="004C6F57">
      <w:pPr>
        <w:pStyle w:val="a7"/>
        <w:jc w:val="center"/>
      </w:pPr>
      <w:r w:rsidRPr="007F001C">
        <w:t>图</w:t>
      </w:r>
      <w:r w:rsidRPr="007F001C">
        <w:rPr>
          <w:rFonts w:hint="eastAsia"/>
        </w:rPr>
        <w:t>5-</w:t>
      </w:r>
      <w:r w:rsidRPr="007F001C">
        <w:t xml:space="preserve">1-9 </w:t>
      </w:r>
      <w:r w:rsidR="004C6F57">
        <w:t>电荷注入与数据获取</w:t>
      </w:r>
      <w:r w:rsidRPr="007F001C">
        <w:t>过程</w:t>
      </w:r>
      <w:r w:rsidR="004C6F57">
        <w:t>波形</w:t>
      </w:r>
    </w:p>
    <w:p w:rsidR="00444C7A" w:rsidRPr="007F001C" w:rsidRDefault="00444C7A" w:rsidP="004C6F57">
      <w:pPr>
        <w:pStyle w:val="200"/>
        <w:ind w:firstLine="480"/>
      </w:pPr>
      <w:r w:rsidRPr="007F001C">
        <w:t>在</w:t>
      </w:r>
      <w:r w:rsidR="000F768C" w:rsidRPr="007F001C">
        <w:t>DAC</w:t>
      </w:r>
      <w:r w:rsidRPr="007F001C">
        <w:t>阈值</w:t>
      </w:r>
      <w:r w:rsidR="000F768C" w:rsidRPr="007F001C">
        <w:t>的</w:t>
      </w:r>
      <w:r w:rsidRPr="007F001C">
        <w:t>设置过程中，</w:t>
      </w:r>
      <w:r w:rsidRPr="007F001C">
        <w:t>DAC</w:t>
      </w:r>
      <w:r w:rsidRPr="007F001C">
        <w:t>码值越大，</w:t>
      </w:r>
      <w:r w:rsidRPr="007F001C">
        <w:t>DAC</w:t>
      </w:r>
      <w:r w:rsidRPr="007F001C">
        <w:t>输出电压越大，对于</w:t>
      </w:r>
      <w:r w:rsidRPr="007F001C">
        <w:t>shaper</w:t>
      </w:r>
      <w:r w:rsidR="00AC3433" w:rsidRPr="007F001C">
        <w:t>输出</w:t>
      </w:r>
      <w:r w:rsidRPr="007F001C">
        <w:t>波形来说越容易触发，因此阈越低。</w:t>
      </w:r>
      <w:r w:rsidR="00AC3433" w:rsidRPr="007F001C">
        <w:t>如图</w:t>
      </w:r>
      <w:r w:rsidR="00AC3433" w:rsidRPr="007F001C">
        <w:rPr>
          <w:rFonts w:hint="eastAsia"/>
        </w:rPr>
        <w:t>5-1-10</w:t>
      </w:r>
      <w:r w:rsidR="00AC3433" w:rsidRPr="007F001C">
        <w:rPr>
          <w:rFonts w:hint="eastAsia"/>
        </w:rPr>
        <w:t>所示为鉴别器的工作原理。</w:t>
      </w:r>
    </w:p>
    <w:p w:rsidR="002C7F35" w:rsidRPr="007F001C" w:rsidRDefault="00444C7A" w:rsidP="00444C7A">
      <w:pPr>
        <w:rPr>
          <w:rFonts w:ascii="Times New Roman" w:hAnsi="Times New Roman"/>
        </w:rPr>
      </w:pPr>
      <w:r w:rsidRPr="007F001C">
        <w:rPr>
          <w:rFonts w:ascii="Times New Roman" w:hAnsi="Times New Roman"/>
        </w:rPr>
        <w:object w:dxaOrig="3766" w:dyaOrig="1290">
          <v:shape id="_x0000_i1048" type="#_x0000_t75" style="width:175.25pt;height:60.45pt" o:ole="">
            <v:imagedata r:id="rId219" o:title=""/>
          </v:shape>
          <o:OLEObject Type="Embed" ProgID="Visio.Drawing.15" ShapeID="_x0000_i1048" DrawAspect="Content" ObjectID="_1582700788" r:id="rId220"/>
        </w:object>
      </w:r>
      <w:r w:rsidR="00CB767F" w:rsidRPr="007F001C">
        <w:rPr>
          <w:rFonts w:ascii="Times New Roman" w:hAnsi="Times New Roman"/>
          <w:noProof/>
        </w:rPr>
        <w:drawing>
          <wp:inline distT="0" distB="0" distL="0" distR="0" wp14:anchorId="184EFD1E" wp14:editId="3A79BED1">
            <wp:extent cx="2896290" cy="791545"/>
            <wp:effectExtent l="0" t="0" r="0" b="889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938094" cy="802970"/>
                    </a:xfrm>
                    <a:prstGeom prst="rect">
                      <a:avLst/>
                    </a:prstGeom>
                  </pic:spPr>
                </pic:pic>
              </a:graphicData>
            </a:graphic>
          </wp:inline>
        </w:drawing>
      </w:r>
    </w:p>
    <w:p w:rsidR="00AC3433" w:rsidRPr="007F001C" w:rsidRDefault="00AC3433" w:rsidP="004C6F57">
      <w:pPr>
        <w:pStyle w:val="a7"/>
        <w:jc w:val="center"/>
      </w:pPr>
      <w:r w:rsidRPr="007F001C">
        <w:t>图</w:t>
      </w:r>
      <w:r w:rsidRPr="007F001C">
        <w:rPr>
          <w:rFonts w:hint="eastAsia"/>
        </w:rPr>
        <w:t xml:space="preserve">5-1-10 </w:t>
      </w:r>
      <w:r w:rsidRPr="007F001C">
        <w:rPr>
          <w:rFonts w:hint="eastAsia"/>
        </w:rPr>
        <w:t>阈值设置与触发产生</w:t>
      </w:r>
    </w:p>
    <w:p w:rsidR="000F768C" w:rsidRPr="007F001C" w:rsidRDefault="000F768C" w:rsidP="004C6F57">
      <w:pPr>
        <w:pStyle w:val="200"/>
        <w:ind w:firstLine="480"/>
      </w:pPr>
      <w:r w:rsidRPr="007F001C">
        <w:t>通过在电荷注入板上相应的通道焊接不同的电容，对于同一个负阶跃信号则对应不同的大小的电荷注入，</w:t>
      </w:r>
      <w:r w:rsidRPr="007F001C">
        <w:rPr>
          <w:rFonts w:hint="eastAsia"/>
        </w:rPr>
        <w:t>3</w:t>
      </w:r>
      <w:r w:rsidRPr="007F001C">
        <w:rPr>
          <w:rFonts w:hint="eastAsia"/>
        </w:rPr>
        <w:t>个</w:t>
      </w:r>
      <w:r w:rsidRPr="007F001C">
        <w:rPr>
          <w:rFonts w:hint="eastAsia"/>
        </w:rPr>
        <w:t>DAC</w:t>
      </w:r>
      <w:r w:rsidRPr="007F001C">
        <w:rPr>
          <w:rFonts w:hint="eastAsia"/>
        </w:rPr>
        <w:t>阈值设置呈现一定的梯度，总的原则是依次让</w:t>
      </w:r>
      <w:r w:rsidRPr="007F001C">
        <w:rPr>
          <w:rFonts w:hint="eastAsia"/>
        </w:rPr>
        <w:t>DAC</w:t>
      </w:r>
      <w:r w:rsidRPr="007F001C">
        <w:t>0</w:t>
      </w:r>
      <w:r w:rsidRPr="007F001C">
        <w:t>、</w:t>
      </w:r>
      <w:r w:rsidRPr="007F001C">
        <w:t>DAC1</w:t>
      </w:r>
      <w:r w:rsidRPr="007F001C">
        <w:t>、</w:t>
      </w:r>
      <w:r w:rsidRPr="007F001C">
        <w:t>DAC2</w:t>
      </w:r>
      <w:r w:rsidRPr="007F001C">
        <w:t>过阈值，因此</w:t>
      </w:r>
      <w:r w:rsidRPr="007F001C">
        <w:t>DAC0</w:t>
      </w:r>
      <w:r w:rsidRPr="007F001C">
        <w:t>对应的</w:t>
      </w:r>
      <w:r w:rsidRPr="007F001C">
        <w:t>DAC</w:t>
      </w:r>
      <w:r w:rsidRPr="007F001C">
        <w:t>码值最大，</w:t>
      </w:r>
      <w:r w:rsidRPr="007F001C">
        <w:t>DAC2</w:t>
      </w:r>
      <w:r w:rsidRPr="007F001C">
        <w:lastRenderedPageBreak/>
        <w:t>最小。</w:t>
      </w:r>
      <w:r w:rsidR="00BF1B41" w:rsidRPr="007F001C">
        <w:t>如图</w:t>
      </w:r>
      <w:r w:rsidR="00BF1B41" w:rsidRPr="007F001C">
        <w:rPr>
          <w:rFonts w:hint="eastAsia"/>
        </w:rPr>
        <w:t>5-1-11</w:t>
      </w:r>
      <w:r w:rsidR="00BF1B41" w:rsidRPr="007F001C">
        <w:t>所示，为一片</w:t>
      </w:r>
      <w:r w:rsidR="00BF1B41" w:rsidRPr="007F001C">
        <w:t>ASIC 64</w:t>
      </w:r>
      <w:r w:rsidR="00BF1B41" w:rsidRPr="007F001C">
        <w:t>个通道击中示意图，颜色深浅代表过阈的大小。</w:t>
      </w:r>
    </w:p>
    <w:p w:rsidR="00AC3433" w:rsidRPr="007F001C" w:rsidRDefault="00BF1B41" w:rsidP="00BF1B41">
      <w:pPr>
        <w:jc w:val="center"/>
        <w:rPr>
          <w:rFonts w:ascii="Times New Roman" w:hAnsi="Times New Roman"/>
        </w:rPr>
      </w:pPr>
      <w:r w:rsidRPr="007F001C">
        <w:rPr>
          <w:rFonts w:ascii="Times New Roman" w:hAnsi="Times New Roman"/>
          <w:noProof/>
        </w:rPr>
        <w:drawing>
          <wp:inline distT="0" distB="0" distL="0" distR="0">
            <wp:extent cx="3159230" cy="2368764"/>
            <wp:effectExtent l="0" t="0" r="3175" b="0"/>
            <wp:docPr id="499" name="图片 499" descr="D:\Matlab_workspace\SDHCAL\PColor\matlabDemo20170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Matlab_workspace\SDHCAL\PColor\matlabDemo20170223.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174888" cy="2380504"/>
                    </a:xfrm>
                    <a:prstGeom prst="rect">
                      <a:avLst/>
                    </a:prstGeom>
                    <a:noFill/>
                    <a:ln>
                      <a:noFill/>
                    </a:ln>
                  </pic:spPr>
                </pic:pic>
              </a:graphicData>
            </a:graphic>
          </wp:inline>
        </w:drawing>
      </w:r>
    </w:p>
    <w:p w:rsidR="00AE4F0D" w:rsidRPr="007F001C" w:rsidRDefault="00BF1B41" w:rsidP="004C6F57">
      <w:pPr>
        <w:pStyle w:val="a7"/>
        <w:jc w:val="center"/>
      </w:pPr>
      <w:r w:rsidRPr="007F001C">
        <w:t>图</w:t>
      </w:r>
      <w:r w:rsidRPr="007F001C">
        <w:rPr>
          <w:rFonts w:hint="eastAsia"/>
        </w:rPr>
        <w:t>5-</w:t>
      </w:r>
      <w:r w:rsidRPr="007F001C">
        <w:t>1-11 64</w:t>
      </w:r>
      <w:r w:rsidRPr="007F001C">
        <w:t>通道二维击中示意图</w:t>
      </w:r>
    </w:p>
    <w:p w:rsidR="00AE4F0D" w:rsidRPr="007F001C" w:rsidRDefault="004F58FF" w:rsidP="004F58FF">
      <w:pPr>
        <w:pStyle w:val="3"/>
      </w:pPr>
      <w:bookmarkStart w:id="159" w:name="_Toc482042260"/>
      <w:r>
        <w:t xml:space="preserve">5.1.6 </w:t>
      </w:r>
      <w:r w:rsidR="00AE4F0D" w:rsidRPr="007F001C">
        <w:t>S</w:t>
      </w:r>
      <w:r w:rsidR="00AE4F0D" w:rsidRPr="007F001C">
        <w:t>曲线</w:t>
      </w:r>
      <w:r w:rsidR="009877AB" w:rsidRPr="007F001C">
        <w:t>（</w:t>
      </w:r>
      <w:r w:rsidR="009877AB" w:rsidRPr="007F001C">
        <w:t>S</w:t>
      </w:r>
      <w:r w:rsidR="002B20F5">
        <w:t>-</w:t>
      </w:r>
      <w:r w:rsidR="009877AB" w:rsidRPr="007F001C">
        <w:t>curve</w:t>
      </w:r>
      <w:r w:rsidR="009877AB" w:rsidRPr="007F001C">
        <w:t>）</w:t>
      </w:r>
      <w:r w:rsidR="00AE4F0D" w:rsidRPr="007F001C">
        <w:t>测试</w:t>
      </w:r>
      <w:bookmarkEnd w:id="159"/>
    </w:p>
    <w:p w:rsidR="00BF6A53" w:rsidRPr="007F001C" w:rsidRDefault="00AE4F0D" w:rsidP="004C6F57">
      <w:pPr>
        <w:pStyle w:val="200"/>
        <w:ind w:firstLine="480"/>
      </w:pPr>
      <w:r w:rsidRPr="007F001C">
        <w:t>对于像</w:t>
      </w:r>
      <w:r w:rsidRPr="007F001C">
        <w:t>Microroc</w:t>
      </w:r>
      <w:r w:rsidRPr="007F001C">
        <w:t>这种过阈值数字读出</w:t>
      </w:r>
      <w:r w:rsidRPr="007F001C">
        <w:t>AISC</w:t>
      </w:r>
      <w:r w:rsidRPr="007F001C">
        <w:t>，一个根本性的问题就是如何精确设置阈值</w:t>
      </w:r>
      <w:r w:rsidR="00C80951" w:rsidRPr="007F001C">
        <w:t>，使得用一个阈值对应的电荷量去评估输入的实际电荷量而不至于</w:t>
      </w:r>
      <w:r w:rsidR="00C80951" w:rsidRPr="007F001C">
        <w:t>“</w:t>
      </w:r>
      <w:r w:rsidR="00C80951" w:rsidRPr="007F001C">
        <w:t>有失偏颇</w:t>
      </w:r>
      <w:r w:rsidR="00C80951" w:rsidRPr="007F001C">
        <w:t>”</w:t>
      </w:r>
      <w:r w:rsidR="00C80951" w:rsidRPr="007F001C">
        <w:t>。</w:t>
      </w:r>
      <w:r w:rsidR="00F221CD" w:rsidRPr="007F001C">
        <w:t>S</w:t>
      </w:r>
      <w:r w:rsidR="004061A4" w:rsidRPr="007F001C">
        <w:t>-curve</w:t>
      </w:r>
      <w:r w:rsidR="00F221CD" w:rsidRPr="007F001C">
        <w:t>就是用来</w:t>
      </w:r>
      <w:r w:rsidR="009877AB" w:rsidRPr="007F001C">
        <w:t>测试在不同电荷输入的情况下，</w:t>
      </w:r>
      <w:r w:rsidR="009877AB" w:rsidRPr="007F001C">
        <w:t>DAC</w:t>
      </w:r>
      <w:r w:rsidR="004061A4" w:rsidRPr="007F001C">
        <w:t>码</w:t>
      </w:r>
      <w:r w:rsidR="009877AB" w:rsidRPr="007F001C">
        <w:t>值与触发率的关系，从触发率曲线确定</w:t>
      </w:r>
      <w:r w:rsidR="009877AB" w:rsidRPr="007F001C">
        <w:t>DAC</w:t>
      </w:r>
      <w:r w:rsidR="009877AB" w:rsidRPr="007F001C">
        <w:t>阈值</w:t>
      </w:r>
      <w:r w:rsidR="00BE1D47" w:rsidRPr="007F001C">
        <w:t>，通常取</w:t>
      </w:r>
      <w:r w:rsidR="00BE1D47" w:rsidRPr="007F001C">
        <w:rPr>
          <w:rFonts w:hint="eastAsia"/>
        </w:rPr>
        <w:t>50%</w:t>
      </w:r>
      <w:r w:rsidR="00BE1D47" w:rsidRPr="007F001C">
        <w:rPr>
          <w:rFonts w:hint="eastAsia"/>
        </w:rPr>
        <w:t>触发率对应的</w:t>
      </w:r>
      <w:r w:rsidR="00BE1D47" w:rsidRPr="007F001C">
        <w:rPr>
          <w:rFonts w:hint="eastAsia"/>
        </w:rPr>
        <w:t>DAC</w:t>
      </w:r>
      <w:r w:rsidR="00BE1D47" w:rsidRPr="007F001C">
        <w:rPr>
          <w:rFonts w:hint="eastAsia"/>
        </w:rPr>
        <w:t>码值为阈值</w:t>
      </w:r>
      <w:r w:rsidR="009877AB" w:rsidRPr="007F001C">
        <w:t>。</w:t>
      </w:r>
      <w:r w:rsidR="004061A4" w:rsidRPr="007F001C">
        <w:t>S-curve</w:t>
      </w:r>
      <w:r w:rsidR="004061A4" w:rsidRPr="007F001C">
        <w:t>测试的基本原理：对于某个通道的某个阈值</w:t>
      </w:r>
      <w:r w:rsidR="004061A4" w:rsidRPr="007F001C">
        <w:t>DAC</w:t>
      </w:r>
      <w:r w:rsidR="004061A4" w:rsidRPr="007F001C">
        <w:t>来说，计数注入特定电荷量的次数</w:t>
      </w:r>
      <w:r w:rsidR="00BF6A53" w:rsidRPr="007F001C">
        <w:t>（如</w:t>
      </w:r>
      <w:r w:rsidR="00BF6A53" w:rsidRPr="007F001C">
        <w:rPr>
          <w:rFonts w:hint="eastAsia"/>
        </w:rPr>
        <w:t>1000</w:t>
      </w:r>
      <w:r w:rsidR="00BF6A53" w:rsidRPr="007F001C">
        <w:rPr>
          <w:rFonts w:hint="eastAsia"/>
        </w:rPr>
        <w:t>次</w:t>
      </w:r>
      <w:r w:rsidR="00BF6A53" w:rsidRPr="007F001C">
        <w:t>）</w:t>
      </w:r>
      <w:r w:rsidR="004061A4" w:rsidRPr="007F001C">
        <w:t>，同时记录下产生触发的次数，计数完成后增加</w:t>
      </w:r>
      <w:r w:rsidR="004061A4" w:rsidRPr="007F001C">
        <w:t>DAC</w:t>
      </w:r>
      <w:r w:rsidR="004061A4" w:rsidRPr="007F001C">
        <w:t>码值重新计数，直到扫完整个</w:t>
      </w:r>
      <w:r w:rsidR="004061A4" w:rsidRPr="007F001C">
        <w:t>DAC</w:t>
      </w:r>
      <w:r w:rsidR="004061A4" w:rsidRPr="007F001C">
        <w:t>动态范围。每个</w:t>
      </w:r>
      <w:r w:rsidR="004061A4" w:rsidRPr="007F001C">
        <w:t>DAC</w:t>
      </w:r>
      <w:r w:rsidR="004061A4" w:rsidRPr="007F001C">
        <w:t>码对应触发计数与注入电荷计数相除，就获得一条该通道这个</w:t>
      </w:r>
      <w:r w:rsidR="004061A4" w:rsidRPr="007F001C">
        <w:t>DAC</w:t>
      </w:r>
      <w:r w:rsidR="004061A4" w:rsidRPr="007F001C">
        <w:t>在特定电荷量下</w:t>
      </w:r>
      <w:r w:rsidR="004061A4" w:rsidRPr="007F001C">
        <w:t>DAC</w:t>
      </w:r>
      <w:r w:rsidR="004061A4" w:rsidRPr="007F001C">
        <w:t>码与触发率的曲线，该曲线呈现</w:t>
      </w:r>
      <w:r w:rsidR="004061A4" w:rsidRPr="007F001C">
        <w:t>“S”</w:t>
      </w:r>
      <w:r w:rsidR="004061A4" w:rsidRPr="007F001C">
        <w:t>型，</w:t>
      </w:r>
      <w:r w:rsidR="00BF73B0" w:rsidRPr="007F001C">
        <w:t>故</w:t>
      </w:r>
      <w:r w:rsidR="004061A4" w:rsidRPr="007F001C">
        <w:t>称</w:t>
      </w:r>
      <w:r w:rsidR="004061A4" w:rsidRPr="007F001C">
        <w:t>S</w:t>
      </w:r>
      <w:r w:rsidR="004061A4" w:rsidRPr="007F001C">
        <w:t>曲线。</w:t>
      </w:r>
      <w:r w:rsidR="00311492" w:rsidRPr="007F001C">
        <w:rPr>
          <w:rFonts w:hint="eastAsia"/>
        </w:rPr>
        <w:t>S</w:t>
      </w:r>
      <w:r w:rsidR="00311492" w:rsidRPr="007F001C">
        <w:rPr>
          <w:rFonts w:hint="eastAsia"/>
        </w:rPr>
        <w:t>曲线的步骤</w:t>
      </w:r>
      <w:r w:rsidR="00C05E94" w:rsidRPr="007F001C">
        <w:t>如下</w:t>
      </w:r>
      <w:r w:rsidR="00311492" w:rsidRPr="007F001C">
        <w:rPr>
          <w:rFonts w:hint="eastAsia"/>
        </w:rPr>
        <w:t>：</w:t>
      </w:r>
    </w:p>
    <w:p w:rsidR="00BF6A53" w:rsidRPr="007F001C" w:rsidRDefault="00311492" w:rsidP="00770EC1">
      <w:pPr>
        <w:pStyle w:val="200"/>
        <w:numPr>
          <w:ilvl w:val="0"/>
          <w:numId w:val="40"/>
        </w:numPr>
        <w:ind w:firstLineChars="0"/>
      </w:pPr>
      <w:r w:rsidRPr="007F001C">
        <w:t>SC</w:t>
      </w:r>
      <w:r w:rsidRPr="007F001C">
        <w:t>参数</w:t>
      </w:r>
      <w:r w:rsidR="00BF6A53" w:rsidRPr="007F001C">
        <w:t>设置：</w:t>
      </w:r>
      <w:r w:rsidR="00BF6A53" w:rsidRPr="007F001C">
        <w:rPr>
          <w:rFonts w:hint="eastAsia"/>
        </w:rPr>
        <w:t>（</w:t>
      </w:r>
      <w:r w:rsidR="00BF6A53" w:rsidRPr="007F001C">
        <w:rPr>
          <w:rFonts w:hint="eastAsia"/>
        </w:rPr>
        <w:t>575</w:t>
      </w:r>
      <w:r w:rsidR="00BF6A53" w:rsidRPr="007F001C">
        <w:rPr>
          <w:rFonts w:hint="eastAsia"/>
        </w:rPr>
        <w:t>）</w:t>
      </w:r>
      <w:r w:rsidRPr="007F001C">
        <w:rPr>
          <w:rFonts w:hint="eastAsia"/>
        </w:rPr>
        <w:t xml:space="preserve">Dis_or_NOR </w:t>
      </w:r>
      <w:r w:rsidRPr="007F001C">
        <w:t>= 1</w:t>
      </w:r>
      <w:r w:rsidRPr="007F001C">
        <w:t>，使得</w:t>
      </w:r>
      <w:r w:rsidRPr="007F001C">
        <w:t>out_trig0~2</w:t>
      </w:r>
      <w:r w:rsidRPr="007F001C">
        <w:t>为</w:t>
      </w:r>
      <w:r w:rsidRPr="007F001C">
        <w:rPr>
          <w:rFonts w:hint="eastAsia"/>
        </w:rPr>
        <w:t>64</w:t>
      </w:r>
      <w:r w:rsidRPr="007F001C">
        <w:rPr>
          <w:rFonts w:hint="eastAsia"/>
        </w:rPr>
        <w:t>通道对应比较器</w:t>
      </w:r>
      <w:r w:rsidRPr="007F001C">
        <w:rPr>
          <w:rFonts w:hint="eastAsia"/>
        </w:rPr>
        <w:t>OR</w:t>
      </w:r>
      <w:r w:rsidR="00BF6A53" w:rsidRPr="007F001C">
        <w:rPr>
          <w:rFonts w:hint="eastAsia"/>
        </w:rPr>
        <w:t>之后的输出；（</w:t>
      </w:r>
      <w:r w:rsidR="00BF6A53" w:rsidRPr="007F001C">
        <w:rPr>
          <w:rFonts w:hint="eastAsia"/>
        </w:rPr>
        <w:t>577</w:t>
      </w:r>
      <w:r w:rsidR="00BF6A53" w:rsidRPr="007F001C">
        <w:rPr>
          <w:rFonts w:hint="eastAsia"/>
        </w:rPr>
        <w:t>）</w:t>
      </w:r>
      <w:r w:rsidRPr="007F001C">
        <w:t>Raz_chn_int = 0</w:t>
      </w:r>
      <w:r w:rsidRPr="007F001C">
        <w:t>，</w:t>
      </w:r>
      <w:r w:rsidR="00BF6A53" w:rsidRPr="007F001C">
        <w:t>（</w:t>
      </w:r>
      <w:r w:rsidR="00BF6A53" w:rsidRPr="007F001C">
        <w:rPr>
          <w:rFonts w:hint="eastAsia"/>
        </w:rPr>
        <w:t>578</w:t>
      </w:r>
      <w:r w:rsidR="00BF6A53" w:rsidRPr="007F001C">
        <w:t>）</w:t>
      </w:r>
      <w:r w:rsidRPr="007F001C">
        <w:rPr>
          <w:rFonts w:hint="eastAsia"/>
        </w:rPr>
        <w:t>Raz</w:t>
      </w:r>
      <w:r w:rsidRPr="007F001C">
        <w:t>_chn_ext</w:t>
      </w:r>
      <w:r w:rsidR="00BF6A53" w:rsidRPr="007F001C">
        <w:t xml:space="preserve"> </w:t>
      </w:r>
      <w:r w:rsidRPr="007F001C">
        <w:t>=</w:t>
      </w:r>
      <w:r w:rsidR="00BF6A53" w:rsidRPr="007F001C">
        <w:t xml:space="preserve"> </w:t>
      </w:r>
      <w:r w:rsidRPr="007F001C">
        <w:t>1</w:t>
      </w:r>
      <w:r w:rsidR="00BF6A53" w:rsidRPr="007F001C">
        <w:t>，关闭内部</w:t>
      </w:r>
      <w:r w:rsidR="00BF6A53" w:rsidRPr="007F001C">
        <w:t>Raz</w:t>
      </w:r>
      <w:r w:rsidR="00BF6A53" w:rsidRPr="007F001C">
        <w:t>功能</w:t>
      </w:r>
      <w:r w:rsidRPr="007F001C">
        <w:t>，使用外部产生一定宽度的</w:t>
      </w:r>
      <w:r w:rsidR="00BF6A53" w:rsidRPr="007F001C">
        <w:t>Raz</w:t>
      </w:r>
      <w:r w:rsidRPr="007F001C">
        <w:t>信号</w:t>
      </w:r>
      <w:r w:rsidR="00BF6A53" w:rsidRPr="007F001C">
        <w:t>来</w:t>
      </w:r>
      <w:r w:rsidRPr="007F001C">
        <w:t>使触发复位</w:t>
      </w:r>
      <w:r w:rsidR="00BF6A53" w:rsidRPr="007F001C">
        <w:t>，外部</w:t>
      </w:r>
      <w:r w:rsidR="00BF6A53" w:rsidRPr="007F001C">
        <w:t>Raz</w:t>
      </w:r>
      <w:r w:rsidR="00BF6A53" w:rsidRPr="007F001C">
        <w:t>信号的产生时刻与宽度均可通过上位机可调；（</w:t>
      </w:r>
      <w:r w:rsidR="00BF6A53" w:rsidRPr="007F001C">
        <w:rPr>
          <w:rFonts w:hint="eastAsia"/>
        </w:rPr>
        <w:t>336</w:t>
      </w:r>
      <w:r w:rsidR="00BF6A53" w:rsidRPr="007F001C">
        <w:t>）</w:t>
      </w:r>
      <w:r w:rsidRPr="007F001C">
        <w:rPr>
          <w:rFonts w:hint="eastAsia"/>
        </w:rPr>
        <w:t>RS_or_Discri =1</w:t>
      </w:r>
      <w:r w:rsidRPr="007F001C">
        <w:rPr>
          <w:rFonts w:hint="eastAsia"/>
        </w:rPr>
        <w:t>，选择</w:t>
      </w:r>
      <w:r w:rsidRPr="007F001C">
        <w:rPr>
          <w:rFonts w:hint="eastAsia"/>
        </w:rPr>
        <w:t>RS</w:t>
      </w:r>
      <w:r w:rsidRPr="007F001C">
        <w:rPr>
          <w:rFonts w:hint="eastAsia"/>
        </w:rPr>
        <w:t>模式</w:t>
      </w:r>
      <w:r w:rsidR="00BF6A53" w:rsidRPr="007F001C">
        <w:rPr>
          <w:rFonts w:hint="eastAsia"/>
        </w:rPr>
        <w:t>。</w:t>
      </w:r>
    </w:p>
    <w:p w:rsidR="00311492" w:rsidRPr="007F001C" w:rsidRDefault="00BF6A53" w:rsidP="00770EC1">
      <w:pPr>
        <w:pStyle w:val="200"/>
        <w:numPr>
          <w:ilvl w:val="0"/>
          <w:numId w:val="40"/>
        </w:numPr>
        <w:ind w:firstLineChars="0"/>
      </w:pPr>
      <w:r w:rsidRPr="007F001C">
        <w:t>信号源（</w:t>
      </w:r>
      <w:r w:rsidRPr="007F001C">
        <w:t>AFG3252</w:t>
      </w:r>
      <w:r w:rsidRPr="007F001C">
        <w:t>）</w:t>
      </w:r>
      <w:r w:rsidR="00311492" w:rsidRPr="007F001C">
        <w:t>一个通道用于产生</w:t>
      </w:r>
      <w:bookmarkStart w:id="160" w:name="OLE_LINK72"/>
      <w:r w:rsidR="00311492" w:rsidRPr="007F001C">
        <w:t>负阶跃信号</w:t>
      </w:r>
      <w:bookmarkEnd w:id="160"/>
      <w:r w:rsidR="00311492" w:rsidRPr="007F001C">
        <w:t>将电荷注入到</w:t>
      </w:r>
      <w:r w:rsidR="00311492" w:rsidRPr="007F001C">
        <w:t>ASIC</w:t>
      </w:r>
      <w:r w:rsidR="00311492" w:rsidRPr="007F001C">
        <w:t>某一个通道，另一个通道产生与该阶跃信号相同频率的</w:t>
      </w:r>
      <w:r w:rsidR="00311492" w:rsidRPr="007F001C">
        <w:t>TTL</w:t>
      </w:r>
      <w:r w:rsidR="00311492" w:rsidRPr="007F001C">
        <w:t>脉冲输入到</w:t>
      </w:r>
      <w:r w:rsidRPr="007F001C">
        <w:t>DIF</w:t>
      </w:r>
      <w:r w:rsidR="00311492" w:rsidRPr="007F001C">
        <w:t>中</w:t>
      </w:r>
      <w:r w:rsidRPr="007F001C">
        <w:t>进行计数</w:t>
      </w:r>
      <w:r w:rsidR="00311492" w:rsidRPr="007F001C">
        <w:t>，两个通道的相位和频率保持一致</w:t>
      </w:r>
      <w:r w:rsidR="00C05E94" w:rsidRPr="007F001C">
        <w:rPr>
          <w:rFonts w:hint="eastAsia"/>
        </w:rPr>
        <w:t>（</w:t>
      </w:r>
      <w:r w:rsidR="00C05E94" w:rsidRPr="007F001C">
        <w:rPr>
          <w:rFonts w:hint="eastAsia"/>
        </w:rPr>
        <w:t>10</w:t>
      </w:r>
      <w:r w:rsidR="00C05E94" w:rsidRPr="007F001C">
        <w:t xml:space="preserve"> KHz-100 KHz</w:t>
      </w:r>
      <w:r w:rsidR="00C05E94" w:rsidRPr="007F001C">
        <w:rPr>
          <w:rFonts w:hint="eastAsia"/>
        </w:rPr>
        <w:t>）</w:t>
      </w:r>
      <w:r w:rsidR="00311492" w:rsidRPr="007F001C">
        <w:t>。注入的电荷同时开始计数</w:t>
      </w:r>
      <w:r w:rsidR="00C05E94" w:rsidRPr="007F001C">
        <w:rPr>
          <w:rFonts w:hint="eastAsia"/>
        </w:rPr>
        <w:t>，</w:t>
      </w:r>
      <w:r w:rsidR="00C05E94" w:rsidRPr="007F001C">
        <w:t>因此</w:t>
      </w:r>
      <w:r w:rsidR="00C05E94" w:rsidRPr="007F001C">
        <w:rPr>
          <w:rFonts w:hint="eastAsia"/>
        </w:rPr>
        <w:t>负</w:t>
      </w:r>
      <w:r w:rsidR="00C05E94" w:rsidRPr="007F001C">
        <w:t>阶跃信号的下降沿与</w:t>
      </w:r>
      <w:r w:rsidR="00C05E94" w:rsidRPr="007F001C">
        <w:t>TTL</w:t>
      </w:r>
      <w:r w:rsidR="00C05E94" w:rsidRPr="007F001C">
        <w:t>脉冲的上升沿对齐</w:t>
      </w:r>
      <w:r w:rsidRPr="007F001C">
        <w:t>。</w:t>
      </w:r>
    </w:p>
    <w:p w:rsidR="00BF6A53" w:rsidRPr="007F001C" w:rsidRDefault="00BF6A53" w:rsidP="00770EC1">
      <w:pPr>
        <w:pStyle w:val="200"/>
        <w:numPr>
          <w:ilvl w:val="0"/>
          <w:numId w:val="40"/>
        </w:numPr>
        <w:ind w:firstLineChars="0"/>
      </w:pPr>
      <w:r w:rsidRPr="007F001C">
        <w:lastRenderedPageBreak/>
        <w:t>记录输入脉冲的个数，</w:t>
      </w:r>
      <w:r w:rsidR="00397B13" w:rsidRPr="007F001C">
        <w:t>FPG</w:t>
      </w:r>
      <w:r w:rsidRPr="007F001C">
        <w:t>A</w:t>
      </w:r>
      <w:r w:rsidRPr="007F001C">
        <w:t>每一个阈值比较器输出的脉冲个数，同时记录</w:t>
      </w:r>
      <w:r w:rsidRPr="007F001C">
        <w:t>DAC</w:t>
      </w:r>
      <w:r w:rsidRPr="007F001C">
        <w:t>码值。</w:t>
      </w:r>
    </w:p>
    <w:p w:rsidR="00BF6A53" w:rsidRPr="007F001C" w:rsidRDefault="00BF6A53" w:rsidP="00770EC1">
      <w:pPr>
        <w:pStyle w:val="200"/>
        <w:numPr>
          <w:ilvl w:val="0"/>
          <w:numId w:val="40"/>
        </w:numPr>
        <w:ind w:firstLineChars="0"/>
      </w:pPr>
      <w:r w:rsidRPr="007F001C">
        <w:t>扫描</w:t>
      </w:r>
      <w:r w:rsidRPr="007F001C">
        <w:rPr>
          <w:rFonts w:hint="eastAsia"/>
        </w:rPr>
        <w:t>10-bit</w:t>
      </w:r>
      <w:r w:rsidRPr="007F001C">
        <w:t xml:space="preserve"> DAC</w:t>
      </w:r>
      <w:r w:rsidRPr="007F001C">
        <w:t>，从</w:t>
      </w:r>
      <w:r w:rsidRPr="007F001C">
        <w:t>0~1023</w:t>
      </w:r>
      <w:r w:rsidRPr="007F001C">
        <w:t>。</w:t>
      </w:r>
    </w:p>
    <w:p w:rsidR="00C05E94" w:rsidRPr="007F001C" w:rsidRDefault="00C05E94" w:rsidP="00931FC0">
      <w:pPr>
        <w:pStyle w:val="200"/>
        <w:ind w:firstLine="480"/>
      </w:pPr>
      <w:r w:rsidRPr="007F001C">
        <w:t>在</w:t>
      </w:r>
      <w:r w:rsidR="00311492" w:rsidRPr="007F001C">
        <w:t>S</w:t>
      </w:r>
      <w:r w:rsidR="00311492" w:rsidRPr="007F001C">
        <w:t>曲线</w:t>
      </w:r>
      <w:r w:rsidRPr="007F001C">
        <w:rPr>
          <w:rFonts w:hint="eastAsia"/>
        </w:rPr>
        <w:t>的测试中</w:t>
      </w:r>
      <w:r w:rsidRPr="007F001C">
        <w:t>有两种模式，一种是单个通道</w:t>
      </w:r>
      <w:r w:rsidRPr="007F001C">
        <w:t>S</w:t>
      </w:r>
      <w:r w:rsidRPr="007F001C">
        <w:t>曲线测试，另一种为</w:t>
      </w:r>
      <w:r w:rsidRPr="007F001C">
        <w:rPr>
          <w:rFonts w:hint="eastAsia"/>
        </w:rPr>
        <w:t>6</w:t>
      </w:r>
      <w:r w:rsidRPr="007F001C">
        <w:t>4</w:t>
      </w:r>
      <w:r w:rsidRPr="007F001C">
        <w:t>通道自动化测试。电荷既可以通过模拟输入管脚也可以通过刻度专用管脚（</w:t>
      </w:r>
      <w:r w:rsidRPr="007F001C">
        <w:t>CTest</w:t>
      </w:r>
      <w:r w:rsidRPr="007F001C">
        <w:t>）注入</w:t>
      </w:r>
      <w:r w:rsidR="00D16D37" w:rsidRPr="007F001C">
        <w:t>，区别在于在单个通道测试时只需要改变</w:t>
      </w:r>
      <w:r w:rsidR="00D16D37" w:rsidRPr="007F001C">
        <w:t>DAC</w:t>
      </w:r>
      <w:r w:rsidR="00D16D37" w:rsidRPr="007F001C">
        <w:t>的码值，而自动化测试，需要屏蔽其他通道的</w:t>
      </w:r>
      <w:r w:rsidR="00D16D37" w:rsidRPr="007F001C">
        <w:t>trigger</w:t>
      </w:r>
      <w:r w:rsidR="00D16D37" w:rsidRPr="007F001C">
        <w:t>的输出</w:t>
      </w:r>
      <w:r w:rsidR="00EA1237" w:rsidRPr="007F001C">
        <w:rPr>
          <w:rFonts w:hint="eastAsia"/>
        </w:rPr>
        <w:t>，</w:t>
      </w:r>
      <w:r w:rsidR="00EA1237" w:rsidRPr="007F001C">
        <w:rPr>
          <w:rFonts w:hint="eastAsia"/>
        </w:rPr>
        <w:t>DIF</w:t>
      </w:r>
      <w:r w:rsidR="00EA1237" w:rsidRPr="007F001C">
        <w:t>和上位机软件集成了这两</w:t>
      </w:r>
      <w:r w:rsidR="00EA1237" w:rsidRPr="007F001C">
        <w:rPr>
          <w:rFonts w:hint="eastAsia"/>
        </w:rPr>
        <w:t>种</w:t>
      </w:r>
      <w:r w:rsidR="00341497" w:rsidRPr="007F001C">
        <w:rPr>
          <w:rFonts w:hint="eastAsia"/>
        </w:rPr>
        <w:t>测试</w:t>
      </w:r>
      <w:r w:rsidR="00EA1237" w:rsidRPr="007F001C">
        <w:rPr>
          <w:rFonts w:hint="eastAsia"/>
        </w:rPr>
        <w:t>模式</w:t>
      </w:r>
      <w:r w:rsidR="00D16D37" w:rsidRPr="007F001C">
        <w:t>。</w:t>
      </w:r>
    </w:p>
    <w:p w:rsidR="00341497" w:rsidRPr="007F001C" w:rsidRDefault="00341497" w:rsidP="00931FC0">
      <w:pPr>
        <w:pStyle w:val="200"/>
        <w:ind w:firstLine="480"/>
      </w:pPr>
      <w:r w:rsidRPr="007F001C">
        <w:t>如图</w:t>
      </w:r>
      <w:r w:rsidRPr="007F001C">
        <w:rPr>
          <w:rFonts w:hint="eastAsia"/>
        </w:rPr>
        <w:t>5-</w:t>
      </w:r>
      <w:r w:rsidRPr="007F001C">
        <w:t>1-12</w:t>
      </w:r>
      <w:r w:rsidRPr="007F001C">
        <w:t>（</w:t>
      </w:r>
      <w:r w:rsidRPr="007F001C">
        <w:t>a</w:t>
      </w:r>
      <w:r w:rsidRPr="007F001C">
        <w:t>）为</w:t>
      </w:r>
      <w:r w:rsidRPr="007F001C">
        <w:t>S</w:t>
      </w:r>
      <w:r w:rsidRPr="007F001C">
        <w:t>曲线测试框图，由信号源一路产生</w:t>
      </w:r>
      <w:r w:rsidR="00E65D57" w:rsidRPr="007F001C">
        <w:rPr>
          <w:rFonts w:hint="eastAsia"/>
        </w:rPr>
        <w:t>重复频率为</w:t>
      </w:r>
      <w:r w:rsidR="00E65D57" w:rsidRPr="007F001C">
        <w:rPr>
          <w:rFonts w:hint="eastAsia"/>
        </w:rPr>
        <w:t>100K</w:t>
      </w:r>
      <w:r w:rsidR="00E65D57" w:rsidRPr="007F001C">
        <w:t>Hz</w:t>
      </w:r>
      <w:r w:rsidRPr="007F001C">
        <w:t>负阶跃信号</w:t>
      </w:r>
      <w:r w:rsidR="00E65D57" w:rsidRPr="007F001C">
        <w:t>（上升沿：</w:t>
      </w:r>
      <w:r w:rsidR="00E65D57" w:rsidRPr="007F001C">
        <w:rPr>
          <w:rFonts w:hint="eastAsia"/>
        </w:rPr>
        <w:t>6</w:t>
      </w:r>
      <w:r w:rsidR="00E65D57" w:rsidRPr="007F001C">
        <w:t>μ</w:t>
      </w:r>
      <w:r w:rsidR="00E65D57" w:rsidRPr="007F001C">
        <w:rPr>
          <w:rFonts w:hint="eastAsia"/>
        </w:rPr>
        <w:t>s</w:t>
      </w:r>
      <w:r w:rsidR="00E65D57" w:rsidRPr="007F001C">
        <w:rPr>
          <w:rFonts w:hint="eastAsia"/>
        </w:rPr>
        <w:t>，下降沿：</w:t>
      </w:r>
      <w:r w:rsidR="00E65D57" w:rsidRPr="007F001C">
        <w:rPr>
          <w:rFonts w:hint="eastAsia"/>
        </w:rPr>
        <w:t>2.5ns</w:t>
      </w:r>
      <w:r w:rsidR="00E65D57" w:rsidRPr="007F001C">
        <w:t>）</w:t>
      </w:r>
      <w:r w:rsidRPr="007F001C">
        <w:t>向测试板注入电荷，另一路产生同频率的</w:t>
      </w:r>
      <w:r w:rsidRPr="007F001C">
        <w:t>TLL</w:t>
      </w:r>
      <w:r w:rsidRPr="007F001C">
        <w:t>信号</w:t>
      </w:r>
      <w:r w:rsidRPr="007F001C">
        <w:t>CLK_GEN_EXT</w:t>
      </w:r>
      <w:r w:rsidRPr="007F001C">
        <w:t>送入</w:t>
      </w:r>
      <w:r w:rsidRPr="007F001C">
        <w:t>DIF</w:t>
      </w:r>
      <w:r w:rsidRPr="007F001C">
        <w:t>中进行计数</w:t>
      </w:r>
      <w:r w:rsidR="00E65D57" w:rsidRPr="007F001C">
        <w:t>，阶跃信号下降沿与</w:t>
      </w:r>
      <w:r w:rsidR="00E65D57" w:rsidRPr="007F001C">
        <w:t>CLK_GEN_EXT</w:t>
      </w:r>
      <w:r w:rsidR="00E65D57" w:rsidRPr="007F001C">
        <w:t>信号对齐。</w:t>
      </w:r>
      <w:r w:rsidRPr="007F001C">
        <w:t>DIF</w:t>
      </w:r>
      <w:r w:rsidRPr="007F001C">
        <w:t>中</w:t>
      </w:r>
      <w:r w:rsidRPr="007F001C">
        <w:t>S</w:t>
      </w:r>
      <w:r w:rsidRPr="007F001C">
        <w:t>曲线测试模块时序图如</w:t>
      </w:r>
      <w:r w:rsidRPr="007F001C">
        <w:t>5-1-12</w:t>
      </w:r>
      <w:r w:rsidRPr="007F001C">
        <w:t>（</w:t>
      </w:r>
      <w:r w:rsidRPr="007F001C">
        <w:t>b</w:t>
      </w:r>
      <w:r w:rsidRPr="007F001C">
        <w:t>）所示。</w:t>
      </w:r>
    </w:p>
    <w:p w:rsidR="00EA1237" w:rsidRPr="007F001C" w:rsidRDefault="00EA1237" w:rsidP="00EA1237">
      <w:pPr>
        <w:ind w:firstLine="420"/>
        <w:jc w:val="center"/>
        <w:rPr>
          <w:rFonts w:ascii="Times New Roman" w:hAnsi="Times New Roman"/>
        </w:rPr>
      </w:pPr>
      <w:r w:rsidRPr="007F001C">
        <w:rPr>
          <w:rFonts w:ascii="Times New Roman" w:hAnsi="Times New Roman"/>
        </w:rPr>
        <w:object w:dxaOrig="8731" w:dyaOrig="3766">
          <v:shape id="_x0000_i1049" type="#_x0000_t75" style="width:298.85pt;height:128.4pt" o:ole="">
            <v:imagedata r:id="rId223" o:title=""/>
          </v:shape>
          <o:OLEObject Type="Embed" ProgID="Visio.Drawing.15" ShapeID="_x0000_i1049" DrawAspect="Content" ObjectID="_1582700789" r:id="rId224"/>
        </w:object>
      </w:r>
    </w:p>
    <w:p w:rsidR="00311492" w:rsidRPr="007F001C" w:rsidRDefault="00341497" w:rsidP="00931FC0">
      <w:pPr>
        <w:pStyle w:val="a7"/>
        <w:jc w:val="center"/>
      </w:pPr>
      <w:r w:rsidRPr="007F001C">
        <w:t>图</w:t>
      </w:r>
      <w:r w:rsidRPr="007F001C">
        <w:rPr>
          <w:rFonts w:hint="eastAsia"/>
        </w:rPr>
        <w:t>5-</w:t>
      </w:r>
      <w:r w:rsidRPr="007F001C">
        <w:t>1-12</w:t>
      </w:r>
      <w:r w:rsidRPr="007F001C">
        <w:t>（</w:t>
      </w:r>
      <w:r w:rsidRPr="007F001C">
        <w:t>a</w:t>
      </w:r>
      <w:r w:rsidRPr="007F001C">
        <w:t>）</w:t>
      </w:r>
      <w:r w:rsidRPr="007F001C">
        <w:t>S</w:t>
      </w:r>
      <w:r w:rsidRPr="007F001C">
        <w:t>曲线测试框图</w:t>
      </w:r>
    </w:p>
    <w:p w:rsidR="00BF6A53" w:rsidRPr="007F001C" w:rsidRDefault="00BF6A53" w:rsidP="00341497">
      <w:pPr>
        <w:jc w:val="center"/>
        <w:rPr>
          <w:rFonts w:ascii="Times New Roman" w:hAnsi="Times New Roman"/>
        </w:rPr>
      </w:pPr>
      <w:r w:rsidRPr="007F001C">
        <w:rPr>
          <w:rFonts w:ascii="Times New Roman" w:hAnsi="Times New Roman"/>
          <w:noProof/>
        </w:rPr>
        <w:drawing>
          <wp:inline distT="0" distB="0" distL="0" distR="0" wp14:anchorId="56424612" wp14:editId="291107F0">
            <wp:extent cx="3960956" cy="2692935"/>
            <wp:effectExtent l="0" t="0" r="1905"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963878" cy="2694921"/>
                    </a:xfrm>
                    <a:prstGeom prst="rect">
                      <a:avLst/>
                    </a:prstGeom>
                  </pic:spPr>
                </pic:pic>
              </a:graphicData>
            </a:graphic>
          </wp:inline>
        </w:drawing>
      </w:r>
    </w:p>
    <w:p w:rsidR="00341497" w:rsidRPr="007F001C" w:rsidRDefault="00341497" w:rsidP="00931FC0">
      <w:pPr>
        <w:pStyle w:val="a7"/>
        <w:jc w:val="center"/>
      </w:pPr>
      <w:r w:rsidRPr="007F001C">
        <w:t>图</w:t>
      </w:r>
      <w:r w:rsidRPr="007F001C">
        <w:rPr>
          <w:rFonts w:hint="eastAsia"/>
        </w:rPr>
        <w:t>5-</w:t>
      </w:r>
      <w:r w:rsidRPr="007F001C">
        <w:t>1-12</w:t>
      </w:r>
      <w:r w:rsidRPr="007F001C">
        <w:t>（</w:t>
      </w:r>
      <w:r w:rsidRPr="007F001C">
        <w:t>b</w:t>
      </w:r>
      <w:r w:rsidRPr="007F001C">
        <w:t>）</w:t>
      </w:r>
      <w:r w:rsidRPr="007F001C">
        <w:t>DIF FPGA</w:t>
      </w:r>
      <w:r w:rsidR="00EA4D6B" w:rsidRPr="007F001C">
        <w:t>内</w:t>
      </w:r>
      <w:r w:rsidR="00EA4D6B" w:rsidRPr="007F001C">
        <w:t>S</w:t>
      </w:r>
      <w:r w:rsidR="00EA4D6B" w:rsidRPr="007F001C">
        <w:t>曲线测试时序图</w:t>
      </w:r>
    </w:p>
    <w:p w:rsidR="00A45954" w:rsidRPr="007F001C" w:rsidRDefault="00A45954" w:rsidP="00931FC0">
      <w:pPr>
        <w:pStyle w:val="200"/>
        <w:ind w:firstLine="480"/>
      </w:pPr>
      <w:r w:rsidRPr="007F001C">
        <w:t>Test_Start</w:t>
      </w:r>
      <w:r w:rsidRPr="007F001C">
        <w:t>信号为高电平时测试开始，</w:t>
      </w:r>
      <w:r w:rsidRPr="007F001C">
        <w:t>En_Count_P</w:t>
      </w:r>
      <w:r w:rsidRPr="007F001C">
        <w:t>信号使能计数器</w:t>
      </w:r>
      <w:r w:rsidRPr="007F001C">
        <w:t>CPT_PULSE</w:t>
      </w:r>
      <w:r w:rsidR="00E65D57" w:rsidRPr="007F001C">
        <w:t>负</w:t>
      </w:r>
      <w:r w:rsidRPr="007F001C">
        <w:t>计数</w:t>
      </w:r>
      <w:r w:rsidRPr="007F001C">
        <w:t>CLK_GEN_EXT</w:t>
      </w:r>
      <w:r w:rsidRPr="007F001C">
        <w:t>的上升沿，每个上升沿对应一次电荷注入。</w:t>
      </w:r>
      <w:r w:rsidR="00CC1BC4" w:rsidRPr="007F001C">
        <w:rPr>
          <w:rFonts w:hint="eastAsia"/>
        </w:rPr>
        <w:t>E</w:t>
      </w:r>
      <w:r w:rsidR="00CC1BC4" w:rsidRPr="007F001C">
        <w:t>n_Count_P</w:t>
      </w:r>
      <w:r w:rsidR="00CC1BC4" w:rsidRPr="007F001C">
        <w:t>有效的区间内，</w:t>
      </w:r>
      <w:r w:rsidRPr="007F001C">
        <w:t>En_Count_T</w:t>
      </w:r>
      <w:r w:rsidRPr="007F001C">
        <w:t>信号</w:t>
      </w:r>
      <w:r w:rsidR="00E65D57" w:rsidRPr="007F001C">
        <w:t>为触发计数的使能信号，一般若注入的信号过阈值很快就能产生触发，为了避免计入假</w:t>
      </w:r>
      <w:r w:rsidR="00E65D57" w:rsidRPr="007F001C">
        <w:rPr>
          <w:rFonts w:hint="eastAsia"/>
        </w:rPr>
        <w:t>Trigger</w:t>
      </w:r>
      <w:r w:rsidR="00E65D57" w:rsidRPr="007F001C">
        <w:rPr>
          <w:rFonts w:hint="eastAsia"/>
        </w:rPr>
        <w:t>信号（由其他干扰</w:t>
      </w:r>
      <w:r w:rsidR="00E65D57" w:rsidRPr="007F001C">
        <w:rPr>
          <w:rFonts w:hint="eastAsia"/>
        </w:rPr>
        <w:lastRenderedPageBreak/>
        <w:t>引起），只在</w:t>
      </w:r>
      <w:r w:rsidR="00E65D57" w:rsidRPr="007F001C">
        <w:rPr>
          <w:rFonts w:hint="eastAsia"/>
        </w:rPr>
        <w:t>CLK_GEN_EXT</w:t>
      </w:r>
      <w:r w:rsidR="00E65D57" w:rsidRPr="007F001C">
        <w:rPr>
          <w:rFonts w:hint="eastAsia"/>
        </w:rPr>
        <w:t>高电平期间使能</w:t>
      </w:r>
      <w:r w:rsidR="00E65D57" w:rsidRPr="007F001C">
        <w:rPr>
          <w:rFonts w:hint="eastAsia"/>
        </w:rPr>
        <w:t>Trigger</w:t>
      </w:r>
      <w:r w:rsidR="00E65D57" w:rsidRPr="007F001C">
        <w:rPr>
          <w:rFonts w:hint="eastAsia"/>
        </w:rPr>
        <w:t>计数。由于</w:t>
      </w:r>
      <w:r w:rsidR="00E65D57" w:rsidRPr="007F001C">
        <w:rPr>
          <w:rFonts w:hint="eastAsia"/>
        </w:rPr>
        <w:t>Trigger</w:t>
      </w:r>
      <w:r w:rsidR="00E65D57" w:rsidRPr="007F001C">
        <w:rPr>
          <w:rFonts w:hint="eastAsia"/>
        </w:rPr>
        <w:t>信号为负脉冲信号，因此在</w:t>
      </w:r>
      <w:r w:rsidR="00E65D57" w:rsidRPr="007F001C">
        <w:rPr>
          <w:rFonts w:hint="eastAsia"/>
        </w:rPr>
        <w:t>En_Count</w:t>
      </w:r>
      <w:r w:rsidR="00E65D57" w:rsidRPr="007F001C">
        <w:t>_T</w:t>
      </w:r>
      <w:r w:rsidR="00E65D57" w:rsidRPr="007F001C">
        <w:t>有效期间内捕捉到</w:t>
      </w:r>
      <w:r w:rsidR="00E65D57" w:rsidRPr="007F001C">
        <w:t>Trigger</w:t>
      </w:r>
      <w:r w:rsidR="00E65D57" w:rsidRPr="007F001C">
        <w:t>信号的下降沿，即为一次</w:t>
      </w:r>
      <w:r w:rsidR="00E65D57" w:rsidRPr="007F001C">
        <w:t>Trigger</w:t>
      </w:r>
      <w:r w:rsidR="00E65D57" w:rsidRPr="007F001C">
        <w:t>计数。当</w:t>
      </w:r>
      <w:r w:rsidR="00E65D57" w:rsidRPr="007F001C">
        <w:t>CPT_PULSE</w:t>
      </w:r>
      <w:r w:rsidR="00E65D57" w:rsidRPr="007F001C">
        <w:t>计数器计满一定次数（次数可由上位机设置）</w:t>
      </w:r>
      <w:r w:rsidR="00CC1BC4" w:rsidRPr="007F001C">
        <w:t>，发出</w:t>
      </w:r>
      <w:r w:rsidR="00CC1BC4" w:rsidRPr="007F001C">
        <w:t>CPT_Full</w:t>
      </w:r>
      <w:r w:rsidR="00CC1BC4" w:rsidRPr="007F001C">
        <w:t>满信号和</w:t>
      </w:r>
      <w:r w:rsidR="00CC1BC4" w:rsidRPr="007F001C">
        <w:t>CPT_DONE</w:t>
      </w:r>
      <w:r w:rsidR="00CC1BC4" w:rsidRPr="007F001C">
        <w:t>测试完成信号</w:t>
      </w:r>
      <w:r w:rsidR="00CC1BC4" w:rsidRPr="007F001C">
        <w:rPr>
          <w:rFonts w:hint="eastAsia"/>
        </w:rPr>
        <w:t>停止</w:t>
      </w:r>
      <w:r w:rsidR="00CC1BC4" w:rsidRPr="007F001C">
        <w:t>计数。</w:t>
      </w:r>
      <w:r w:rsidR="00CC1BC4" w:rsidRPr="007F001C">
        <w:rPr>
          <w:rFonts w:hint="eastAsia"/>
        </w:rPr>
        <w:t>CPT</w:t>
      </w:r>
      <w:r w:rsidR="00CC1BC4" w:rsidRPr="007F001C">
        <w:t>_PULSE</w:t>
      </w:r>
      <w:r w:rsidR="00CC1BC4" w:rsidRPr="007F001C">
        <w:t>和</w:t>
      </w:r>
      <w:r w:rsidR="00CC1BC4" w:rsidRPr="007F001C">
        <w:t>CPT_Trigger</w:t>
      </w:r>
      <w:r w:rsidR="00CC1BC4" w:rsidRPr="007F001C">
        <w:t>计数器的值</w:t>
      </w:r>
      <w:r w:rsidR="00CC1BC4" w:rsidRPr="007F001C">
        <w:rPr>
          <w:rFonts w:hint="eastAsia"/>
        </w:rPr>
        <w:t>、</w:t>
      </w:r>
      <w:r w:rsidR="00CC1BC4" w:rsidRPr="007F001C">
        <w:t>DAC</w:t>
      </w:r>
      <w:r w:rsidR="00CC1BC4" w:rsidRPr="007F001C">
        <w:t>的码</w:t>
      </w:r>
      <w:r w:rsidR="00CC1BC4" w:rsidRPr="007F001C">
        <w:rPr>
          <w:rFonts w:hint="eastAsia"/>
        </w:rPr>
        <w:t>值、</w:t>
      </w:r>
      <w:r w:rsidR="00CC1BC4" w:rsidRPr="007F001C">
        <w:t>通道号</w:t>
      </w:r>
      <w:r w:rsidR="00CC1BC4" w:rsidRPr="007F001C">
        <w:rPr>
          <w:rFonts w:hint="eastAsia"/>
        </w:rPr>
        <w:t>打包</w:t>
      </w:r>
      <w:r w:rsidR="00CC1BC4" w:rsidRPr="007F001C">
        <w:t>后写入</w:t>
      </w:r>
      <w:r w:rsidR="00CC1BC4" w:rsidRPr="007F001C">
        <w:t>FIFO</w:t>
      </w:r>
      <w:r w:rsidR="00CC1BC4" w:rsidRPr="007F001C">
        <w:t>后上传。</w:t>
      </w:r>
    </w:p>
    <w:p w:rsidR="00110EC2" w:rsidRPr="007F001C" w:rsidRDefault="00110EC2" w:rsidP="00931FC0">
      <w:pPr>
        <w:pStyle w:val="200"/>
        <w:ind w:firstLine="480"/>
      </w:pPr>
      <w:r w:rsidRPr="007F001C">
        <w:t>为了避免</w:t>
      </w:r>
      <w:r w:rsidRPr="007F001C">
        <w:t>En_Count_T</w:t>
      </w:r>
      <w:r w:rsidRPr="007F001C">
        <w:t>信号有效区间内来了多次</w:t>
      </w:r>
      <w:r w:rsidRPr="007F001C">
        <w:t>Trigger</w:t>
      </w:r>
      <w:r w:rsidRPr="007F001C">
        <w:t>，造成</w:t>
      </w:r>
      <w:r w:rsidR="008E6159" w:rsidRPr="007F001C">
        <w:rPr>
          <w:rFonts w:hint="eastAsia"/>
        </w:rPr>
        <w:t>重复</w:t>
      </w:r>
      <w:r w:rsidRPr="007F001C">
        <w:t>计数。</w:t>
      </w:r>
      <w:r w:rsidRPr="007F001C">
        <w:rPr>
          <w:rFonts w:hint="eastAsia"/>
        </w:rPr>
        <w:t>S</w:t>
      </w:r>
      <w:r w:rsidRPr="007F001C">
        <w:rPr>
          <w:rFonts w:hint="eastAsia"/>
        </w:rPr>
        <w:t>曲线</w:t>
      </w:r>
      <w:r w:rsidRPr="007F001C">
        <w:rPr>
          <w:rFonts w:hint="eastAsia"/>
        </w:rPr>
        <w:t>FPGA</w:t>
      </w:r>
      <w:r w:rsidRPr="007F001C">
        <w:rPr>
          <w:rFonts w:hint="eastAsia"/>
        </w:rPr>
        <w:t>逻辑的实现中</w:t>
      </w:r>
      <w:r w:rsidRPr="007F001C">
        <w:t>Trigger</w:t>
      </w:r>
      <w:r w:rsidRPr="007F001C">
        <w:t>首先在</w:t>
      </w:r>
      <w:r w:rsidRPr="007F001C">
        <w:t>En_Count_T</w:t>
      </w:r>
      <w:r w:rsidR="00EA4D6B" w:rsidRPr="007F001C">
        <w:t>有效的时候锁存，然后之后来的</w:t>
      </w:r>
      <w:r w:rsidR="00EA4D6B" w:rsidRPr="007F001C">
        <w:t>Trigger</w:t>
      </w:r>
      <w:r w:rsidR="00EA4D6B" w:rsidRPr="007F001C">
        <w:t>就无效了，除非</w:t>
      </w:r>
      <w:r w:rsidR="00EA4D6B" w:rsidRPr="007F001C">
        <w:t>En_Count_T</w:t>
      </w:r>
      <w:r w:rsidR="00EA4D6B" w:rsidRPr="007F001C">
        <w:t>无效，等待下一次的电荷输入，即在一次电荷输入期间最多只能有一个有效计数</w:t>
      </w:r>
      <w:r w:rsidR="00BC2395" w:rsidRPr="007F001C">
        <w:t>。如图</w:t>
      </w:r>
      <w:r w:rsidR="00BC2395" w:rsidRPr="007F001C">
        <w:t>5-1-12</w:t>
      </w:r>
      <w:r w:rsidR="00BC2395" w:rsidRPr="007F001C">
        <w:t>（</w:t>
      </w:r>
      <w:r w:rsidR="00BC2395" w:rsidRPr="007F001C">
        <w:t>c</w:t>
      </w:r>
      <w:r w:rsidR="00BC2395" w:rsidRPr="007F001C">
        <w:t>）所示为一个通道在</w:t>
      </w:r>
      <w:r w:rsidR="00BC2395" w:rsidRPr="007F001C">
        <w:rPr>
          <w:rFonts w:hint="eastAsia"/>
        </w:rPr>
        <w:t>80fC</w:t>
      </w:r>
      <w:r w:rsidR="00BC2395" w:rsidRPr="007F001C">
        <w:rPr>
          <w:rFonts w:hint="eastAsia"/>
        </w:rPr>
        <w:t>电荷注入下的</w:t>
      </w:r>
      <w:r w:rsidR="00BC2395" w:rsidRPr="007F001C">
        <w:rPr>
          <w:rFonts w:hint="eastAsia"/>
        </w:rPr>
        <w:t>S</w:t>
      </w:r>
      <w:r w:rsidR="00BC2395" w:rsidRPr="007F001C">
        <w:rPr>
          <w:rFonts w:hint="eastAsia"/>
        </w:rPr>
        <w:t>曲线，其中</w:t>
      </w:r>
      <w:r w:rsidR="00BC2395" w:rsidRPr="007F001C">
        <w:rPr>
          <w:rFonts w:hint="eastAsia"/>
        </w:rPr>
        <w:t>DAC</w:t>
      </w:r>
      <w:r w:rsidR="00BC2395" w:rsidRPr="007F001C">
        <w:t>0</w:t>
      </w:r>
      <w:r w:rsidR="00BC2395" w:rsidRPr="007F001C">
        <w:t>和</w:t>
      </w:r>
      <w:r w:rsidR="00BC2395" w:rsidRPr="007F001C">
        <w:t>DAC1</w:t>
      </w:r>
      <w:r w:rsidR="00BC2395" w:rsidRPr="007F001C">
        <w:t>阈值都是与</w:t>
      </w:r>
      <w:r w:rsidR="00BC2395" w:rsidRPr="007F001C">
        <w:t>hg_shaper</w:t>
      </w:r>
      <w:r w:rsidR="00BC2395" w:rsidRPr="007F001C">
        <w:t>的输出比较因此它们的</w:t>
      </w:r>
      <w:r w:rsidR="00BC2395" w:rsidRPr="007F001C">
        <w:t>S</w:t>
      </w:r>
      <w:r w:rsidR="00BC2395" w:rsidRPr="007F001C">
        <w:t>曲线非常靠近，</w:t>
      </w:r>
      <w:r w:rsidR="006D6B3C" w:rsidRPr="007F001C">
        <w:t>而</w:t>
      </w:r>
      <w:r w:rsidR="006D6B3C" w:rsidRPr="007F001C">
        <w:t>DAC2</w:t>
      </w:r>
      <w:r w:rsidR="006D6B3C" w:rsidRPr="007F001C">
        <w:t>的阈值是与</w:t>
      </w:r>
      <w:r w:rsidR="006D6B3C" w:rsidRPr="007F001C">
        <w:t>lg_shaper</w:t>
      </w:r>
      <w:r w:rsidR="006D6B3C" w:rsidRPr="007F001C">
        <w:t>做比较。</w:t>
      </w:r>
      <w:r w:rsidR="006D6B3C" w:rsidRPr="007F001C">
        <w:t>h</w:t>
      </w:r>
      <w:r w:rsidR="006D6B3C" w:rsidRPr="007F001C">
        <w:rPr>
          <w:rFonts w:hint="eastAsia"/>
        </w:rPr>
        <w:t>g_</w:t>
      </w:r>
      <w:r w:rsidR="006D6B3C" w:rsidRPr="007F001C">
        <w:t>shaper</w:t>
      </w:r>
      <w:r w:rsidR="006D6B3C" w:rsidRPr="007F001C">
        <w:t>输出的信号比</w:t>
      </w:r>
      <w:r w:rsidR="006D6B3C" w:rsidRPr="007F001C">
        <w:rPr>
          <w:rFonts w:hint="eastAsia"/>
        </w:rPr>
        <w:t>lg_shaper</w:t>
      </w:r>
      <w:r w:rsidR="006D6B3C" w:rsidRPr="007F001C">
        <w:t>大，因此</w:t>
      </w:r>
      <w:r w:rsidR="006D6B3C" w:rsidRPr="007F001C">
        <w:rPr>
          <w:rFonts w:hint="eastAsia"/>
        </w:rPr>
        <w:t>DAC0</w:t>
      </w:r>
      <w:r w:rsidR="006D6B3C" w:rsidRPr="007F001C">
        <w:rPr>
          <w:rFonts w:hint="eastAsia"/>
        </w:rPr>
        <w:t>和</w:t>
      </w:r>
      <w:r w:rsidR="006D6B3C" w:rsidRPr="007F001C">
        <w:rPr>
          <w:rFonts w:hint="eastAsia"/>
        </w:rPr>
        <w:t>DAC1</w:t>
      </w:r>
      <w:r w:rsidR="009068EC" w:rsidRPr="007F001C">
        <w:rPr>
          <w:rFonts w:hint="eastAsia"/>
        </w:rPr>
        <w:t>码</w:t>
      </w:r>
      <w:r w:rsidR="006D6B3C" w:rsidRPr="007F001C">
        <w:rPr>
          <w:rFonts w:hint="eastAsia"/>
        </w:rPr>
        <w:t>值在比较低时就已经触发</w:t>
      </w:r>
      <w:r w:rsidR="008C669B" w:rsidRPr="007F001C">
        <w:rPr>
          <w:rFonts w:hint="eastAsia"/>
        </w:rPr>
        <w:t>，</w:t>
      </w:r>
      <w:r w:rsidR="008C669B" w:rsidRPr="007F001C">
        <w:rPr>
          <w:rFonts w:hint="eastAsia"/>
        </w:rPr>
        <w:t>DAC</w:t>
      </w:r>
      <w:r w:rsidR="008C669B" w:rsidRPr="007F001C">
        <w:rPr>
          <w:rFonts w:hint="eastAsia"/>
        </w:rPr>
        <w:t>工作在</w:t>
      </w:r>
      <w:r w:rsidR="008C669B" w:rsidRPr="007F001C">
        <w:t>参考电流为</w:t>
      </w:r>
      <w:r w:rsidR="008C669B" w:rsidRPr="007F001C">
        <w:rPr>
          <w:rFonts w:hint="eastAsia"/>
        </w:rPr>
        <w:t>7.8</w:t>
      </w:r>
      <w:r w:rsidR="008C669B" w:rsidRPr="007F001C">
        <w:t>μ</w:t>
      </w:r>
      <w:r w:rsidR="008C669B" w:rsidRPr="007F001C">
        <w:rPr>
          <w:rFonts w:hint="eastAsia"/>
        </w:rPr>
        <w:t>A</w:t>
      </w:r>
      <w:r w:rsidR="008C669B" w:rsidRPr="007F001C">
        <w:rPr>
          <w:rFonts w:hint="eastAsia"/>
        </w:rPr>
        <w:t>的条件下</w:t>
      </w:r>
      <w:r w:rsidR="006D6B3C" w:rsidRPr="007F001C">
        <w:rPr>
          <w:rFonts w:hint="eastAsia"/>
        </w:rPr>
        <w:t>。</w:t>
      </w:r>
    </w:p>
    <w:p w:rsidR="00BF73B0" w:rsidRPr="007F001C" w:rsidRDefault="00BC2395" w:rsidP="00BC2395">
      <w:pPr>
        <w:jc w:val="center"/>
        <w:rPr>
          <w:rFonts w:ascii="Times New Roman" w:hAnsi="Times New Roman"/>
        </w:rPr>
      </w:pPr>
      <w:r w:rsidRPr="007F001C">
        <w:rPr>
          <w:rFonts w:ascii="Times New Roman" w:hAnsi="Times New Roman" w:hint="eastAsia"/>
          <w:noProof/>
        </w:rPr>
        <w:drawing>
          <wp:inline distT="0" distB="0" distL="0" distR="0">
            <wp:extent cx="3967163" cy="3350846"/>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972602" cy="3355440"/>
                    </a:xfrm>
                    <a:prstGeom prst="rect">
                      <a:avLst/>
                    </a:prstGeom>
                    <a:noFill/>
                    <a:ln>
                      <a:noFill/>
                    </a:ln>
                  </pic:spPr>
                </pic:pic>
              </a:graphicData>
            </a:graphic>
          </wp:inline>
        </w:drawing>
      </w:r>
    </w:p>
    <w:p w:rsidR="00EA4D6B" w:rsidRPr="007F001C" w:rsidRDefault="00BC2395" w:rsidP="00931FC0">
      <w:pPr>
        <w:pStyle w:val="a7"/>
        <w:jc w:val="center"/>
      </w:pPr>
      <w:r w:rsidRPr="007F001C">
        <w:rPr>
          <w:rFonts w:hint="eastAsia"/>
        </w:rPr>
        <w:t>图</w:t>
      </w:r>
      <w:r w:rsidRPr="007F001C">
        <w:rPr>
          <w:rFonts w:hint="eastAsia"/>
        </w:rPr>
        <w:t>5-1-12</w:t>
      </w:r>
      <w:r w:rsidRPr="007F001C">
        <w:rPr>
          <w:rFonts w:hint="eastAsia"/>
        </w:rPr>
        <w:t>（</w:t>
      </w:r>
      <w:r w:rsidRPr="007F001C">
        <w:rPr>
          <w:rFonts w:hint="eastAsia"/>
        </w:rPr>
        <w:t>c</w:t>
      </w:r>
      <w:r w:rsidRPr="007F001C">
        <w:rPr>
          <w:rFonts w:hint="eastAsia"/>
        </w:rPr>
        <w:t>）</w:t>
      </w:r>
      <w:r w:rsidRPr="007F001C">
        <w:rPr>
          <w:rFonts w:hint="eastAsia"/>
        </w:rPr>
        <w:t>80fC</w:t>
      </w:r>
      <w:r w:rsidRPr="007F001C">
        <w:rPr>
          <w:rFonts w:hint="eastAsia"/>
        </w:rPr>
        <w:t>电荷注入下的</w:t>
      </w:r>
      <w:r w:rsidRPr="007F001C">
        <w:rPr>
          <w:rFonts w:hint="eastAsia"/>
        </w:rPr>
        <w:t>S</w:t>
      </w:r>
      <w:r w:rsidRPr="007F001C">
        <w:rPr>
          <w:rFonts w:hint="eastAsia"/>
        </w:rPr>
        <w:t>曲线</w:t>
      </w:r>
    </w:p>
    <w:p w:rsidR="006D6B3C" w:rsidRPr="007F001C" w:rsidRDefault="004F58FF" w:rsidP="004F58FF">
      <w:pPr>
        <w:pStyle w:val="3"/>
      </w:pPr>
      <w:bookmarkStart w:id="161" w:name="_Toc482042261"/>
      <w:r>
        <w:t xml:space="preserve">5.1.7 </w:t>
      </w:r>
      <w:r w:rsidR="008A0AC6" w:rsidRPr="007F001C">
        <w:t>pedestal</w:t>
      </w:r>
      <w:r w:rsidR="006D6B3C" w:rsidRPr="007F001C">
        <w:t>测试</w:t>
      </w:r>
      <w:bookmarkEnd w:id="161"/>
    </w:p>
    <w:p w:rsidR="0025459D" w:rsidRPr="007F001C" w:rsidRDefault="008A0AC6" w:rsidP="00931FC0">
      <w:pPr>
        <w:pStyle w:val="200"/>
        <w:ind w:firstLine="480"/>
      </w:pPr>
      <w:r w:rsidRPr="007F001C">
        <w:t>pedestal</w:t>
      </w:r>
      <w:r w:rsidR="00BE1D47" w:rsidRPr="007F001C">
        <w:t>测试</w:t>
      </w:r>
      <w:r w:rsidR="00F264F6" w:rsidRPr="007F001C">
        <w:t>是</w:t>
      </w:r>
      <w:r w:rsidR="00BE1D47" w:rsidRPr="007F001C">
        <w:t>在没有信号输入的情况下测试</w:t>
      </w:r>
      <w:r w:rsidR="00BE1D47" w:rsidRPr="007F001C">
        <w:t>S</w:t>
      </w:r>
      <w:r w:rsidR="00BE1D47" w:rsidRPr="007F001C">
        <w:t>曲线，触发率为</w:t>
      </w:r>
      <w:r w:rsidR="00BE1D47" w:rsidRPr="007F001C">
        <w:rPr>
          <w:rFonts w:hint="eastAsia"/>
        </w:rPr>
        <w:t>50%</w:t>
      </w:r>
      <w:r w:rsidR="00BE1D47" w:rsidRPr="007F001C">
        <w:rPr>
          <w:rFonts w:hint="eastAsia"/>
        </w:rPr>
        <w:t>对应的</w:t>
      </w:r>
      <w:r w:rsidR="00BE1D47" w:rsidRPr="007F001C">
        <w:rPr>
          <w:rFonts w:hint="eastAsia"/>
        </w:rPr>
        <w:t>DAC</w:t>
      </w:r>
      <w:r w:rsidR="00BE1D47" w:rsidRPr="007F001C">
        <w:rPr>
          <w:rFonts w:hint="eastAsia"/>
        </w:rPr>
        <w:t>码值为</w:t>
      </w:r>
      <w:r w:rsidRPr="007F001C">
        <w:rPr>
          <w:rFonts w:hint="eastAsia"/>
        </w:rPr>
        <w:t>pedestal</w:t>
      </w:r>
      <w:r w:rsidR="00BE1D47" w:rsidRPr="007F001C">
        <w:rPr>
          <w:rFonts w:hint="eastAsia"/>
        </w:rPr>
        <w:t>的</w:t>
      </w:r>
      <w:r w:rsidR="00BE1D47" w:rsidRPr="007F001C">
        <w:rPr>
          <w:rFonts w:hint="eastAsia"/>
        </w:rPr>
        <w:t>mean</w:t>
      </w:r>
      <w:r w:rsidR="00BE1D47" w:rsidRPr="007F001C">
        <w:rPr>
          <w:rFonts w:hint="eastAsia"/>
        </w:rPr>
        <w:t>值</w:t>
      </w:r>
      <w:r w:rsidR="00BE1D47" w:rsidRPr="007F001C">
        <w:t>。</w:t>
      </w:r>
      <w:r w:rsidR="008C669B" w:rsidRPr="007F001C">
        <w:t>如图</w:t>
      </w:r>
      <w:r w:rsidR="008C669B" w:rsidRPr="007F001C">
        <w:rPr>
          <w:rFonts w:hint="eastAsia"/>
        </w:rPr>
        <w:t>5-1-13</w:t>
      </w:r>
      <w:r w:rsidR="008C669B" w:rsidRPr="007F001C">
        <w:rPr>
          <w:rFonts w:hint="eastAsia"/>
        </w:rPr>
        <w:t>为</w:t>
      </w:r>
      <w:r w:rsidR="008C669B" w:rsidRPr="007F001C">
        <w:rPr>
          <w:rFonts w:hint="eastAsia"/>
        </w:rPr>
        <w:t>Matlab</w:t>
      </w:r>
      <w:r w:rsidR="008C669B" w:rsidRPr="007F001C">
        <w:rPr>
          <w:rFonts w:hint="eastAsia"/>
        </w:rPr>
        <w:t>模拟生成的</w:t>
      </w:r>
      <w:r w:rsidRPr="007F001C">
        <w:rPr>
          <w:rFonts w:hint="eastAsia"/>
        </w:rPr>
        <w:t>pedestal</w:t>
      </w:r>
      <w:r w:rsidRPr="007F001C">
        <w:t xml:space="preserve"> </w:t>
      </w:r>
      <w:r w:rsidR="008C669B" w:rsidRPr="007F001C">
        <w:rPr>
          <w:rFonts w:hint="eastAsia"/>
        </w:rPr>
        <w:t>S</w:t>
      </w:r>
      <w:r w:rsidR="008C669B" w:rsidRPr="007F001C">
        <w:rPr>
          <w:rFonts w:hint="eastAsia"/>
        </w:rPr>
        <w:t>曲线，一条理想的</w:t>
      </w:r>
      <w:r w:rsidRPr="007F001C">
        <w:rPr>
          <w:rFonts w:hint="eastAsia"/>
        </w:rPr>
        <w:t>pedestal</w:t>
      </w:r>
      <w:r w:rsidRPr="007F001C">
        <w:t xml:space="preserve"> </w:t>
      </w:r>
      <w:r w:rsidR="0025459D" w:rsidRPr="007F001C">
        <w:t>S</w:t>
      </w:r>
      <w:r w:rsidR="0025459D" w:rsidRPr="007F001C">
        <w:t>曲线</w:t>
      </w:r>
      <w:r w:rsidR="008C669B" w:rsidRPr="007F001C">
        <w:t>，如图中</w:t>
      </w:r>
      <w:r w:rsidR="008C669B" w:rsidRPr="007F001C">
        <w:t>’ideal’</w:t>
      </w:r>
      <w:r w:rsidR="008C669B" w:rsidRPr="007F001C">
        <w:t>曲线所描述触发率在</w:t>
      </w:r>
      <w:r w:rsidR="008C669B" w:rsidRPr="007F001C">
        <w:rPr>
          <w:rFonts w:hint="eastAsia"/>
        </w:rPr>
        <w:t>0</w:t>
      </w:r>
      <w:r w:rsidR="008C669B" w:rsidRPr="007F001C">
        <w:rPr>
          <w:rFonts w:hint="eastAsia"/>
        </w:rPr>
        <w:t>和</w:t>
      </w:r>
      <w:r w:rsidR="008C669B" w:rsidRPr="007F001C">
        <w:rPr>
          <w:rFonts w:hint="eastAsia"/>
        </w:rPr>
        <w:t>1</w:t>
      </w:r>
      <w:r w:rsidR="008C669B" w:rsidRPr="007F001C">
        <w:rPr>
          <w:rFonts w:hint="eastAsia"/>
        </w:rPr>
        <w:t>之间跳变，但实际上的</w:t>
      </w:r>
      <w:r w:rsidR="008C669B" w:rsidRPr="007F001C">
        <w:rPr>
          <w:rFonts w:hint="eastAsia"/>
        </w:rPr>
        <w:t>S</w:t>
      </w:r>
      <w:r w:rsidR="008C669B" w:rsidRPr="007F001C">
        <w:rPr>
          <w:rFonts w:hint="eastAsia"/>
        </w:rPr>
        <w:t>形状如</w:t>
      </w:r>
      <w:r w:rsidRPr="007F001C">
        <w:t>’a’</w:t>
      </w:r>
      <w:r w:rsidRPr="007F001C">
        <w:t>、</w:t>
      </w:r>
      <w:r w:rsidRPr="007F001C">
        <w:t>’b’</w:t>
      </w:r>
      <w:r w:rsidRPr="007F001C">
        <w:t>、</w:t>
      </w:r>
      <w:r w:rsidRPr="007F001C">
        <w:t>‘c’</w:t>
      </w:r>
      <w:r w:rsidRPr="007F001C">
        <w:t>曲线</w:t>
      </w:r>
      <w:r w:rsidRPr="007F001C">
        <w:rPr>
          <w:rFonts w:hint="eastAsia"/>
        </w:rPr>
        <w:t>，等效噪声越大</w:t>
      </w:r>
      <w:r w:rsidRPr="007F001C">
        <w:rPr>
          <w:rFonts w:hint="eastAsia"/>
        </w:rPr>
        <w:t>S</w:t>
      </w:r>
      <w:r w:rsidRPr="007F001C">
        <w:rPr>
          <w:rFonts w:hint="eastAsia"/>
        </w:rPr>
        <w:t>曲线越缓。在</w:t>
      </w:r>
      <w:r w:rsidRPr="007F001C">
        <w:rPr>
          <w:rFonts w:hint="eastAsia"/>
        </w:rPr>
        <w:t>50%</w:t>
      </w:r>
      <w:r w:rsidRPr="007F001C">
        <w:rPr>
          <w:rFonts w:hint="eastAsia"/>
        </w:rPr>
        <w:t>触发率左侧本来不应有触发，因为叠加噪声</w:t>
      </w:r>
      <w:r w:rsidR="00490F65" w:rsidRPr="007F001C">
        <w:rPr>
          <w:rFonts w:hint="eastAsia"/>
        </w:rPr>
        <w:t>过了阈值</w:t>
      </w:r>
      <w:r w:rsidRPr="007F001C">
        <w:rPr>
          <w:rFonts w:hint="eastAsia"/>
        </w:rPr>
        <w:t>有了一些触发，在</w:t>
      </w:r>
      <w:r w:rsidRPr="007F001C">
        <w:rPr>
          <w:rFonts w:hint="eastAsia"/>
        </w:rPr>
        <w:t>50%</w:t>
      </w:r>
      <w:r w:rsidRPr="007F001C">
        <w:rPr>
          <w:rFonts w:hint="eastAsia"/>
        </w:rPr>
        <w:t>触发</w:t>
      </w:r>
      <w:r w:rsidRPr="007F001C">
        <w:rPr>
          <w:rFonts w:hint="eastAsia"/>
        </w:rPr>
        <w:lastRenderedPageBreak/>
        <w:t>率右侧</w:t>
      </w:r>
      <w:r w:rsidR="00490F65" w:rsidRPr="007F001C">
        <w:rPr>
          <w:rFonts w:hint="eastAsia"/>
        </w:rPr>
        <w:t>本一直有触发，因为叠加了噪声信号没过阈值</w:t>
      </w:r>
      <w:r w:rsidR="00490F65" w:rsidRPr="007F001C">
        <w:t>漏计了一些触发数。因此噪声引起的触发失常包括这两方面</w:t>
      </w:r>
      <w:r w:rsidR="008E6159" w:rsidRPr="007F001C">
        <w:t>，衡量噪声标准</w:t>
      </w:r>
      <w:r w:rsidR="008E6159" w:rsidRPr="007F001C">
        <w:rPr>
          <w:rFonts w:hint="eastAsia"/>
        </w:rPr>
        <w:t>为</w:t>
      </w:r>
      <w:r w:rsidR="008E6159" w:rsidRPr="007F001C">
        <w:t>引起触发</w:t>
      </w:r>
      <w:r w:rsidR="008E6159" w:rsidRPr="007F001C">
        <w:rPr>
          <w:rFonts w:hint="eastAsia"/>
        </w:rPr>
        <w:t>失常的</w:t>
      </w:r>
      <w:bookmarkStart w:id="162" w:name="OLE_LINK74"/>
      <w:bookmarkStart w:id="163" w:name="OLE_LINK75"/>
      <w:r w:rsidR="00485730" w:rsidRPr="007F001C">
        <w:t>次数。</w:t>
      </w:r>
      <w:r w:rsidR="004445F8" w:rsidRPr="007F001C">
        <w:t>S</w:t>
      </w:r>
      <w:r w:rsidR="004445F8" w:rsidRPr="007F001C">
        <w:t>曲线</w:t>
      </w:r>
      <w:r w:rsidR="00485730" w:rsidRPr="007F001C">
        <w:t>的定义上看</w:t>
      </w:r>
      <w:r w:rsidR="004445F8" w:rsidRPr="007F001C">
        <w:t>就相当于累积概率函数，微分则为概率密度函数，</w:t>
      </w:r>
      <w:r w:rsidR="00442EA2" w:rsidRPr="007F001C">
        <w:t>因</w:t>
      </w:r>
      <w:r w:rsidR="008E6159" w:rsidRPr="007F001C">
        <w:t>S</w:t>
      </w:r>
      <w:r w:rsidR="008E6159" w:rsidRPr="007F001C">
        <w:t>曲线</w:t>
      </w:r>
      <w:r w:rsidR="00442EA2" w:rsidRPr="007F001C">
        <w:t>为离散</w:t>
      </w:r>
      <w:r w:rsidR="00442EA2" w:rsidRPr="007F001C">
        <w:t>DAC</w:t>
      </w:r>
      <w:r w:rsidR="00442EA2" w:rsidRPr="007F001C">
        <w:t>码值曲线，所以差分即为</w:t>
      </w:r>
      <w:bookmarkEnd w:id="162"/>
      <w:bookmarkEnd w:id="163"/>
      <w:r w:rsidR="004445F8" w:rsidRPr="007F001C">
        <w:t>噪声的分布</w:t>
      </w:r>
      <w:r w:rsidR="004930C0" w:rsidRPr="007F001C">
        <w:t>，</w:t>
      </w:r>
      <w:r w:rsidR="00442EA2" w:rsidRPr="007F001C">
        <w:t>为</w:t>
      </w:r>
      <w:r w:rsidR="00485730" w:rsidRPr="007F001C">
        <w:t>一个类似高斯分布</w:t>
      </w:r>
      <w:r w:rsidR="00302D2E" w:rsidRPr="007F001C">
        <w:t>，噪声越大，</w:t>
      </w:r>
      <w:r w:rsidR="00302D2E" w:rsidRPr="007F001C">
        <w:t>S</w:t>
      </w:r>
      <w:r w:rsidR="00302D2E" w:rsidRPr="007F001C">
        <w:t>曲线越缓，</w:t>
      </w:r>
      <w:r w:rsidR="007A1A29" w:rsidRPr="007F001C">
        <w:t>类</w:t>
      </w:r>
      <w:r w:rsidR="00302D2E" w:rsidRPr="007F001C">
        <w:t>高斯曲线展宽越宽，</w:t>
      </w:r>
      <w:r w:rsidR="00302D2E" w:rsidRPr="007F001C">
        <w:t>σ</w:t>
      </w:r>
      <w:r w:rsidR="00302D2E" w:rsidRPr="007F001C">
        <w:t>值越大。</w:t>
      </w:r>
    </w:p>
    <w:p w:rsidR="006D6B3C" w:rsidRPr="007F001C" w:rsidRDefault="009514F9" w:rsidP="00302D2E">
      <w:pPr>
        <w:jc w:val="center"/>
        <w:rPr>
          <w:rFonts w:ascii="Times New Roman" w:hAnsi="Times New Roman"/>
        </w:rPr>
      </w:pPr>
      <w:r w:rsidRPr="007F001C">
        <w:rPr>
          <w:rFonts w:ascii="Times New Roman" w:hAnsi="Times New Roman" w:hint="eastAsia"/>
          <w:noProof/>
        </w:rPr>
        <w:drawing>
          <wp:inline distT="0" distB="0" distL="0" distR="0">
            <wp:extent cx="3038475" cy="2184417"/>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43228" cy="2187834"/>
                    </a:xfrm>
                    <a:prstGeom prst="rect">
                      <a:avLst/>
                    </a:prstGeom>
                    <a:noFill/>
                    <a:ln>
                      <a:noFill/>
                    </a:ln>
                  </pic:spPr>
                </pic:pic>
              </a:graphicData>
            </a:graphic>
          </wp:inline>
        </w:drawing>
      </w:r>
    </w:p>
    <w:p w:rsidR="00302D2E" w:rsidRPr="007F001C" w:rsidRDefault="00302D2E" w:rsidP="00931FC0">
      <w:pPr>
        <w:pStyle w:val="a7"/>
        <w:jc w:val="center"/>
      </w:pPr>
      <w:r w:rsidRPr="007F001C">
        <w:t>图</w:t>
      </w:r>
      <w:r w:rsidRPr="007F001C">
        <w:rPr>
          <w:rFonts w:hint="eastAsia"/>
        </w:rPr>
        <w:t>5-</w:t>
      </w:r>
      <w:r w:rsidRPr="007F001C">
        <w:t xml:space="preserve">1-13 </w:t>
      </w:r>
      <w:r w:rsidR="00931FC0">
        <w:t>MATLAB</w:t>
      </w:r>
      <w:r w:rsidR="00931FC0">
        <w:t>模拟</w:t>
      </w:r>
      <w:r w:rsidRPr="007F001C">
        <w:t>S</w:t>
      </w:r>
      <w:r w:rsidRPr="007F001C">
        <w:t>曲线形状</w:t>
      </w:r>
    </w:p>
    <w:p w:rsidR="007A1A29" w:rsidRPr="007F001C" w:rsidRDefault="007A1A29" w:rsidP="00931FC0">
      <w:pPr>
        <w:pStyle w:val="200"/>
        <w:ind w:firstLine="480"/>
      </w:pPr>
      <w:r w:rsidRPr="007F001C">
        <w:t>如图</w:t>
      </w:r>
      <w:r w:rsidRPr="007F001C">
        <w:rPr>
          <w:rFonts w:hint="eastAsia"/>
        </w:rPr>
        <w:t>5-1-14</w:t>
      </w:r>
      <w:r w:rsidRPr="007F001C">
        <w:rPr>
          <w:rFonts w:hint="eastAsia"/>
        </w:rPr>
        <w:t>为零输入</w:t>
      </w:r>
      <w:r w:rsidR="00E35667" w:rsidRPr="007F001C">
        <w:rPr>
          <w:rFonts w:hint="eastAsia"/>
        </w:rPr>
        <w:t>、</w:t>
      </w:r>
      <w:r w:rsidR="00F264F6" w:rsidRPr="007F001C">
        <w:rPr>
          <w:rFonts w:hint="eastAsia"/>
        </w:rPr>
        <w:t>总计数值设为</w:t>
      </w:r>
      <w:r w:rsidR="00F264F6" w:rsidRPr="007F001C">
        <w:rPr>
          <w:rFonts w:hint="eastAsia"/>
        </w:rPr>
        <w:t>2000</w:t>
      </w:r>
      <w:r w:rsidR="00E35667" w:rsidRPr="007F001C">
        <w:rPr>
          <w:rFonts w:hint="eastAsia"/>
        </w:rPr>
        <w:t>、</w:t>
      </w:r>
      <w:r w:rsidR="00E35667" w:rsidRPr="007F001C">
        <w:rPr>
          <w:rFonts w:hint="eastAsia"/>
        </w:rPr>
        <w:t>shaper</w:t>
      </w:r>
      <w:r w:rsidR="00E35667" w:rsidRPr="007F001C">
        <w:rPr>
          <w:rFonts w:hint="eastAsia"/>
        </w:rPr>
        <w:t>参数为</w:t>
      </w:r>
      <w:r w:rsidR="00E35667" w:rsidRPr="007F001C">
        <w:rPr>
          <w:rFonts w:hint="eastAsia"/>
        </w:rPr>
        <w:t>sw_hg[</w:t>
      </w:r>
      <w:r w:rsidR="00E35667" w:rsidRPr="007F001C">
        <w:t>1:0</w:t>
      </w:r>
      <w:r w:rsidR="00E35667" w:rsidRPr="007F001C">
        <w:rPr>
          <w:rFonts w:hint="eastAsia"/>
        </w:rPr>
        <w:t>]</w:t>
      </w:r>
      <w:r w:rsidR="00E35667" w:rsidRPr="007F001C">
        <w:t xml:space="preserve"> = 01</w:t>
      </w:r>
      <w:r w:rsidR="00E35667" w:rsidRPr="007F001C">
        <w:t>，</w:t>
      </w:r>
      <w:r w:rsidR="00E35667" w:rsidRPr="007F001C">
        <w:rPr>
          <w:rFonts w:hint="eastAsia"/>
        </w:rPr>
        <w:t>sw_lg[</w:t>
      </w:r>
      <w:r w:rsidR="00E35667" w:rsidRPr="007F001C">
        <w:t>1:0</w:t>
      </w:r>
      <w:r w:rsidR="00E35667" w:rsidRPr="007F001C">
        <w:rPr>
          <w:rFonts w:hint="eastAsia"/>
        </w:rPr>
        <w:t>]</w:t>
      </w:r>
      <w:r w:rsidR="00E35667" w:rsidRPr="007F001C">
        <w:t xml:space="preserve"> = 01</w:t>
      </w:r>
      <w:r w:rsidR="00E35667" w:rsidRPr="007F001C">
        <w:t>的</w:t>
      </w:r>
      <w:r w:rsidR="00E35667" w:rsidRPr="007F001C">
        <w:rPr>
          <w:rFonts w:hint="eastAsia"/>
        </w:rPr>
        <w:t>情况下</w:t>
      </w:r>
      <w:r w:rsidRPr="007F001C">
        <w:rPr>
          <w:rFonts w:hint="eastAsia"/>
        </w:rPr>
        <w:t>，一片</w:t>
      </w:r>
      <w:r w:rsidRPr="007F001C">
        <w:rPr>
          <w:rFonts w:hint="eastAsia"/>
        </w:rPr>
        <w:t>MICROROC</w:t>
      </w:r>
      <w:r w:rsidR="00744E42" w:rsidRPr="007F001C">
        <w:t>（</w:t>
      </w:r>
      <w:r w:rsidR="00284336" w:rsidRPr="007F001C">
        <w:t>ID:22</w:t>
      </w:r>
      <w:r w:rsidR="00744E42" w:rsidRPr="007F001C">
        <w:t>3</w:t>
      </w:r>
      <w:r w:rsidR="00744E42" w:rsidRPr="007F001C">
        <w:t>）</w:t>
      </w:r>
      <w:r w:rsidRPr="007F001C">
        <w:t>64</w:t>
      </w:r>
      <w:r w:rsidRPr="007F001C">
        <w:t>个通道</w:t>
      </w:r>
      <w:r w:rsidR="00F264F6" w:rsidRPr="007F001C">
        <w:t>的</w:t>
      </w:r>
      <w:r w:rsidR="00F264F6" w:rsidRPr="007F001C">
        <w:t>DAC</w:t>
      </w:r>
      <w:r w:rsidR="00931FC0">
        <w:t>0</w:t>
      </w:r>
      <w:r w:rsidR="00931FC0">
        <w:t>、</w:t>
      </w:r>
      <w:r w:rsidR="00931FC0">
        <w:t>DAC2</w:t>
      </w:r>
      <w:r w:rsidR="00F264F6" w:rsidRPr="007F001C">
        <w:rPr>
          <w:rFonts w:hint="eastAsia"/>
        </w:rPr>
        <w:t>的</w:t>
      </w:r>
      <w:r w:rsidRPr="007F001C">
        <w:t>S</w:t>
      </w:r>
      <w:r w:rsidRPr="007F001C">
        <w:t>曲线分布图</w:t>
      </w:r>
      <w:r w:rsidR="00F264F6" w:rsidRPr="007F001C">
        <w:t>，其中</w:t>
      </w:r>
      <w:r w:rsidR="00F264F6" w:rsidRPr="007F001C">
        <w:t>DAC0</w:t>
      </w:r>
      <w:r w:rsidR="00F264F6" w:rsidRPr="007F001C">
        <w:t>比较</w:t>
      </w:r>
      <w:r w:rsidR="00F264F6" w:rsidRPr="007F001C">
        <w:rPr>
          <w:rFonts w:hint="eastAsia"/>
        </w:rPr>
        <w:t>4-bit</w:t>
      </w:r>
      <w:r w:rsidR="00F264F6" w:rsidRPr="007F001C">
        <w:t xml:space="preserve"> </w:t>
      </w:r>
      <w:r w:rsidR="00F264F6" w:rsidRPr="007F001C">
        <w:rPr>
          <w:rFonts w:hint="eastAsia"/>
        </w:rPr>
        <w:t>DAC</w:t>
      </w:r>
      <w:r w:rsidR="00F264F6" w:rsidRPr="007F001C">
        <w:rPr>
          <w:rFonts w:hint="eastAsia"/>
        </w:rPr>
        <w:t>修正前后的</w:t>
      </w:r>
      <w:r w:rsidR="00F264F6" w:rsidRPr="007F001C">
        <w:rPr>
          <w:rFonts w:hint="eastAsia"/>
        </w:rPr>
        <w:t>S</w:t>
      </w:r>
      <w:r w:rsidR="00F264F6" w:rsidRPr="007F001C">
        <w:rPr>
          <w:rFonts w:hint="eastAsia"/>
        </w:rPr>
        <w:t>曲线分布</w:t>
      </w:r>
      <w:r w:rsidRPr="007F001C">
        <w:t>。</w:t>
      </w:r>
    </w:p>
    <w:p w:rsidR="007A1A29" w:rsidRPr="007F001C" w:rsidRDefault="00744E42" w:rsidP="00744E42">
      <w:pPr>
        <w:jc w:val="center"/>
        <w:rPr>
          <w:rFonts w:ascii="Times New Roman" w:hAnsi="Times New Roman"/>
        </w:rPr>
      </w:pPr>
      <w:r w:rsidRPr="007F001C">
        <w:rPr>
          <w:rFonts w:ascii="Times New Roman" w:hAnsi="Times New Roman" w:hint="eastAsia"/>
          <w:noProof/>
        </w:rPr>
        <w:drawing>
          <wp:inline distT="0" distB="0" distL="0" distR="0">
            <wp:extent cx="2591038" cy="2138400"/>
            <wp:effectExtent l="0" t="0" r="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591038" cy="2138400"/>
                    </a:xfrm>
                    <a:prstGeom prst="rect">
                      <a:avLst/>
                    </a:prstGeom>
                    <a:noFill/>
                    <a:ln>
                      <a:noFill/>
                    </a:ln>
                  </pic:spPr>
                </pic:pic>
              </a:graphicData>
            </a:graphic>
          </wp:inline>
        </w:drawing>
      </w:r>
      <w:r w:rsidRPr="007F001C">
        <w:rPr>
          <w:rFonts w:ascii="Times New Roman" w:hAnsi="Times New Roman" w:hint="eastAsia"/>
          <w:noProof/>
        </w:rPr>
        <w:drawing>
          <wp:inline distT="0" distB="0" distL="0" distR="0">
            <wp:extent cx="2585973" cy="2139864"/>
            <wp:effectExtent l="0" t="0" r="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625252" cy="2172367"/>
                    </a:xfrm>
                    <a:prstGeom prst="rect">
                      <a:avLst/>
                    </a:prstGeom>
                    <a:noFill/>
                    <a:ln>
                      <a:noFill/>
                    </a:ln>
                  </pic:spPr>
                </pic:pic>
              </a:graphicData>
            </a:graphic>
          </wp:inline>
        </w:drawing>
      </w:r>
    </w:p>
    <w:p w:rsidR="00744E42" w:rsidRPr="007F001C" w:rsidRDefault="00744E42" w:rsidP="00931FC0">
      <w:pPr>
        <w:pStyle w:val="a7"/>
        <w:jc w:val="center"/>
      </w:pPr>
      <w:r w:rsidRPr="007F001C">
        <w:rPr>
          <w:rFonts w:hint="eastAsia"/>
        </w:rPr>
        <w:t>（</w:t>
      </w:r>
      <w:r w:rsidRPr="007F001C">
        <w:rPr>
          <w:rFonts w:hint="eastAsia"/>
        </w:rPr>
        <w:t>a</w:t>
      </w:r>
      <w:r w:rsidRPr="007F001C">
        <w:rPr>
          <w:rFonts w:hint="eastAsia"/>
        </w:rPr>
        <w:t>）</w:t>
      </w:r>
      <w:r w:rsidR="00F264F6" w:rsidRPr="007F001C">
        <w:rPr>
          <w:rFonts w:hint="eastAsia"/>
        </w:rPr>
        <w:t>DAC</w:t>
      </w:r>
      <w:r w:rsidR="00F264F6" w:rsidRPr="007F001C">
        <w:t>0</w:t>
      </w:r>
      <w:r w:rsidRPr="007F001C">
        <w:rPr>
          <w:rFonts w:hint="eastAsia"/>
        </w:rPr>
        <w:t>修正前</w:t>
      </w:r>
      <w:r w:rsidRPr="007F001C">
        <w:rPr>
          <w:rFonts w:hint="eastAsia"/>
        </w:rPr>
        <w:t>S</w:t>
      </w:r>
      <w:r w:rsidRPr="007F001C">
        <w:rPr>
          <w:rFonts w:hint="eastAsia"/>
        </w:rPr>
        <w:t>曲线分布</w:t>
      </w:r>
      <w:r w:rsidRPr="007F001C">
        <w:rPr>
          <w:rFonts w:hint="eastAsia"/>
        </w:rPr>
        <w:t xml:space="preserve">          </w:t>
      </w:r>
      <w:r w:rsidRPr="007F001C">
        <w:rPr>
          <w:rFonts w:hint="eastAsia"/>
        </w:rPr>
        <w:t>（</w:t>
      </w:r>
      <w:r w:rsidRPr="007F001C">
        <w:rPr>
          <w:rFonts w:hint="eastAsia"/>
        </w:rPr>
        <w:t>b</w:t>
      </w:r>
      <w:r w:rsidRPr="007F001C">
        <w:rPr>
          <w:rFonts w:hint="eastAsia"/>
        </w:rPr>
        <w:t>）</w:t>
      </w:r>
      <w:r w:rsidR="00F264F6" w:rsidRPr="007F001C">
        <w:rPr>
          <w:rFonts w:hint="eastAsia"/>
        </w:rPr>
        <w:t>DAC0</w:t>
      </w:r>
      <w:r w:rsidRPr="007F001C">
        <w:rPr>
          <w:rFonts w:hint="eastAsia"/>
        </w:rPr>
        <w:t>修正后</w:t>
      </w:r>
      <w:r w:rsidRPr="007F001C">
        <w:rPr>
          <w:rFonts w:hint="eastAsia"/>
        </w:rPr>
        <w:t>S</w:t>
      </w:r>
      <w:r w:rsidRPr="007F001C">
        <w:rPr>
          <w:rFonts w:hint="eastAsia"/>
        </w:rPr>
        <w:t>曲线分布</w:t>
      </w:r>
    </w:p>
    <w:p w:rsidR="00F264F6" w:rsidRPr="007F001C" w:rsidRDefault="00F264F6" w:rsidP="00F264F6">
      <w:pPr>
        <w:jc w:val="center"/>
        <w:rPr>
          <w:rFonts w:ascii="Times New Roman" w:hAnsi="Times New Roman"/>
        </w:rPr>
      </w:pPr>
      <w:r w:rsidRPr="007F001C">
        <w:rPr>
          <w:rFonts w:ascii="Times New Roman" w:hAnsi="Times New Roman" w:hint="eastAsia"/>
          <w:noProof/>
        </w:rPr>
        <w:lastRenderedPageBreak/>
        <w:drawing>
          <wp:inline distT="0" distB="0" distL="0" distR="0">
            <wp:extent cx="2945940" cy="2161276"/>
            <wp:effectExtent l="0" t="0" r="0"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951275" cy="2165190"/>
                    </a:xfrm>
                    <a:prstGeom prst="rect">
                      <a:avLst/>
                    </a:prstGeom>
                    <a:noFill/>
                    <a:ln>
                      <a:noFill/>
                    </a:ln>
                  </pic:spPr>
                </pic:pic>
              </a:graphicData>
            </a:graphic>
          </wp:inline>
        </w:drawing>
      </w:r>
    </w:p>
    <w:p w:rsidR="00F264F6" w:rsidRPr="007F001C" w:rsidRDefault="00F264F6" w:rsidP="00F264F6">
      <w:pPr>
        <w:jc w:val="center"/>
        <w:rPr>
          <w:rFonts w:ascii="Times New Roman" w:hAnsi="Times New Roman"/>
        </w:rPr>
      </w:pPr>
      <w:r w:rsidRPr="007F001C">
        <w:rPr>
          <w:rFonts w:ascii="Times New Roman" w:hAnsi="Times New Roman"/>
        </w:rPr>
        <w:t>（</w:t>
      </w:r>
      <w:r w:rsidR="00931FC0">
        <w:rPr>
          <w:rFonts w:ascii="Times New Roman" w:hAnsi="Times New Roman"/>
        </w:rPr>
        <w:t>c</w:t>
      </w:r>
      <w:r w:rsidRPr="007F001C">
        <w:rPr>
          <w:rFonts w:ascii="Times New Roman" w:hAnsi="Times New Roman"/>
        </w:rPr>
        <w:t>）</w:t>
      </w:r>
      <w:r w:rsidRPr="007F001C">
        <w:rPr>
          <w:rFonts w:ascii="Times New Roman" w:hAnsi="Times New Roman"/>
        </w:rPr>
        <w:t>DAC2 S</w:t>
      </w:r>
      <w:r w:rsidRPr="007F001C">
        <w:rPr>
          <w:rFonts w:ascii="Times New Roman" w:hAnsi="Times New Roman"/>
        </w:rPr>
        <w:t>曲线分布</w:t>
      </w:r>
    </w:p>
    <w:p w:rsidR="00F264F6" w:rsidRPr="007F001C" w:rsidRDefault="00F264F6" w:rsidP="00F264F6">
      <w:pPr>
        <w:jc w:val="center"/>
        <w:rPr>
          <w:rFonts w:ascii="Times New Roman" w:hAnsi="Times New Roman"/>
        </w:rPr>
      </w:pPr>
      <w:r w:rsidRPr="007F001C">
        <w:rPr>
          <w:rFonts w:ascii="Times New Roman" w:hAnsi="Times New Roman"/>
        </w:rPr>
        <w:t>图</w:t>
      </w:r>
      <w:r w:rsidRPr="007F001C">
        <w:rPr>
          <w:rFonts w:ascii="Times New Roman" w:hAnsi="Times New Roman" w:hint="eastAsia"/>
        </w:rPr>
        <w:t>5-1-14</w:t>
      </w:r>
      <w:r w:rsidR="00931FC0">
        <w:rPr>
          <w:rFonts w:ascii="Times New Roman" w:hAnsi="Times New Roman"/>
        </w:rPr>
        <w:t xml:space="preserve"> </w:t>
      </w:r>
      <w:r w:rsidRPr="007F001C">
        <w:rPr>
          <w:rFonts w:ascii="Times New Roman" w:hAnsi="Times New Roman"/>
        </w:rPr>
        <w:t>DAC S</w:t>
      </w:r>
      <w:r w:rsidRPr="007F001C">
        <w:rPr>
          <w:rFonts w:ascii="Times New Roman" w:hAnsi="Times New Roman"/>
        </w:rPr>
        <w:t>曲线分布</w:t>
      </w:r>
    </w:p>
    <w:p w:rsidR="005D2540" w:rsidRPr="007F001C" w:rsidRDefault="005D2540" w:rsidP="00931FC0">
      <w:pPr>
        <w:pStyle w:val="200"/>
        <w:ind w:firstLine="480"/>
      </w:pPr>
      <w:r w:rsidRPr="007F001C">
        <w:t>经过</w:t>
      </w:r>
      <w:r w:rsidRPr="007F001C">
        <w:t>hg_shaper</w:t>
      </w:r>
      <w:r w:rsidRPr="007F001C">
        <w:t>的基线经过</w:t>
      </w:r>
      <w:r w:rsidRPr="007F001C">
        <w:t>4-bit DAC</w:t>
      </w:r>
      <w:r w:rsidRPr="007F001C">
        <w:t>修正后更加紧凑，</w:t>
      </w:r>
      <w:r w:rsidR="00931FC0">
        <w:t>因此</w:t>
      </w:r>
      <w:r w:rsidRPr="007F001C">
        <w:t>各个通道的</w:t>
      </w:r>
      <w:r w:rsidRPr="007F001C">
        <w:t>pedestal</w:t>
      </w:r>
      <w:r w:rsidRPr="007F001C">
        <w:t>比修正前</w:t>
      </w:r>
      <w:r w:rsidR="00931FC0">
        <w:t>更</w:t>
      </w:r>
      <w:r w:rsidRPr="007F001C">
        <w:t>均匀，</w:t>
      </w:r>
      <w:r w:rsidRPr="007F001C">
        <w:t>lg_shaper</w:t>
      </w:r>
      <w:r w:rsidRPr="007F001C">
        <w:t>没有</w:t>
      </w:r>
      <w:r w:rsidRPr="007F001C">
        <w:rPr>
          <w:rFonts w:hint="eastAsia"/>
        </w:rPr>
        <w:t>4-bit</w:t>
      </w:r>
      <w:r w:rsidRPr="007F001C">
        <w:t xml:space="preserve"> </w:t>
      </w:r>
      <w:r w:rsidRPr="007F001C">
        <w:rPr>
          <w:rFonts w:hint="eastAsia"/>
        </w:rPr>
        <w:t>DAC</w:t>
      </w:r>
      <w:r w:rsidRPr="007F001C">
        <w:rPr>
          <w:rFonts w:hint="eastAsia"/>
        </w:rPr>
        <w:t>修正功能，如前所述</w:t>
      </w:r>
      <w:r w:rsidRPr="007F001C">
        <w:rPr>
          <w:rFonts w:hint="eastAsia"/>
        </w:rPr>
        <w:t>lg</w:t>
      </w:r>
      <w:r w:rsidRPr="007F001C">
        <w:t>_shaper</w:t>
      </w:r>
      <w:r w:rsidRPr="007F001C">
        <w:t>的基线变化很小，反映在</w:t>
      </w:r>
      <w:r w:rsidRPr="007F001C">
        <w:t>S</w:t>
      </w:r>
      <w:r w:rsidRPr="007F001C">
        <w:t>曲线上比较紧凑。</w:t>
      </w:r>
    </w:p>
    <w:p w:rsidR="00284336" w:rsidRPr="007F001C" w:rsidRDefault="004F0732" w:rsidP="00931FC0">
      <w:pPr>
        <w:pStyle w:val="200"/>
        <w:ind w:firstLine="480"/>
      </w:pPr>
      <w:r w:rsidRPr="007F001C">
        <w:t>在零输入的情况下，</w:t>
      </w:r>
      <w:r w:rsidRPr="007F001C">
        <w:t>S</w:t>
      </w:r>
      <w:r w:rsidRPr="007F001C">
        <w:t>曲线</w:t>
      </w:r>
      <w:r w:rsidRPr="007F001C">
        <w:rPr>
          <w:rFonts w:hint="eastAsia"/>
        </w:rPr>
        <w:t>50%</w:t>
      </w:r>
      <w:r w:rsidRPr="007F001C">
        <w:rPr>
          <w:rFonts w:hint="eastAsia"/>
        </w:rPr>
        <w:t>触发率的</w:t>
      </w:r>
      <w:r w:rsidRPr="007F001C">
        <w:rPr>
          <w:rFonts w:hint="eastAsia"/>
        </w:rPr>
        <w:t>DAC</w:t>
      </w:r>
      <w:r w:rsidRPr="007F001C">
        <w:rPr>
          <w:rFonts w:hint="eastAsia"/>
        </w:rPr>
        <w:t>码值反映各个通道</w:t>
      </w:r>
      <w:r w:rsidRPr="007F001C">
        <w:rPr>
          <w:rFonts w:hint="eastAsia"/>
        </w:rPr>
        <w:t>pedestal</w:t>
      </w:r>
      <w:r w:rsidRPr="007F001C">
        <w:rPr>
          <w:rFonts w:hint="eastAsia"/>
        </w:rPr>
        <w:t>的分布情况，</w:t>
      </w:r>
      <w:r w:rsidRPr="007F001C">
        <w:t>如图</w:t>
      </w:r>
      <w:r w:rsidRPr="007F001C">
        <w:rPr>
          <w:rFonts w:hint="eastAsia"/>
        </w:rPr>
        <w:t>5-1-15</w:t>
      </w:r>
      <w:r w:rsidRPr="007F001C">
        <w:rPr>
          <w:rFonts w:hint="eastAsia"/>
        </w:rPr>
        <w:t>所示为</w:t>
      </w:r>
      <w:r w:rsidRPr="007F001C">
        <w:rPr>
          <w:rFonts w:hint="eastAsia"/>
        </w:rPr>
        <w:t>64</w:t>
      </w:r>
      <w:r w:rsidRPr="007F001C">
        <w:rPr>
          <w:rFonts w:hint="eastAsia"/>
        </w:rPr>
        <w:t>通道</w:t>
      </w:r>
      <w:r w:rsidRPr="007F001C">
        <w:rPr>
          <w:rFonts w:hint="eastAsia"/>
        </w:rPr>
        <w:t>DAC</w:t>
      </w:r>
      <w:r w:rsidRPr="007F001C">
        <w:t>0</w:t>
      </w:r>
      <w:r w:rsidRPr="007F001C">
        <w:t>、</w:t>
      </w:r>
      <w:r w:rsidRPr="007F001C">
        <w:t>DAC2</w:t>
      </w:r>
      <w:r w:rsidRPr="007F001C">
        <w:t>的</w:t>
      </w:r>
      <w:r w:rsidRPr="007F001C">
        <w:t>pedestal</w:t>
      </w:r>
      <w:r w:rsidRPr="007F001C">
        <w:t>分布</w:t>
      </w:r>
      <w:r w:rsidR="002E644A" w:rsidRPr="007F001C">
        <w:t>，其中</w:t>
      </w:r>
      <w:r w:rsidR="002E644A" w:rsidRPr="007F001C">
        <w:t>DAC0</w:t>
      </w:r>
      <w:r w:rsidR="002E644A" w:rsidRPr="007F001C">
        <w:t>经过</w:t>
      </w:r>
      <w:r w:rsidR="002E644A" w:rsidRPr="007F001C">
        <w:rPr>
          <w:rFonts w:hint="eastAsia"/>
        </w:rPr>
        <w:t>4-bit</w:t>
      </w:r>
      <w:r w:rsidR="002E644A" w:rsidRPr="007F001C">
        <w:rPr>
          <w:rFonts w:hint="eastAsia"/>
        </w:rPr>
        <w:t>修正前后</w:t>
      </w:r>
      <w:r w:rsidR="002E644A" w:rsidRPr="007F001C">
        <w:rPr>
          <w:rFonts w:hint="eastAsia"/>
        </w:rPr>
        <w:t>pedestal</w:t>
      </w:r>
      <w:r w:rsidR="002E644A" w:rsidRPr="007F001C">
        <w:rPr>
          <w:rFonts w:hint="eastAsia"/>
        </w:rPr>
        <w:t>有变化</w:t>
      </w:r>
      <w:r w:rsidRPr="007F001C">
        <w:t>。</w:t>
      </w:r>
    </w:p>
    <w:p w:rsidR="00DC1B9B" w:rsidRPr="007F001C" w:rsidRDefault="0011786F" w:rsidP="005D2540">
      <w:pPr>
        <w:rPr>
          <w:rFonts w:ascii="Times New Roman" w:hAnsi="Times New Roman"/>
        </w:rPr>
      </w:pPr>
      <w:r w:rsidRPr="007F001C">
        <w:rPr>
          <w:rFonts w:ascii="Times New Roman" w:hAnsi="Times New Roman"/>
          <w:noProof/>
        </w:rPr>
        <w:drawing>
          <wp:inline distT="0" distB="0" distL="0" distR="0">
            <wp:extent cx="2571403" cy="2055137"/>
            <wp:effectExtent l="0" t="0" r="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586490" cy="2067195"/>
                    </a:xfrm>
                    <a:prstGeom prst="rect">
                      <a:avLst/>
                    </a:prstGeom>
                    <a:noFill/>
                    <a:ln>
                      <a:noFill/>
                    </a:ln>
                  </pic:spPr>
                </pic:pic>
              </a:graphicData>
            </a:graphic>
          </wp:inline>
        </w:drawing>
      </w:r>
      <w:r w:rsidRPr="007F001C">
        <w:rPr>
          <w:rFonts w:ascii="Times New Roman" w:hAnsi="Times New Roman"/>
        </w:rPr>
        <w:t xml:space="preserve"> </w:t>
      </w:r>
      <w:r w:rsidRPr="007F001C">
        <w:rPr>
          <w:rFonts w:ascii="Times New Roman" w:hAnsi="Times New Roman"/>
          <w:noProof/>
        </w:rPr>
        <w:drawing>
          <wp:inline distT="0" distB="0" distL="0" distR="0">
            <wp:extent cx="2571981" cy="2055600"/>
            <wp:effectExtent l="0" t="0" r="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571981" cy="2055600"/>
                    </a:xfrm>
                    <a:prstGeom prst="rect">
                      <a:avLst/>
                    </a:prstGeom>
                    <a:noFill/>
                    <a:ln>
                      <a:noFill/>
                    </a:ln>
                  </pic:spPr>
                </pic:pic>
              </a:graphicData>
            </a:graphic>
          </wp:inline>
        </w:drawing>
      </w:r>
    </w:p>
    <w:p w:rsidR="004F0732" w:rsidRPr="007F001C" w:rsidRDefault="004F0732" w:rsidP="004F0732">
      <w:pPr>
        <w:jc w:val="center"/>
        <w:rPr>
          <w:rFonts w:ascii="Times New Roman" w:hAnsi="Times New Roman"/>
        </w:rPr>
      </w:pPr>
      <w:r w:rsidRPr="007F001C">
        <w:rPr>
          <w:rFonts w:ascii="Times New Roman" w:hAnsi="Times New Roman"/>
        </w:rPr>
        <w:t>图</w:t>
      </w:r>
      <w:r w:rsidRPr="007F001C">
        <w:rPr>
          <w:rFonts w:ascii="Times New Roman" w:hAnsi="Times New Roman" w:hint="eastAsia"/>
        </w:rPr>
        <w:t>5-1-</w:t>
      </w:r>
      <w:r w:rsidRPr="007F001C">
        <w:rPr>
          <w:rFonts w:ascii="Times New Roman" w:hAnsi="Times New Roman"/>
        </w:rPr>
        <w:t>15</w:t>
      </w:r>
      <w:r w:rsidRPr="007F001C">
        <w:rPr>
          <w:rFonts w:ascii="Times New Roman" w:hAnsi="Times New Roman"/>
        </w:rPr>
        <w:t>（</w:t>
      </w:r>
      <w:r w:rsidRPr="007F001C">
        <w:rPr>
          <w:rFonts w:ascii="Times New Roman" w:hAnsi="Times New Roman"/>
        </w:rPr>
        <w:t>a</w:t>
      </w:r>
      <w:r w:rsidRPr="007F001C">
        <w:rPr>
          <w:rFonts w:ascii="Times New Roman" w:hAnsi="Times New Roman"/>
        </w:rPr>
        <w:t>）</w:t>
      </w:r>
      <w:r w:rsidRPr="007F001C">
        <w:rPr>
          <w:rFonts w:ascii="Times New Roman" w:hAnsi="Times New Roman"/>
        </w:rPr>
        <w:t>DAC0 pedestal</w:t>
      </w:r>
      <w:r w:rsidRPr="007F001C">
        <w:rPr>
          <w:rFonts w:ascii="Times New Roman" w:hAnsi="Times New Roman"/>
        </w:rPr>
        <w:t>分布</w:t>
      </w:r>
      <w:r w:rsidRPr="007F001C">
        <w:rPr>
          <w:rFonts w:ascii="Times New Roman" w:hAnsi="Times New Roman"/>
        </w:rPr>
        <w:t xml:space="preserve">         </w:t>
      </w:r>
      <w:r w:rsidRPr="007F001C">
        <w:rPr>
          <w:rFonts w:ascii="Times New Roman" w:hAnsi="Times New Roman"/>
        </w:rPr>
        <w:t>（</w:t>
      </w:r>
      <w:r w:rsidRPr="007F001C">
        <w:rPr>
          <w:rFonts w:ascii="Times New Roman" w:hAnsi="Times New Roman"/>
        </w:rPr>
        <w:t>b</w:t>
      </w:r>
      <w:r w:rsidRPr="007F001C">
        <w:rPr>
          <w:rFonts w:ascii="Times New Roman" w:hAnsi="Times New Roman"/>
        </w:rPr>
        <w:t>）</w:t>
      </w:r>
      <w:r w:rsidRPr="007F001C">
        <w:rPr>
          <w:rFonts w:ascii="Times New Roman" w:hAnsi="Times New Roman"/>
        </w:rPr>
        <w:t xml:space="preserve">DAC2 pedestal </w:t>
      </w:r>
      <w:r w:rsidRPr="007F001C">
        <w:rPr>
          <w:rFonts w:ascii="Times New Roman" w:hAnsi="Times New Roman"/>
        </w:rPr>
        <w:t>分布</w:t>
      </w:r>
    </w:p>
    <w:p w:rsidR="002E644A" w:rsidRPr="007F001C" w:rsidRDefault="00931FC0" w:rsidP="00931FC0">
      <w:pPr>
        <w:pStyle w:val="200"/>
        <w:ind w:firstLine="480"/>
      </w:pPr>
      <w:r>
        <w:t>如前所述</w:t>
      </w:r>
      <w:r w:rsidR="002E644A" w:rsidRPr="007F001C">
        <w:t>在零输入的情况下，</w:t>
      </w:r>
      <w:r w:rsidR="002E644A" w:rsidRPr="007F001C">
        <w:t>S</w:t>
      </w:r>
      <w:r w:rsidR="002E644A" w:rsidRPr="007F001C">
        <w:t>曲线陡、缓反映噪声通道噪声水平，如前所述，</w:t>
      </w:r>
      <w:r w:rsidR="002E644A" w:rsidRPr="007F001C">
        <w:t>S</w:t>
      </w:r>
      <w:r w:rsidR="002E644A" w:rsidRPr="007F001C">
        <w:t>曲线相邻</w:t>
      </w:r>
      <w:r w:rsidR="00485730" w:rsidRPr="007F001C">
        <w:t>DAC</w:t>
      </w:r>
      <w:r w:rsidR="00485730" w:rsidRPr="007F001C">
        <w:t>码值对应的触发率相减得到噪声分布，如图</w:t>
      </w:r>
      <w:r w:rsidR="00485730" w:rsidRPr="007F001C">
        <w:rPr>
          <w:rFonts w:hint="eastAsia"/>
        </w:rPr>
        <w:t>5-1-16</w:t>
      </w:r>
      <w:r w:rsidR="00485730" w:rsidRPr="007F001C">
        <w:rPr>
          <w:rFonts w:hint="eastAsia"/>
        </w:rPr>
        <w:t>所示为</w:t>
      </w:r>
      <w:r w:rsidR="00485730" w:rsidRPr="007F001C">
        <w:rPr>
          <w:rFonts w:hint="eastAsia"/>
        </w:rPr>
        <w:t>DAC</w:t>
      </w:r>
      <w:r w:rsidR="00485730" w:rsidRPr="007F001C">
        <w:t>0</w:t>
      </w:r>
      <w:r w:rsidR="00485730" w:rsidRPr="007F001C">
        <w:t>、</w:t>
      </w:r>
      <w:r w:rsidR="00485730" w:rsidRPr="007F001C">
        <w:t>DAC2</w:t>
      </w:r>
      <w:r w:rsidR="00485730" w:rsidRPr="007F001C">
        <w:t>噪声</w:t>
      </w:r>
      <w:r w:rsidR="00485730" w:rsidRPr="007F001C">
        <w:t>RMS</w:t>
      </w:r>
      <w:r w:rsidR="00485730" w:rsidRPr="007F001C">
        <w:t>值的分布，其中</w:t>
      </w:r>
      <w:r w:rsidR="00485730" w:rsidRPr="007F001C">
        <w:t>DAC0</w:t>
      </w:r>
      <w:r w:rsidR="00485730" w:rsidRPr="007F001C">
        <w:t>经过</w:t>
      </w:r>
      <w:r w:rsidR="00485730" w:rsidRPr="007F001C">
        <w:rPr>
          <w:rFonts w:hint="eastAsia"/>
        </w:rPr>
        <w:t>4-bit</w:t>
      </w:r>
      <w:r w:rsidR="00485730" w:rsidRPr="007F001C">
        <w:t xml:space="preserve"> </w:t>
      </w:r>
      <w:r w:rsidR="00485730" w:rsidRPr="007F001C">
        <w:rPr>
          <w:rFonts w:hint="eastAsia"/>
        </w:rPr>
        <w:t>DAC</w:t>
      </w:r>
      <w:r w:rsidR="00485730" w:rsidRPr="007F001C">
        <w:rPr>
          <w:rFonts w:hint="eastAsia"/>
        </w:rPr>
        <w:t>修正后噪声总体变小</w:t>
      </w:r>
      <w:r w:rsidR="00485730" w:rsidRPr="007F001C">
        <w:t>。</w:t>
      </w:r>
    </w:p>
    <w:p w:rsidR="0011786F" w:rsidRPr="007F001C" w:rsidRDefault="008F7E7E" w:rsidP="00485730">
      <w:pPr>
        <w:jc w:val="center"/>
        <w:rPr>
          <w:rFonts w:ascii="Times New Roman" w:hAnsi="Times New Roman"/>
        </w:rPr>
      </w:pPr>
      <w:r w:rsidRPr="007F001C">
        <w:rPr>
          <w:rFonts w:ascii="Times New Roman" w:hAnsi="Times New Roman" w:hint="eastAsia"/>
          <w:noProof/>
        </w:rPr>
        <w:lastRenderedPageBreak/>
        <w:drawing>
          <wp:inline distT="0" distB="0" distL="0" distR="0">
            <wp:extent cx="2571981" cy="2055600"/>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571981" cy="2055600"/>
                    </a:xfrm>
                    <a:prstGeom prst="rect">
                      <a:avLst/>
                    </a:prstGeom>
                    <a:noFill/>
                    <a:ln>
                      <a:noFill/>
                    </a:ln>
                  </pic:spPr>
                </pic:pic>
              </a:graphicData>
            </a:graphic>
          </wp:inline>
        </w:drawing>
      </w:r>
      <w:r w:rsidR="004F0732" w:rsidRPr="007F001C">
        <w:rPr>
          <w:rFonts w:ascii="Times New Roman" w:hAnsi="Times New Roman" w:hint="eastAsia"/>
          <w:noProof/>
        </w:rPr>
        <w:drawing>
          <wp:inline distT="0" distB="0" distL="0" distR="0">
            <wp:extent cx="2453618" cy="2055600"/>
            <wp:effectExtent l="0" t="0" r="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453618" cy="2055600"/>
                    </a:xfrm>
                    <a:prstGeom prst="rect">
                      <a:avLst/>
                    </a:prstGeom>
                    <a:noFill/>
                    <a:ln>
                      <a:noFill/>
                    </a:ln>
                  </pic:spPr>
                </pic:pic>
              </a:graphicData>
            </a:graphic>
          </wp:inline>
        </w:drawing>
      </w:r>
    </w:p>
    <w:p w:rsidR="00485730" w:rsidRPr="007F001C" w:rsidRDefault="00485730" w:rsidP="00931FC0">
      <w:pPr>
        <w:pStyle w:val="a7"/>
        <w:jc w:val="center"/>
      </w:pPr>
      <w:r w:rsidRPr="007F001C">
        <w:t>图</w:t>
      </w:r>
      <w:r w:rsidRPr="007F001C">
        <w:rPr>
          <w:rFonts w:hint="eastAsia"/>
        </w:rPr>
        <w:t>5-1-16</w:t>
      </w:r>
      <w:r w:rsidRPr="007F001C">
        <w:rPr>
          <w:rFonts w:hint="eastAsia"/>
        </w:rPr>
        <w:t>（</w:t>
      </w:r>
      <w:r w:rsidRPr="007F001C">
        <w:rPr>
          <w:rFonts w:hint="eastAsia"/>
        </w:rPr>
        <w:t>a</w:t>
      </w:r>
      <w:r w:rsidRPr="007F001C">
        <w:rPr>
          <w:rFonts w:hint="eastAsia"/>
        </w:rPr>
        <w:t>）</w:t>
      </w:r>
      <w:r w:rsidRPr="007F001C">
        <w:rPr>
          <w:rFonts w:hint="eastAsia"/>
        </w:rPr>
        <w:t>DAC</w:t>
      </w:r>
      <w:r w:rsidRPr="007F001C">
        <w:t>0</w:t>
      </w:r>
      <w:r w:rsidRPr="007F001C">
        <w:t>噪声分布</w:t>
      </w:r>
      <w:r w:rsidRPr="007F001C">
        <w:rPr>
          <w:rFonts w:hint="eastAsia"/>
        </w:rPr>
        <w:t xml:space="preserve">              </w:t>
      </w:r>
      <w:r w:rsidRPr="007F001C">
        <w:t>（</w:t>
      </w:r>
      <w:r w:rsidRPr="007F001C">
        <w:t>b</w:t>
      </w:r>
      <w:r w:rsidRPr="007F001C">
        <w:t>）</w:t>
      </w:r>
      <w:r w:rsidRPr="007F001C">
        <w:t>DAC2</w:t>
      </w:r>
      <w:r w:rsidRPr="007F001C">
        <w:t>噪声分布</w:t>
      </w:r>
    </w:p>
    <w:p w:rsidR="00485730" w:rsidRPr="007F001C" w:rsidRDefault="00485730" w:rsidP="00931FC0">
      <w:pPr>
        <w:pStyle w:val="200"/>
        <w:ind w:firstLine="480"/>
      </w:pPr>
      <w:r w:rsidRPr="007F001C">
        <w:t>从图中可以看出修正后</w:t>
      </w:r>
      <w:r w:rsidRPr="007F001C">
        <w:t>DAC0</w:t>
      </w:r>
      <w:r w:rsidRPr="007F001C">
        <w:t>的噪声</w:t>
      </w:r>
      <w:r w:rsidRPr="007F001C">
        <w:t>RMS</w:t>
      </w:r>
      <w:r w:rsidRPr="007F001C">
        <w:t>值不超过</w:t>
      </w:r>
      <w:r w:rsidRPr="007F001C">
        <w:rPr>
          <w:rFonts w:hint="eastAsia"/>
        </w:rPr>
        <w:t>0.8</w:t>
      </w:r>
      <w:r w:rsidRPr="007F001C">
        <w:rPr>
          <w:rFonts w:hint="eastAsia"/>
        </w:rPr>
        <w:t>个</w:t>
      </w:r>
      <w:r w:rsidRPr="007F001C">
        <w:rPr>
          <w:rFonts w:hint="eastAsia"/>
        </w:rPr>
        <w:t>DAC</w:t>
      </w:r>
      <w:r w:rsidRPr="007F001C">
        <w:rPr>
          <w:rFonts w:hint="eastAsia"/>
        </w:rPr>
        <w:t>码值，对于高增益的</w:t>
      </w:r>
      <w:r w:rsidRPr="007F001C">
        <w:rPr>
          <w:rFonts w:hint="eastAsia"/>
        </w:rPr>
        <w:t>shaper</w:t>
      </w:r>
      <w:r w:rsidRPr="007F001C">
        <w:rPr>
          <w:rFonts w:hint="eastAsia"/>
        </w:rPr>
        <w:t>来说一个</w:t>
      </w:r>
      <w:r w:rsidRPr="007F001C">
        <w:rPr>
          <w:rFonts w:hint="eastAsia"/>
        </w:rPr>
        <w:t>DAC</w:t>
      </w:r>
      <w:r w:rsidRPr="007F001C">
        <w:rPr>
          <w:rFonts w:hint="eastAsia"/>
        </w:rPr>
        <w:t>码对应</w:t>
      </w:r>
      <w:r w:rsidRPr="007F001C">
        <w:rPr>
          <w:rFonts w:hint="eastAsia"/>
        </w:rPr>
        <w:t>0.25fC</w:t>
      </w:r>
      <w:r w:rsidRPr="007F001C">
        <w:rPr>
          <w:rFonts w:hint="eastAsia"/>
        </w:rPr>
        <w:t>，因此修正后噪声为</w:t>
      </w:r>
      <w:r w:rsidRPr="007F001C">
        <w:rPr>
          <w:rFonts w:hint="eastAsia"/>
        </w:rPr>
        <w:t>0.15fC</w:t>
      </w:r>
      <w:r w:rsidR="00CC5DB2" w:rsidRPr="007F001C">
        <w:rPr>
          <w:rFonts w:hint="eastAsia"/>
        </w:rPr>
        <w:t>，</w:t>
      </w:r>
      <w:r w:rsidR="00CC5DB2" w:rsidRPr="007F001C">
        <w:rPr>
          <w:rFonts w:hint="eastAsia"/>
        </w:rPr>
        <w:t>DAC</w:t>
      </w:r>
      <w:r w:rsidR="00CC5DB2" w:rsidRPr="007F001C">
        <w:t>1</w:t>
      </w:r>
      <w:r w:rsidR="00CC5DB2" w:rsidRPr="007F001C">
        <w:t>所对应的噪声不超过</w:t>
      </w:r>
      <w:r w:rsidR="00CC5DB2" w:rsidRPr="007F001C">
        <w:rPr>
          <w:rFonts w:hint="eastAsia"/>
        </w:rPr>
        <w:t>0.35fC</w:t>
      </w:r>
      <w:r w:rsidRPr="007F001C">
        <w:rPr>
          <w:rFonts w:hint="eastAsia"/>
        </w:rPr>
        <w:t>；</w:t>
      </w:r>
      <w:r w:rsidRPr="007F001C">
        <w:rPr>
          <w:rFonts w:hint="eastAsia"/>
        </w:rPr>
        <w:t>DAC</w:t>
      </w:r>
      <w:r w:rsidRPr="007F001C">
        <w:t>2</w:t>
      </w:r>
      <w:r w:rsidRPr="007F001C">
        <w:t>的噪声</w:t>
      </w:r>
      <w:r w:rsidRPr="007F001C">
        <w:t>RMS</w:t>
      </w:r>
      <w:r w:rsidRPr="007F001C">
        <w:t>值不超过</w:t>
      </w:r>
      <w:r w:rsidRPr="007F001C">
        <w:rPr>
          <w:rFonts w:hint="eastAsia"/>
        </w:rPr>
        <w:t>0.6</w:t>
      </w:r>
      <w:r w:rsidRPr="007F001C">
        <w:rPr>
          <w:rFonts w:hint="eastAsia"/>
        </w:rPr>
        <w:t>个</w:t>
      </w:r>
      <w:r w:rsidRPr="007F001C">
        <w:rPr>
          <w:rFonts w:hint="eastAsia"/>
        </w:rPr>
        <w:t>DAC</w:t>
      </w:r>
      <w:r w:rsidRPr="007F001C">
        <w:rPr>
          <w:rFonts w:hint="eastAsia"/>
        </w:rPr>
        <w:t>码，对于低增益的</w:t>
      </w:r>
      <w:r w:rsidRPr="007F001C">
        <w:rPr>
          <w:rFonts w:hint="eastAsia"/>
        </w:rPr>
        <w:t>shaper</w:t>
      </w:r>
      <w:r w:rsidRPr="007F001C">
        <w:rPr>
          <w:rFonts w:hint="eastAsia"/>
        </w:rPr>
        <w:t>来说一个</w:t>
      </w:r>
      <w:r w:rsidRPr="007F001C">
        <w:rPr>
          <w:rFonts w:hint="eastAsia"/>
        </w:rPr>
        <w:t>DAC</w:t>
      </w:r>
      <w:r w:rsidRPr="007F001C">
        <w:rPr>
          <w:rFonts w:hint="eastAsia"/>
        </w:rPr>
        <w:t>码对应约</w:t>
      </w:r>
      <w:r w:rsidRPr="007F001C">
        <w:rPr>
          <w:rFonts w:hint="eastAsia"/>
        </w:rPr>
        <w:t>1fC</w:t>
      </w:r>
      <w:r w:rsidRPr="007F001C">
        <w:rPr>
          <w:rFonts w:hint="eastAsia"/>
        </w:rPr>
        <w:t>。综上每个通道的噪声小于</w:t>
      </w:r>
      <w:r w:rsidRPr="007F001C">
        <w:rPr>
          <w:rFonts w:hint="eastAsia"/>
        </w:rPr>
        <w:t>0.6fC</w:t>
      </w:r>
      <w:r w:rsidRPr="007F001C">
        <w:rPr>
          <w:rFonts w:hint="eastAsia"/>
        </w:rPr>
        <w:t>。</w:t>
      </w:r>
    </w:p>
    <w:p w:rsidR="00A0763C" w:rsidRPr="007F001C" w:rsidRDefault="004F58FF" w:rsidP="004F58FF">
      <w:pPr>
        <w:pStyle w:val="3"/>
      </w:pPr>
      <w:bookmarkStart w:id="164" w:name="_Toc482042262"/>
      <w:r>
        <w:t xml:space="preserve">5.1.8 </w:t>
      </w:r>
      <w:r w:rsidR="00A0763C" w:rsidRPr="007F001C">
        <w:t>DAC</w:t>
      </w:r>
      <w:r w:rsidR="00A0763C" w:rsidRPr="007F001C">
        <w:t>阈值曲线</w:t>
      </w:r>
      <w:bookmarkEnd w:id="164"/>
    </w:p>
    <w:p w:rsidR="00952E4B" w:rsidRPr="007F001C" w:rsidRDefault="0072242B" w:rsidP="00931FC0">
      <w:pPr>
        <w:pStyle w:val="200"/>
        <w:ind w:firstLine="480"/>
      </w:pPr>
      <w:r w:rsidRPr="007F001C">
        <w:rPr>
          <w:rFonts w:hint="eastAsia"/>
        </w:rPr>
        <w:t>对于数字读出芯片，可分辨最小电荷量是其一个重要的指标，因此需要</w:t>
      </w:r>
      <w:r w:rsidR="00952E4B" w:rsidRPr="007F001C">
        <w:rPr>
          <w:rFonts w:hint="eastAsia"/>
        </w:rPr>
        <w:t>S</w:t>
      </w:r>
      <w:r w:rsidR="00952E4B" w:rsidRPr="007F001C">
        <w:rPr>
          <w:rFonts w:hint="eastAsia"/>
        </w:rPr>
        <w:t>曲线</w:t>
      </w:r>
      <w:r w:rsidRPr="007F001C">
        <w:rPr>
          <w:rFonts w:hint="eastAsia"/>
        </w:rPr>
        <w:t>细扫描</w:t>
      </w:r>
      <w:r w:rsidR="00952E4B" w:rsidRPr="007F001C">
        <w:rPr>
          <w:rFonts w:hint="eastAsia"/>
        </w:rPr>
        <w:t>在小电荷量注入的情况，如图</w:t>
      </w:r>
      <w:r w:rsidR="00952E4B" w:rsidRPr="007F001C">
        <w:rPr>
          <w:rFonts w:hint="eastAsia"/>
        </w:rPr>
        <w:t>5-1-17</w:t>
      </w:r>
      <w:r w:rsidR="00952E4B" w:rsidRPr="007F001C">
        <w:rPr>
          <w:rFonts w:hint="eastAsia"/>
        </w:rPr>
        <w:t>所示为在</w:t>
      </w:r>
      <w:r w:rsidR="00952E4B" w:rsidRPr="007F001C">
        <w:rPr>
          <w:rFonts w:hint="eastAsia"/>
        </w:rPr>
        <w:t>DAC0</w:t>
      </w:r>
      <w:r w:rsidR="000557F1" w:rsidRPr="007F001C">
        <w:rPr>
          <w:rFonts w:hint="eastAsia"/>
        </w:rPr>
        <w:t>经过</w:t>
      </w:r>
      <w:r w:rsidR="00952E4B" w:rsidRPr="007F001C">
        <w:rPr>
          <w:rFonts w:hint="eastAsia"/>
        </w:rPr>
        <w:t>4-bit</w:t>
      </w:r>
      <w:r w:rsidR="00952E4B" w:rsidRPr="007F001C">
        <w:t xml:space="preserve"> </w:t>
      </w:r>
      <w:r w:rsidR="00952E4B" w:rsidRPr="007F001C">
        <w:rPr>
          <w:rFonts w:hint="eastAsia"/>
        </w:rPr>
        <w:t>DAC</w:t>
      </w:r>
      <w:r w:rsidR="00952E4B" w:rsidRPr="007F001C">
        <w:rPr>
          <w:rFonts w:hint="eastAsia"/>
        </w:rPr>
        <w:t>修正后，</w:t>
      </w:r>
      <w:r w:rsidR="00952E4B" w:rsidRPr="007F001C">
        <w:rPr>
          <w:rFonts w:hint="eastAsia"/>
        </w:rPr>
        <w:t>0~</w:t>
      </w:r>
      <w:r w:rsidR="00952E4B" w:rsidRPr="007F001C">
        <w:t>10fC</w:t>
      </w:r>
      <w:r w:rsidR="000557F1" w:rsidRPr="007F001C">
        <w:t>电荷注入下</w:t>
      </w:r>
      <w:r w:rsidR="00952E4B" w:rsidRPr="007F001C">
        <w:t>S</w:t>
      </w:r>
      <w:r w:rsidR="00952E4B" w:rsidRPr="007F001C">
        <w:t>曲线</w:t>
      </w:r>
      <w:r w:rsidR="00952E4B" w:rsidRPr="007F001C">
        <w:rPr>
          <w:rFonts w:hint="eastAsia"/>
        </w:rPr>
        <w:t>50%</w:t>
      </w:r>
      <w:r w:rsidR="00952E4B" w:rsidRPr="007F001C">
        <w:t>触发率的分布图。从图中可以看出</w:t>
      </w:r>
      <w:r w:rsidR="00952E4B" w:rsidRPr="007F001C">
        <w:t>pedestal</w:t>
      </w:r>
      <w:r w:rsidR="00952E4B" w:rsidRPr="007F001C">
        <w:t>和</w:t>
      </w:r>
      <w:r w:rsidR="00952E4B" w:rsidRPr="007F001C">
        <w:rPr>
          <w:rFonts w:hint="eastAsia"/>
        </w:rPr>
        <w:t>1fC</w:t>
      </w:r>
      <w:r w:rsidR="00952E4B" w:rsidRPr="007F001C">
        <w:rPr>
          <w:rFonts w:hint="eastAsia"/>
        </w:rPr>
        <w:t>的曲线交叠在一起，</w:t>
      </w:r>
      <w:r w:rsidR="00952E4B" w:rsidRPr="007F001C">
        <w:rPr>
          <w:rFonts w:hint="eastAsia"/>
        </w:rPr>
        <w:t>1fC</w:t>
      </w:r>
      <w:r w:rsidR="00952E4B" w:rsidRPr="007F001C">
        <w:rPr>
          <w:rFonts w:hint="eastAsia"/>
        </w:rPr>
        <w:t>和</w:t>
      </w:r>
      <w:r w:rsidR="00952E4B" w:rsidRPr="007F001C">
        <w:rPr>
          <w:rFonts w:hint="eastAsia"/>
        </w:rPr>
        <w:t>2fC</w:t>
      </w:r>
      <w:r w:rsidR="00952E4B" w:rsidRPr="007F001C">
        <w:rPr>
          <w:rFonts w:hint="eastAsia"/>
        </w:rPr>
        <w:t>之间可以很好的区分，因此</w:t>
      </w:r>
      <w:r w:rsidR="00952E4B" w:rsidRPr="007F001C">
        <w:rPr>
          <w:rFonts w:hint="eastAsia"/>
        </w:rPr>
        <w:t>MICROROC</w:t>
      </w:r>
      <w:r w:rsidR="00952E4B" w:rsidRPr="007F001C">
        <w:rPr>
          <w:rFonts w:hint="eastAsia"/>
        </w:rPr>
        <w:t>可分辨最小电荷量为</w:t>
      </w:r>
      <w:r w:rsidR="00952E4B" w:rsidRPr="007F001C">
        <w:rPr>
          <w:rFonts w:hint="eastAsia"/>
        </w:rPr>
        <w:t>2fC</w:t>
      </w:r>
      <w:r w:rsidR="00952E4B" w:rsidRPr="007F001C">
        <w:rPr>
          <w:rFonts w:hint="eastAsia"/>
        </w:rPr>
        <w:t>。</w:t>
      </w:r>
      <w:r w:rsidR="000557F1" w:rsidRPr="007F001C">
        <w:rPr>
          <w:rFonts w:hint="eastAsia"/>
        </w:rPr>
        <w:t>利用</w:t>
      </w:r>
      <w:r w:rsidR="000557F1" w:rsidRPr="007F001C">
        <w:rPr>
          <w:rFonts w:hint="eastAsia"/>
        </w:rPr>
        <w:t>S</w:t>
      </w:r>
      <w:r w:rsidR="000557F1" w:rsidRPr="007F001C">
        <w:rPr>
          <w:rFonts w:hint="eastAsia"/>
        </w:rPr>
        <w:t>曲线扫描整个输入动态范围就可以得到</w:t>
      </w:r>
      <w:r w:rsidR="000557F1" w:rsidRPr="007F001C">
        <w:rPr>
          <w:rFonts w:hint="eastAsia"/>
        </w:rPr>
        <w:t>DAC</w:t>
      </w:r>
      <w:r w:rsidR="00EC155A">
        <w:rPr>
          <w:rFonts w:hint="eastAsia"/>
        </w:rPr>
        <w:t>阈值曲线作</w:t>
      </w:r>
      <w:r w:rsidR="000557F1" w:rsidRPr="007F001C">
        <w:rPr>
          <w:rFonts w:hint="eastAsia"/>
        </w:rPr>
        <w:t>为阈值设置的参考。</w:t>
      </w:r>
      <w:r w:rsidR="00952E4B" w:rsidRPr="007F001C">
        <w:rPr>
          <w:rFonts w:hint="eastAsia"/>
        </w:rPr>
        <w:t>图</w:t>
      </w:r>
      <w:r w:rsidR="00952E4B" w:rsidRPr="007F001C">
        <w:rPr>
          <w:rFonts w:hint="eastAsia"/>
        </w:rPr>
        <w:t>5-1-18</w:t>
      </w:r>
      <w:r w:rsidR="00952E4B" w:rsidRPr="007F001C">
        <w:rPr>
          <w:rFonts w:hint="eastAsia"/>
        </w:rPr>
        <w:t>所示为</w:t>
      </w:r>
      <w:r w:rsidR="000557F1" w:rsidRPr="007F001C">
        <w:rPr>
          <w:rFonts w:hint="eastAsia"/>
        </w:rPr>
        <w:t>，电荷与</w:t>
      </w:r>
      <w:r w:rsidR="000557F1" w:rsidRPr="007F001C">
        <w:rPr>
          <w:rFonts w:hint="eastAsia"/>
        </w:rPr>
        <w:t>50%</w:t>
      </w:r>
      <w:r w:rsidR="000557F1" w:rsidRPr="007F001C">
        <w:rPr>
          <w:rFonts w:hint="eastAsia"/>
        </w:rPr>
        <w:t>触发率对应</w:t>
      </w:r>
      <w:r w:rsidR="000557F1" w:rsidRPr="007F001C">
        <w:rPr>
          <w:rFonts w:hint="eastAsia"/>
        </w:rPr>
        <w:t>DAC</w:t>
      </w:r>
      <w:r w:rsidR="000557F1" w:rsidRPr="007F001C">
        <w:rPr>
          <w:rFonts w:hint="eastAsia"/>
        </w:rPr>
        <w:t>阈值的关系。</w:t>
      </w:r>
    </w:p>
    <w:p w:rsidR="00E35667" w:rsidRPr="007F001C" w:rsidRDefault="00952E4B" w:rsidP="00952E4B">
      <w:pPr>
        <w:jc w:val="center"/>
        <w:rPr>
          <w:rFonts w:ascii="Times New Roman" w:hAnsi="Times New Roman"/>
        </w:rPr>
      </w:pPr>
      <w:r w:rsidRPr="007F001C">
        <w:rPr>
          <w:rFonts w:ascii="Times New Roman" w:hAnsi="Times New Roman"/>
          <w:noProof/>
        </w:rPr>
        <w:drawing>
          <wp:inline distT="0" distB="0" distL="0" distR="0">
            <wp:extent cx="3823398" cy="2830151"/>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829434" cy="2834619"/>
                    </a:xfrm>
                    <a:prstGeom prst="rect">
                      <a:avLst/>
                    </a:prstGeom>
                    <a:noFill/>
                    <a:ln>
                      <a:noFill/>
                    </a:ln>
                  </pic:spPr>
                </pic:pic>
              </a:graphicData>
            </a:graphic>
          </wp:inline>
        </w:drawing>
      </w:r>
    </w:p>
    <w:p w:rsidR="00952E4B" w:rsidRPr="007F001C" w:rsidRDefault="00952E4B" w:rsidP="00931FC0">
      <w:pPr>
        <w:pStyle w:val="a7"/>
        <w:jc w:val="center"/>
      </w:pPr>
      <w:r w:rsidRPr="007F001C">
        <w:lastRenderedPageBreak/>
        <w:t>图</w:t>
      </w:r>
      <w:r w:rsidRPr="007F001C">
        <w:rPr>
          <w:rFonts w:hint="eastAsia"/>
        </w:rPr>
        <w:t>5-1-17 DAC</w:t>
      </w:r>
      <w:r w:rsidRPr="007F001C">
        <w:t>0</w:t>
      </w:r>
      <w:r w:rsidRPr="007F001C">
        <w:rPr>
          <w:rFonts w:hint="eastAsia"/>
        </w:rPr>
        <w:t>小电荷量扫描</w:t>
      </w:r>
    </w:p>
    <w:p w:rsidR="001056CB" w:rsidRPr="007F001C" w:rsidRDefault="001056CB" w:rsidP="000557F1">
      <w:pPr>
        <w:jc w:val="center"/>
        <w:rPr>
          <w:rFonts w:ascii="Times New Roman" w:hAnsi="Times New Roman"/>
        </w:rPr>
      </w:pPr>
      <w:r w:rsidRPr="007F001C">
        <w:rPr>
          <w:rFonts w:ascii="Times New Roman" w:hAnsi="Times New Roman" w:hint="eastAsia"/>
          <w:noProof/>
        </w:rPr>
        <w:drawing>
          <wp:inline distT="0" distB="0" distL="0" distR="0">
            <wp:extent cx="2580676" cy="19944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580676" cy="1994400"/>
                    </a:xfrm>
                    <a:prstGeom prst="rect">
                      <a:avLst/>
                    </a:prstGeom>
                    <a:noFill/>
                    <a:ln>
                      <a:noFill/>
                    </a:ln>
                  </pic:spPr>
                </pic:pic>
              </a:graphicData>
            </a:graphic>
          </wp:inline>
        </w:drawing>
      </w:r>
      <w:r w:rsidRPr="007F001C">
        <w:rPr>
          <w:rFonts w:ascii="Times New Roman" w:hAnsi="Times New Roman" w:hint="eastAsia"/>
          <w:noProof/>
        </w:rPr>
        <w:drawing>
          <wp:inline distT="0" distB="0" distL="0" distR="0">
            <wp:extent cx="2615840" cy="1992676"/>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644101" cy="2014204"/>
                    </a:xfrm>
                    <a:prstGeom prst="rect">
                      <a:avLst/>
                    </a:prstGeom>
                    <a:noFill/>
                    <a:ln>
                      <a:noFill/>
                    </a:ln>
                  </pic:spPr>
                </pic:pic>
              </a:graphicData>
            </a:graphic>
          </wp:inline>
        </w:drawing>
      </w:r>
    </w:p>
    <w:p w:rsidR="000557F1" w:rsidRPr="007F001C" w:rsidRDefault="000557F1" w:rsidP="00931FC0">
      <w:pPr>
        <w:pStyle w:val="a7"/>
        <w:jc w:val="center"/>
      </w:pPr>
      <w:r w:rsidRPr="007F001C">
        <w:t>（</w:t>
      </w:r>
      <w:r w:rsidRPr="007F001C">
        <w:t>a</w:t>
      </w:r>
      <w:r w:rsidRPr="007F001C">
        <w:t>）</w:t>
      </w:r>
      <w:r w:rsidRPr="007F001C">
        <w:t>DAC0</w:t>
      </w:r>
      <w:r w:rsidRPr="007F001C">
        <w:t>阈值与注入电荷关系</w:t>
      </w:r>
      <w:r w:rsidRPr="007F001C">
        <w:rPr>
          <w:rFonts w:hint="eastAsia"/>
        </w:rPr>
        <w:t xml:space="preserve">      </w:t>
      </w:r>
      <w:r w:rsidRPr="007F001C">
        <w:t>（</w:t>
      </w:r>
      <w:r w:rsidRPr="007F001C">
        <w:t>b</w:t>
      </w:r>
      <w:r w:rsidRPr="007F001C">
        <w:t>）</w:t>
      </w:r>
      <w:r w:rsidRPr="007F001C">
        <w:t>DAC1</w:t>
      </w:r>
      <w:r w:rsidRPr="007F001C">
        <w:t>阈值与注入电荷的关系</w:t>
      </w:r>
    </w:p>
    <w:p w:rsidR="001056CB" w:rsidRPr="007F001C" w:rsidRDefault="001056CB" w:rsidP="001056CB">
      <w:pPr>
        <w:jc w:val="center"/>
        <w:rPr>
          <w:rFonts w:ascii="Times New Roman" w:hAnsi="Times New Roman"/>
        </w:rPr>
      </w:pPr>
      <w:r w:rsidRPr="007F001C">
        <w:rPr>
          <w:rFonts w:ascii="Times New Roman" w:hAnsi="Times New Roman" w:hint="eastAsia"/>
          <w:noProof/>
        </w:rPr>
        <w:drawing>
          <wp:inline distT="0" distB="0" distL="0" distR="0">
            <wp:extent cx="2996995" cy="2394642"/>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006316" cy="2402090"/>
                    </a:xfrm>
                    <a:prstGeom prst="rect">
                      <a:avLst/>
                    </a:prstGeom>
                    <a:noFill/>
                    <a:ln>
                      <a:noFill/>
                    </a:ln>
                  </pic:spPr>
                </pic:pic>
              </a:graphicData>
            </a:graphic>
          </wp:inline>
        </w:drawing>
      </w:r>
    </w:p>
    <w:p w:rsidR="000557F1" w:rsidRPr="007F001C" w:rsidRDefault="000557F1" w:rsidP="00931FC0">
      <w:pPr>
        <w:pStyle w:val="a7"/>
        <w:jc w:val="center"/>
      </w:pPr>
      <w:r w:rsidRPr="007F001C">
        <w:t>（</w:t>
      </w:r>
      <w:r w:rsidRPr="007F001C">
        <w:t>c</w:t>
      </w:r>
      <w:r w:rsidRPr="007F001C">
        <w:t>）</w:t>
      </w:r>
      <w:r w:rsidRPr="007F001C">
        <w:t>DAC2</w:t>
      </w:r>
      <w:r w:rsidRPr="007F001C">
        <w:t>阈值与注入电荷的关系</w:t>
      </w:r>
    </w:p>
    <w:p w:rsidR="000557F1" w:rsidRPr="007F001C" w:rsidRDefault="000557F1" w:rsidP="00931FC0">
      <w:pPr>
        <w:pStyle w:val="a7"/>
        <w:jc w:val="center"/>
      </w:pPr>
      <w:r w:rsidRPr="007F001C">
        <w:t>图</w:t>
      </w:r>
      <w:r w:rsidRPr="007F001C">
        <w:rPr>
          <w:rFonts w:hint="eastAsia"/>
        </w:rPr>
        <w:t>5-1-18 DAC</w:t>
      </w:r>
      <w:r w:rsidRPr="007F001C">
        <w:rPr>
          <w:rFonts w:hint="eastAsia"/>
        </w:rPr>
        <w:t>阈值设置与注入电荷量的关系</w:t>
      </w:r>
    </w:p>
    <w:p w:rsidR="000557F1" w:rsidRPr="007F001C" w:rsidRDefault="000557F1" w:rsidP="00CA5346">
      <w:pPr>
        <w:pStyle w:val="200"/>
        <w:ind w:firstLine="480"/>
      </w:pPr>
      <w:r w:rsidRPr="007F001C">
        <w:tab/>
      </w:r>
      <w:r w:rsidRPr="007F001C">
        <w:t>从图中</w:t>
      </w:r>
      <w:r w:rsidRPr="007F001C">
        <w:t>DAC0</w:t>
      </w:r>
      <w:r w:rsidRPr="007F001C">
        <w:t>和</w:t>
      </w:r>
      <w:r w:rsidRPr="007F001C">
        <w:t>DAC1</w:t>
      </w:r>
      <w:r w:rsidRPr="007F001C">
        <w:t>的曲线可以看出</w:t>
      </w:r>
      <w:r w:rsidRPr="007F001C">
        <w:t>hg_shaper</w:t>
      </w:r>
      <w:r w:rsidRPr="007F001C">
        <w:t>在</w:t>
      </w:r>
      <w:r w:rsidRPr="007F001C">
        <w:rPr>
          <w:rFonts w:hint="eastAsia"/>
        </w:rPr>
        <w:t>140fC</w:t>
      </w:r>
      <w:r w:rsidRPr="007F001C">
        <w:rPr>
          <w:rFonts w:hint="eastAsia"/>
        </w:rPr>
        <w:t>之后就明显开始饱和，</w:t>
      </w:r>
      <w:r w:rsidRPr="007F001C">
        <w:rPr>
          <w:rFonts w:hint="eastAsia"/>
        </w:rPr>
        <w:t>DAC</w:t>
      </w:r>
      <w:r w:rsidRPr="007F001C">
        <w:t>2</w:t>
      </w:r>
      <w:r w:rsidRPr="007F001C">
        <w:t>对应的</w:t>
      </w:r>
      <w:r w:rsidRPr="007F001C">
        <w:t>lg_shaper</w:t>
      </w:r>
      <w:r w:rsidRPr="007F001C">
        <w:t>在</w:t>
      </w:r>
      <w:r w:rsidRPr="007F001C">
        <w:rPr>
          <w:rFonts w:hint="eastAsia"/>
        </w:rPr>
        <w:t>500fC</w:t>
      </w:r>
      <w:r w:rsidRPr="007F001C">
        <w:rPr>
          <w:rFonts w:hint="eastAsia"/>
        </w:rPr>
        <w:t>之后逐渐开始饱和。在各自的线性区拟合一条直线即为阈值曲线，对于一片特定的</w:t>
      </w:r>
      <w:r w:rsidRPr="007F001C">
        <w:rPr>
          <w:rFonts w:hint="eastAsia"/>
        </w:rPr>
        <w:t>ASIC</w:t>
      </w:r>
      <w:r w:rsidRPr="007F001C">
        <w:t>（</w:t>
      </w:r>
      <w:r w:rsidRPr="007F001C">
        <w:t>ID</w:t>
      </w:r>
      <w:r w:rsidRPr="007F001C">
        <w:t>：</w:t>
      </w:r>
      <w:r w:rsidRPr="007F001C">
        <w:rPr>
          <w:rFonts w:hint="eastAsia"/>
        </w:rPr>
        <w:t>223</w:t>
      </w:r>
      <w:r w:rsidRPr="007F001C">
        <w:t>）公式为</w:t>
      </w:r>
      <w:r w:rsidRPr="007F001C">
        <w:rPr>
          <w:rFonts w:hint="eastAsia"/>
        </w:rPr>
        <w:t>：</w:t>
      </w:r>
    </w:p>
    <w:p w:rsidR="000557F1" w:rsidRPr="007F001C" w:rsidRDefault="000557F1" w:rsidP="00CA5346">
      <w:pPr>
        <w:pStyle w:val="200"/>
        <w:ind w:firstLine="480"/>
      </w:pPr>
      <w:r w:rsidRPr="007F001C">
        <w:t>DAC0 (1fC~140fC)</w:t>
      </w:r>
      <w:r w:rsidRPr="007F001C">
        <w:t>：</w:t>
      </w:r>
      <m:oMath>
        <m:r>
          <m:rPr>
            <m:sty m:val="p"/>
          </m:rPr>
          <w:rPr>
            <w:rFonts w:ascii="Cambria Math" w:hAnsi="Cambria Math"/>
          </w:rPr>
          <m:t>DAC threshold=-4.26×Charge+594.2</m:t>
        </m:r>
      </m:oMath>
    </w:p>
    <w:p w:rsidR="000557F1" w:rsidRPr="007F001C" w:rsidRDefault="000557F1" w:rsidP="00CA5346">
      <w:pPr>
        <w:pStyle w:val="200"/>
        <w:ind w:firstLine="480"/>
      </w:pPr>
      <w:r w:rsidRPr="007F001C">
        <w:t>DAC1 (1fC~140fC)</w:t>
      </w:r>
      <w:r w:rsidRPr="007F001C">
        <w:t>：</w:t>
      </w:r>
      <m:oMath>
        <m:r>
          <m:rPr>
            <m:sty m:val="p"/>
          </m:rPr>
          <w:rPr>
            <w:rFonts w:ascii="Cambria Math" w:hAnsi="Cambria Math"/>
          </w:rPr>
          <m:t>DAC threshold= -4.35×Charge+607.5</m:t>
        </m:r>
      </m:oMath>
    </w:p>
    <w:p w:rsidR="000557F1" w:rsidRPr="007F001C" w:rsidRDefault="000557F1" w:rsidP="00CA5346">
      <w:pPr>
        <w:pStyle w:val="200"/>
        <w:ind w:firstLine="480"/>
      </w:pPr>
      <w:r w:rsidRPr="007F001C">
        <w:t>DAC2 (</w:t>
      </w:r>
      <w:r w:rsidRPr="007F001C">
        <w:rPr>
          <w:rFonts w:hint="eastAsia"/>
        </w:rPr>
        <w:t>1fC</w:t>
      </w:r>
      <w:r w:rsidRPr="007F001C">
        <w:t>~500fC)</w:t>
      </w:r>
      <w:r w:rsidRPr="007F001C">
        <w:t>：</w:t>
      </w:r>
      <m:oMath>
        <m:r>
          <m:rPr>
            <m:sty m:val="p"/>
          </m:rPr>
          <w:rPr>
            <w:rFonts w:ascii="Cambria Math" w:hAnsi="Cambria Math"/>
          </w:rPr>
          <m:t>DAC threshold=-1.01×Charge+609.8</m:t>
        </m:r>
      </m:oMath>
    </w:p>
    <w:p w:rsidR="00714636" w:rsidRPr="007F001C" w:rsidRDefault="00B83D81" w:rsidP="004F58FF">
      <w:pPr>
        <w:pStyle w:val="2"/>
      </w:pPr>
      <w:bookmarkStart w:id="165" w:name="_Toc482042263"/>
      <w:r w:rsidRPr="007F001C">
        <w:rPr>
          <w:rFonts w:hint="eastAsia"/>
        </w:rPr>
        <w:t>5.2</w:t>
      </w:r>
      <w:r w:rsidR="003677F4" w:rsidRPr="007F001C">
        <w:rPr>
          <w:rFonts w:hint="eastAsia"/>
        </w:rPr>
        <w:t xml:space="preserve"> </w:t>
      </w:r>
      <w:r w:rsidR="001056CB" w:rsidRPr="007F001C">
        <w:rPr>
          <w:rFonts w:hint="eastAsia"/>
        </w:rPr>
        <w:t>探测器联调</w:t>
      </w:r>
      <w:r w:rsidR="003677F4" w:rsidRPr="007F001C">
        <w:rPr>
          <w:rFonts w:hint="eastAsia"/>
        </w:rPr>
        <w:t>测试</w:t>
      </w:r>
      <w:bookmarkEnd w:id="165"/>
    </w:p>
    <w:p w:rsidR="00526F4F" w:rsidRPr="007F001C" w:rsidRDefault="00526F4F" w:rsidP="004F58FF">
      <w:pPr>
        <w:pStyle w:val="3"/>
      </w:pPr>
      <w:bookmarkStart w:id="166" w:name="_Toc482042264"/>
      <w:r w:rsidRPr="007F001C">
        <w:rPr>
          <w:rFonts w:hint="eastAsia"/>
        </w:rPr>
        <w:t>5.2.1</w:t>
      </w:r>
      <w:r w:rsidR="00B662AA" w:rsidRPr="007F001C">
        <w:t xml:space="preserve"> </w:t>
      </w:r>
      <w:r w:rsidRPr="007F001C">
        <w:rPr>
          <w:rFonts w:hint="eastAsia"/>
        </w:rPr>
        <w:t>探测器联调平台</w:t>
      </w:r>
      <w:bookmarkEnd w:id="166"/>
    </w:p>
    <w:p w:rsidR="009C2904" w:rsidRPr="007F001C" w:rsidRDefault="00F315AB" w:rsidP="00CA5346">
      <w:pPr>
        <w:pStyle w:val="200"/>
        <w:ind w:firstLine="480"/>
      </w:pPr>
      <w:r w:rsidRPr="007F001C">
        <w:t>探测器的联调平台如图</w:t>
      </w:r>
      <w:r w:rsidRPr="007F001C">
        <w:rPr>
          <w:rFonts w:hint="eastAsia"/>
        </w:rPr>
        <w:t>5-2-1</w:t>
      </w:r>
      <w:r w:rsidRPr="007F001C">
        <w:rPr>
          <w:rFonts w:hint="eastAsia"/>
        </w:rPr>
        <w:t>所示，阳极读出板</w:t>
      </w:r>
      <w:r w:rsidRPr="007F001C">
        <w:rPr>
          <w:rFonts w:hint="eastAsia"/>
        </w:rPr>
        <w:t>pad</w:t>
      </w:r>
      <w:r w:rsidRPr="007F001C">
        <w:rPr>
          <w:rFonts w:hint="eastAsia"/>
        </w:rPr>
        <w:t>阵列紧扣在气体探测器上</w:t>
      </w:r>
      <w:r w:rsidR="009C2904" w:rsidRPr="007F001C">
        <w:rPr>
          <w:rFonts w:hint="eastAsia"/>
        </w:rPr>
        <w:t>，气体探测内含有双层</w:t>
      </w:r>
      <w:r w:rsidR="009C2904" w:rsidRPr="007F001C">
        <w:rPr>
          <w:rFonts w:hint="eastAsia"/>
        </w:rPr>
        <w:t>GEM</w:t>
      </w:r>
      <w:r w:rsidR="009C2904" w:rsidRPr="007F001C">
        <w:rPr>
          <w:rFonts w:hint="eastAsia"/>
        </w:rPr>
        <w:t>膜，高压从阳极板的一侧提供。阳极板的信号通过柔性连接板连接到</w:t>
      </w:r>
      <w:r w:rsidR="009C2904" w:rsidRPr="007F001C">
        <w:rPr>
          <w:rFonts w:hint="eastAsia"/>
        </w:rPr>
        <w:t>MICROROC</w:t>
      </w:r>
      <w:r w:rsidR="009C2904" w:rsidRPr="007F001C">
        <w:rPr>
          <w:rFonts w:hint="eastAsia"/>
        </w:rPr>
        <w:t>测试板上，测试板也通过柔性连接板与</w:t>
      </w:r>
      <w:r w:rsidR="009C2904" w:rsidRPr="007F001C">
        <w:rPr>
          <w:rFonts w:hint="eastAsia"/>
        </w:rPr>
        <w:t>DIF</w:t>
      </w:r>
      <w:r w:rsidR="009C2904" w:rsidRPr="007F001C">
        <w:rPr>
          <w:rFonts w:hint="eastAsia"/>
        </w:rPr>
        <w:t>板</w:t>
      </w:r>
      <w:r w:rsidR="009C2904" w:rsidRPr="007F001C">
        <w:rPr>
          <w:rFonts w:hint="eastAsia"/>
        </w:rPr>
        <w:lastRenderedPageBreak/>
        <w:t>交互最终数据通过</w:t>
      </w:r>
      <w:r w:rsidR="009C2904" w:rsidRPr="007F001C">
        <w:rPr>
          <w:rFonts w:hint="eastAsia"/>
        </w:rPr>
        <w:t>USB</w:t>
      </w:r>
      <w:r w:rsidR="009C2904" w:rsidRPr="007F001C">
        <w:rPr>
          <w:rFonts w:hint="eastAsia"/>
        </w:rPr>
        <w:t>接口传送到上位机。气体探测器内充满</w:t>
      </w:r>
      <w:r w:rsidR="009C2904" w:rsidRPr="007F001C">
        <w:rPr>
          <w:rFonts w:hint="eastAsia"/>
        </w:rPr>
        <w:t>A</w:t>
      </w:r>
      <w:r w:rsidR="009C2904" w:rsidRPr="007F001C">
        <w:t>r</w:t>
      </w:r>
      <w:r w:rsidR="009C2904" w:rsidRPr="007F001C">
        <w:t>和</w:t>
      </w:r>
      <w:r w:rsidR="009C2904" w:rsidRPr="007F001C">
        <w:rPr>
          <w:rFonts w:hint="eastAsia"/>
        </w:rPr>
        <w:t>CO</w:t>
      </w:r>
      <w:r w:rsidR="009C2904" w:rsidRPr="00CA5346">
        <w:rPr>
          <w:rFonts w:hint="eastAsia"/>
          <w:vertAlign w:val="subscript"/>
        </w:rPr>
        <w:t>2</w:t>
      </w:r>
      <w:r w:rsidR="009C2904" w:rsidRPr="007F001C">
        <w:t>的混合气体，混合比例为</w:t>
      </w:r>
      <w:r w:rsidR="009C2904" w:rsidRPr="007F001C">
        <w:rPr>
          <w:rFonts w:hint="eastAsia"/>
        </w:rPr>
        <w:t>7</w:t>
      </w:r>
      <w:r w:rsidR="009C2904" w:rsidRPr="007F001C">
        <w:rPr>
          <w:rFonts w:hint="eastAsia"/>
        </w:rPr>
        <w:t>：</w:t>
      </w:r>
      <w:r w:rsidR="009C2904" w:rsidRPr="007F001C">
        <w:rPr>
          <w:rFonts w:hint="eastAsia"/>
        </w:rPr>
        <w:t>1</w:t>
      </w:r>
      <w:r w:rsidR="009C2904" w:rsidRPr="007F001C">
        <w:rPr>
          <w:rFonts w:hint="eastAsia"/>
        </w:rPr>
        <w:t>，其中</w:t>
      </w:r>
      <w:r w:rsidR="009C2904" w:rsidRPr="007F001C">
        <w:rPr>
          <w:rFonts w:hint="eastAsia"/>
        </w:rPr>
        <w:t>Ar</w:t>
      </w:r>
      <w:r w:rsidR="009C2904" w:rsidRPr="007F001C">
        <w:rPr>
          <w:rFonts w:hint="eastAsia"/>
        </w:rPr>
        <w:t>为工作气体。</w:t>
      </w:r>
      <w:r w:rsidR="009C2904" w:rsidRPr="007F001C">
        <w:rPr>
          <w:rFonts w:hint="eastAsia"/>
        </w:rPr>
        <w:t>X</w:t>
      </w:r>
      <w:r w:rsidR="009C2904" w:rsidRPr="007F001C">
        <w:rPr>
          <w:rFonts w:hint="eastAsia"/>
        </w:rPr>
        <w:t>光机从探测器底部通过准直孔往某个</w:t>
      </w:r>
      <w:r w:rsidR="009C2904" w:rsidRPr="007F001C">
        <w:rPr>
          <w:rFonts w:hint="eastAsia"/>
        </w:rPr>
        <w:t>pad</w:t>
      </w:r>
      <w:r w:rsidR="009C2904" w:rsidRPr="007F001C">
        <w:rPr>
          <w:rFonts w:hint="eastAsia"/>
        </w:rPr>
        <w:t>上发射</w:t>
      </w:r>
      <w:r w:rsidR="00397B13" w:rsidRPr="007F001C">
        <w:rPr>
          <w:rFonts w:hint="eastAsia"/>
        </w:rPr>
        <w:t>主峰为</w:t>
      </w:r>
      <w:r w:rsidR="009C2904" w:rsidRPr="007F001C">
        <w:rPr>
          <w:rFonts w:hint="eastAsia"/>
        </w:rPr>
        <w:t>8keV</w:t>
      </w:r>
      <w:r w:rsidR="009C2904" w:rsidRPr="007F001C">
        <w:t>的</w:t>
      </w:r>
      <w:r w:rsidR="009C2904" w:rsidRPr="007F001C">
        <w:t>X</w:t>
      </w:r>
      <w:r w:rsidR="009C2904" w:rsidRPr="007F001C">
        <w:t>射线，</w:t>
      </w:r>
      <w:r w:rsidR="009C2904" w:rsidRPr="007F001C">
        <w:t>X</w:t>
      </w:r>
      <w:r w:rsidR="009C2904" w:rsidRPr="007F001C">
        <w:t>射线穿过探测器使</w:t>
      </w:r>
      <w:r w:rsidR="00CA5346">
        <w:t>工作气体</w:t>
      </w:r>
      <w:r w:rsidR="009C2904" w:rsidRPr="007F001C">
        <w:t>Ar</w:t>
      </w:r>
      <w:r w:rsidR="009C2904" w:rsidRPr="007F001C">
        <w:t>电离产生电子</w:t>
      </w:r>
      <w:r w:rsidR="009C2904" w:rsidRPr="007F001C">
        <w:t>-</w:t>
      </w:r>
      <w:r w:rsidR="009C2904" w:rsidRPr="007F001C">
        <w:t>离子对电离，</w:t>
      </w:r>
      <w:r w:rsidR="009C2904" w:rsidRPr="007F001C">
        <w:t>Ar</w:t>
      </w:r>
      <w:r w:rsidR="009C2904" w:rsidRPr="007F001C">
        <w:t>平均电离能为</w:t>
      </w:r>
      <w:r w:rsidR="009C2904" w:rsidRPr="007F001C">
        <w:rPr>
          <w:rFonts w:hint="eastAsia"/>
        </w:rPr>
        <w:t>26~</w:t>
      </w:r>
      <w:r w:rsidR="009C2904" w:rsidRPr="007F001C">
        <w:t>30</w:t>
      </w:r>
      <w:r w:rsidR="00397B13" w:rsidRPr="007F001C">
        <w:t xml:space="preserve"> </w:t>
      </w:r>
      <w:r w:rsidR="009C2904" w:rsidRPr="007F001C">
        <w:t>eV</w:t>
      </w:r>
      <w:r w:rsidR="009C2904" w:rsidRPr="007F001C">
        <w:t>，因此</w:t>
      </w:r>
      <w:r w:rsidR="009C2904" w:rsidRPr="007F001C">
        <w:rPr>
          <w:rFonts w:hint="eastAsia"/>
        </w:rPr>
        <w:t>8keV</w:t>
      </w:r>
      <w:r w:rsidR="009C2904" w:rsidRPr="007F001C">
        <w:t xml:space="preserve"> X</w:t>
      </w:r>
      <w:r w:rsidR="009C2904" w:rsidRPr="007F001C">
        <w:t>射线在探测器中产生约</w:t>
      </w:r>
      <w:r w:rsidR="009C2904" w:rsidRPr="007F001C">
        <w:rPr>
          <w:rFonts w:hint="eastAsia"/>
        </w:rPr>
        <w:t>300</w:t>
      </w:r>
      <w:r w:rsidR="009C2904" w:rsidRPr="007F001C">
        <w:rPr>
          <w:rFonts w:hint="eastAsia"/>
        </w:rPr>
        <w:t>个原初电子，电子经过电场加速在双层</w:t>
      </w:r>
      <w:r w:rsidR="009C2904" w:rsidRPr="007F001C">
        <w:rPr>
          <w:rFonts w:hint="eastAsia"/>
        </w:rPr>
        <w:t>GEM</w:t>
      </w:r>
      <w:r w:rsidR="009C2904" w:rsidRPr="007F001C">
        <w:rPr>
          <w:rFonts w:hint="eastAsia"/>
        </w:rPr>
        <w:t>膜中雪崩放大后被阳极板收集。探测</w:t>
      </w:r>
      <w:r w:rsidR="00B662AA" w:rsidRPr="007F001C">
        <w:rPr>
          <w:rFonts w:hint="eastAsia"/>
        </w:rPr>
        <w:t>器所加高压如</w:t>
      </w:r>
      <w:r w:rsidR="00CA5346">
        <w:rPr>
          <w:rFonts w:hint="eastAsia"/>
        </w:rPr>
        <w:t>示意</w:t>
      </w:r>
      <w:r w:rsidR="00B662AA" w:rsidRPr="007F001C">
        <w:rPr>
          <w:rFonts w:hint="eastAsia"/>
        </w:rPr>
        <w:t>图（</w:t>
      </w:r>
      <w:r w:rsidR="00B662AA" w:rsidRPr="007F001C">
        <w:rPr>
          <w:rFonts w:hint="eastAsia"/>
        </w:rPr>
        <w:t>c</w:t>
      </w:r>
      <w:r w:rsidR="00B662AA" w:rsidRPr="007F001C">
        <w:rPr>
          <w:rFonts w:hint="eastAsia"/>
        </w:rPr>
        <w:t>）中所示。</w:t>
      </w:r>
    </w:p>
    <w:p w:rsidR="00526F4F" w:rsidRPr="007F001C" w:rsidRDefault="00632CA9" w:rsidP="00F315AB">
      <w:pPr>
        <w:jc w:val="center"/>
        <w:rPr>
          <w:rFonts w:ascii="Times New Roman" w:hAnsi="Times New Roman"/>
        </w:rPr>
      </w:pPr>
      <w:r w:rsidRPr="007F001C">
        <w:rPr>
          <w:rFonts w:ascii="Times New Roman" w:hAnsi="Times New Roman"/>
          <w:noProof/>
        </w:rPr>
        <w:drawing>
          <wp:inline distT="0" distB="0" distL="0" distR="0">
            <wp:extent cx="2322579" cy="1729212"/>
            <wp:effectExtent l="0" t="0" r="1905" b="4445"/>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2322579" cy="1729212"/>
                    </a:xfrm>
                    <a:prstGeom prst="rect">
                      <a:avLst/>
                    </a:prstGeom>
                  </pic:spPr>
                </pic:pic>
              </a:graphicData>
            </a:graphic>
          </wp:inline>
        </w:drawing>
      </w:r>
      <w:r w:rsidR="00F315AB" w:rsidRPr="007F001C">
        <w:rPr>
          <w:rFonts w:ascii="Times New Roman" w:hAnsi="Times New Roman" w:hint="eastAsia"/>
        </w:rPr>
        <w:t xml:space="preserve">    </w:t>
      </w:r>
      <w:r w:rsidRPr="007F001C">
        <w:rPr>
          <w:rFonts w:ascii="Times New Roman" w:hAnsi="Times New Roman"/>
          <w:noProof/>
        </w:rPr>
        <w:drawing>
          <wp:inline distT="0" distB="0" distL="0" distR="0" wp14:anchorId="23988D4E" wp14:editId="739B8A18">
            <wp:extent cx="2340253" cy="1728000"/>
            <wp:effectExtent l="0" t="0" r="3175" b="5715"/>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2340253" cy="1728000"/>
                    </a:xfrm>
                    <a:prstGeom prst="rect">
                      <a:avLst/>
                    </a:prstGeom>
                  </pic:spPr>
                </pic:pic>
              </a:graphicData>
            </a:graphic>
          </wp:inline>
        </w:drawing>
      </w:r>
    </w:p>
    <w:p w:rsidR="00F315AB" w:rsidRPr="007F001C" w:rsidRDefault="00F315AB" w:rsidP="00CA5346">
      <w:pPr>
        <w:pStyle w:val="a7"/>
        <w:jc w:val="center"/>
      </w:pPr>
      <w:r w:rsidRPr="007F001C">
        <w:rPr>
          <w:rFonts w:hint="eastAsia"/>
        </w:rPr>
        <w:t>（</w:t>
      </w:r>
      <w:r w:rsidRPr="007F001C">
        <w:rPr>
          <w:rFonts w:hint="eastAsia"/>
        </w:rPr>
        <w:t>a</w:t>
      </w:r>
      <w:r w:rsidRPr="007F001C">
        <w:rPr>
          <w:rFonts w:hint="eastAsia"/>
        </w:rPr>
        <w:t>）顶视图</w:t>
      </w:r>
      <w:r w:rsidRPr="007F001C">
        <w:rPr>
          <w:rFonts w:hint="eastAsia"/>
        </w:rPr>
        <w:t xml:space="preserve"> </w:t>
      </w:r>
      <w:r w:rsidRPr="007F001C">
        <w:t xml:space="preserve">                 </w:t>
      </w:r>
      <w:r w:rsidR="009C2904" w:rsidRPr="007F001C">
        <w:t xml:space="preserve">             </w:t>
      </w:r>
      <w:r w:rsidRPr="007F001C">
        <w:rPr>
          <w:rFonts w:hint="eastAsia"/>
        </w:rPr>
        <w:t>（</w:t>
      </w:r>
      <w:r w:rsidRPr="007F001C">
        <w:rPr>
          <w:rFonts w:hint="eastAsia"/>
        </w:rPr>
        <w:t>b</w:t>
      </w:r>
      <w:r w:rsidRPr="007F001C">
        <w:rPr>
          <w:rFonts w:hint="eastAsia"/>
        </w:rPr>
        <w:t>）侧视图</w:t>
      </w:r>
    </w:p>
    <w:p w:rsidR="00632CA9" w:rsidRPr="007F001C" w:rsidRDefault="00F315AB" w:rsidP="00F315AB">
      <w:pPr>
        <w:jc w:val="center"/>
        <w:rPr>
          <w:rFonts w:ascii="Times New Roman" w:hAnsi="Times New Roman"/>
        </w:rPr>
      </w:pPr>
      <w:r w:rsidRPr="007F001C">
        <w:rPr>
          <w:rFonts w:ascii="Times New Roman" w:hAnsi="Times New Roman"/>
        </w:rPr>
        <w:object w:dxaOrig="9811" w:dyaOrig="4260">
          <v:shape id="_x0000_i1050" type="#_x0000_t75" style="width:370.2pt;height:160.3pt" o:ole="">
            <v:imagedata r:id="rId241" o:title=""/>
          </v:shape>
          <o:OLEObject Type="Embed" ProgID="Visio.Drawing.15" ShapeID="_x0000_i1050" DrawAspect="Content" ObjectID="_1582700790" r:id="rId242"/>
        </w:object>
      </w:r>
    </w:p>
    <w:p w:rsidR="00F315AB" w:rsidRPr="007F001C" w:rsidRDefault="009C2904" w:rsidP="00CA5346">
      <w:pPr>
        <w:pStyle w:val="a7"/>
        <w:jc w:val="center"/>
      </w:pPr>
      <w:r w:rsidRPr="007F001C">
        <w:rPr>
          <w:rFonts w:hint="eastAsia"/>
        </w:rPr>
        <w:t>（</w:t>
      </w:r>
      <w:r w:rsidRPr="007F001C">
        <w:rPr>
          <w:rFonts w:hint="eastAsia"/>
        </w:rPr>
        <w:t>c</w:t>
      </w:r>
      <w:r w:rsidRPr="007F001C">
        <w:rPr>
          <w:rFonts w:hint="eastAsia"/>
        </w:rPr>
        <w:t>）原理图</w:t>
      </w:r>
    </w:p>
    <w:p w:rsidR="00B662AA" w:rsidRPr="007F001C" w:rsidRDefault="009C2904" w:rsidP="00CA5346">
      <w:pPr>
        <w:pStyle w:val="a7"/>
        <w:jc w:val="center"/>
      </w:pPr>
      <w:r w:rsidRPr="007F001C">
        <w:t>图</w:t>
      </w:r>
      <w:r w:rsidRPr="007F001C">
        <w:rPr>
          <w:rFonts w:hint="eastAsia"/>
        </w:rPr>
        <w:t xml:space="preserve">5-2-1 </w:t>
      </w:r>
      <w:r w:rsidRPr="007F001C">
        <w:rPr>
          <w:rFonts w:hint="eastAsia"/>
        </w:rPr>
        <w:t>联调平台</w:t>
      </w:r>
    </w:p>
    <w:p w:rsidR="00B662AA" w:rsidRPr="007F001C" w:rsidRDefault="004F58FF" w:rsidP="004F58FF">
      <w:pPr>
        <w:pStyle w:val="3"/>
      </w:pPr>
      <w:bookmarkStart w:id="167" w:name="_Toc482042265"/>
      <w:r>
        <w:t xml:space="preserve">5.2.2 </w:t>
      </w:r>
      <w:r w:rsidR="00B662AA" w:rsidRPr="007F001C">
        <w:t>Pad</w:t>
      </w:r>
      <w:r w:rsidR="00601950" w:rsidRPr="007F001C">
        <w:t xml:space="preserve"> 3-D</w:t>
      </w:r>
      <w:r w:rsidR="00B662AA" w:rsidRPr="007F001C">
        <w:t>击中图</w:t>
      </w:r>
      <w:bookmarkEnd w:id="167"/>
    </w:p>
    <w:p w:rsidR="00601950" w:rsidRPr="007F001C" w:rsidRDefault="00601950" w:rsidP="00CA5346">
      <w:pPr>
        <w:pStyle w:val="200"/>
        <w:ind w:firstLine="480"/>
      </w:pPr>
      <w:r w:rsidRPr="007F001C">
        <w:rPr>
          <w:rFonts w:hint="eastAsia"/>
        </w:rPr>
        <w:t>X</w:t>
      </w:r>
      <w:r w:rsidRPr="007F001C">
        <w:rPr>
          <w:rFonts w:hint="eastAsia"/>
        </w:rPr>
        <w:t>光机的事例率为</w:t>
      </w:r>
      <w:r w:rsidRPr="007F001C">
        <w:rPr>
          <w:rFonts w:hint="eastAsia"/>
        </w:rPr>
        <w:t>25Hz</w:t>
      </w:r>
      <w:r w:rsidRPr="007F001C">
        <w:rPr>
          <w:rFonts w:hint="eastAsia"/>
        </w:rPr>
        <w:t>，气体探测器增益约为</w:t>
      </w:r>
      <w:r w:rsidRPr="007F001C">
        <w:rPr>
          <w:rFonts w:hint="eastAsia"/>
        </w:rPr>
        <w:t>5000</w:t>
      </w:r>
      <w:r w:rsidRPr="007F001C">
        <w:rPr>
          <w:rFonts w:hint="eastAsia"/>
        </w:rPr>
        <w:t>，当</w:t>
      </w:r>
      <w:r w:rsidR="00CA5346">
        <w:rPr>
          <w:rFonts w:hint="eastAsia"/>
        </w:rPr>
        <w:t>X</w:t>
      </w:r>
      <w:r w:rsidRPr="007F001C">
        <w:rPr>
          <w:rFonts w:hint="eastAsia"/>
        </w:rPr>
        <w:t>射线打在某个</w:t>
      </w:r>
      <w:r w:rsidRPr="007F001C">
        <w:rPr>
          <w:rFonts w:hint="eastAsia"/>
        </w:rPr>
        <w:t>pad</w:t>
      </w:r>
      <w:r w:rsidRPr="007F001C">
        <w:rPr>
          <w:rFonts w:hint="eastAsia"/>
        </w:rPr>
        <w:t>（对应</w:t>
      </w:r>
      <w:r w:rsidRPr="007F001C">
        <w:rPr>
          <w:rFonts w:hint="eastAsia"/>
        </w:rPr>
        <w:t>MICROROC</w:t>
      </w:r>
      <w:r w:rsidRPr="007F001C">
        <w:rPr>
          <w:rFonts w:hint="eastAsia"/>
        </w:rPr>
        <w:t>芯片上的</w:t>
      </w:r>
      <w:r w:rsidRPr="007F001C">
        <w:rPr>
          <w:rFonts w:hint="eastAsia"/>
        </w:rPr>
        <w:t>45</w:t>
      </w:r>
      <w:r w:rsidRPr="007F001C">
        <w:rPr>
          <w:rFonts w:hint="eastAsia"/>
        </w:rPr>
        <w:t>号通道）上，示波器捕获对应通道</w:t>
      </w:r>
      <w:r w:rsidR="00397B13" w:rsidRPr="007F001C">
        <w:rPr>
          <w:rFonts w:hint="eastAsia"/>
        </w:rPr>
        <w:t>l</w:t>
      </w:r>
      <w:r w:rsidRPr="007F001C">
        <w:rPr>
          <w:rFonts w:hint="eastAsia"/>
        </w:rPr>
        <w:t>g</w:t>
      </w:r>
      <w:r w:rsidRPr="007F001C">
        <w:t>_shaper</w:t>
      </w:r>
      <w:r w:rsidR="00397B13" w:rsidRPr="007F001C">
        <w:t>（</w:t>
      </w:r>
      <w:r w:rsidR="00397B13" w:rsidRPr="007F001C">
        <w:t>sw_lg[1:0] = 01</w:t>
      </w:r>
      <w:r w:rsidR="00397B13" w:rsidRPr="007F001C">
        <w:t>）</w:t>
      </w:r>
      <w:r w:rsidRPr="007F001C">
        <w:t>的输出波形如图</w:t>
      </w:r>
      <w:r w:rsidRPr="007F001C">
        <w:rPr>
          <w:rFonts w:hint="eastAsia"/>
        </w:rPr>
        <w:t>5-2-2</w:t>
      </w:r>
      <w:r w:rsidRPr="007F001C">
        <w:rPr>
          <w:rFonts w:hint="eastAsia"/>
        </w:rPr>
        <w:t>，幅度约为</w:t>
      </w:r>
      <w:r w:rsidRPr="007F001C">
        <w:rPr>
          <w:rFonts w:hint="eastAsia"/>
        </w:rPr>
        <w:t>800mV</w:t>
      </w:r>
      <w:r w:rsidR="00397B13" w:rsidRPr="007F001C">
        <w:rPr>
          <w:rFonts w:hint="eastAsia"/>
        </w:rPr>
        <w:t>由上一节示波器扫描可知对应电荷信号大于</w:t>
      </w:r>
      <w:r w:rsidR="00397B13" w:rsidRPr="007F001C">
        <w:rPr>
          <w:rFonts w:hint="eastAsia"/>
        </w:rPr>
        <w:t>200fC</w:t>
      </w:r>
      <w:r w:rsidRPr="007F001C">
        <w:rPr>
          <w:rFonts w:hint="eastAsia"/>
        </w:rPr>
        <w:t>。</w:t>
      </w:r>
      <w:r w:rsidR="00397B13" w:rsidRPr="007F001C">
        <w:rPr>
          <w:rFonts w:hint="eastAsia"/>
        </w:rPr>
        <w:t>如图</w:t>
      </w:r>
      <w:r w:rsidR="00397B13" w:rsidRPr="007F001C">
        <w:rPr>
          <w:rFonts w:hint="eastAsia"/>
        </w:rPr>
        <w:t>5-2-2</w:t>
      </w:r>
      <w:r w:rsidR="00397B13" w:rsidRPr="007F001C">
        <w:rPr>
          <w:rFonts w:hint="eastAsia"/>
        </w:rPr>
        <w:t>（</w:t>
      </w:r>
      <w:r w:rsidR="00397B13" w:rsidRPr="007F001C">
        <w:rPr>
          <w:rFonts w:hint="eastAsia"/>
        </w:rPr>
        <w:t>b</w:t>
      </w:r>
      <w:r w:rsidR="00397B13" w:rsidRPr="007F001C">
        <w:rPr>
          <w:rFonts w:hint="eastAsia"/>
        </w:rPr>
        <w:t>）所示为</w:t>
      </w:r>
      <w:r w:rsidR="00397B13" w:rsidRPr="007F001C">
        <w:t>MICROROC</w:t>
      </w:r>
      <w:r w:rsidR="00397B13" w:rsidRPr="007F001C">
        <w:t>数据获取后呈现的</w:t>
      </w:r>
      <w:r w:rsidR="00397B13" w:rsidRPr="007F001C">
        <w:rPr>
          <w:rFonts w:hint="eastAsia"/>
        </w:rPr>
        <w:t>3-D</w:t>
      </w:r>
      <w:r w:rsidR="00397B13" w:rsidRPr="007F001C">
        <w:rPr>
          <w:rFonts w:hint="eastAsia"/>
        </w:rPr>
        <w:t>击中图，其信号能量大于</w:t>
      </w:r>
      <w:r w:rsidR="00397B13" w:rsidRPr="007F001C">
        <w:rPr>
          <w:rFonts w:hint="eastAsia"/>
        </w:rPr>
        <w:t>200fC</w:t>
      </w:r>
      <w:r w:rsidR="00397B13" w:rsidRPr="007F001C">
        <w:t>。</w:t>
      </w:r>
    </w:p>
    <w:p w:rsidR="00601950" w:rsidRPr="007F001C" w:rsidRDefault="00601950" w:rsidP="00601950">
      <w:pPr>
        <w:ind w:firstLine="420"/>
        <w:jc w:val="center"/>
        <w:rPr>
          <w:rFonts w:ascii="Times New Roman" w:hAnsi="Times New Roman"/>
        </w:rPr>
      </w:pPr>
      <w:r w:rsidRPr="007F001C">
        <w:rPr>
          <w:rFonts w:ascii="Times New Roman" w:hAnsi="Times New Roman"/>
          <w:noProof/>
        </w:rPr>
        <w:lastRenderedPageBreak/>
        <w:drawing>
          <wp:inline distT="0" distB="0" distL="0" distR="0">
            <wp:extent cx="3091758" cy="2317959"/>
            <wp:effectExtent l="0" t="0" r="0" b="6350"/>
            <wp:docPr id="511" name="图片 511" descr="S:\PictureFromOscilloscope\20170327\8keV_Xray_outS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PictureFromOscilloscope\20170327\8keV_Xray_outSH.bmp"/>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108337" cy="2330389"/>
                    </a:xfrm>
                    <a:prstGeom prst="rect">
                      <a:avLst/>
                    </a:prstGeom>
                    <a:noFill/>
                    <a:ln>
                      <a:noFill/>
                    </a:ln>
                  </pic:spPr>
                </pic:pic>
              </a:graphicData>
            </a:graphic>
          </wp:inline>
        </w:drawing>
      </w:r>
    </w:p>
    <w:p w:rsidR="00601950" w:rsidRPr="007F001C" w:rsidRDefault="00601950" w:rsidP="00CA5346">
      <w:pPr>
        <w:pStyle w:val="a7"/>
        <w:jc w:val="center"/>
      </w:pPr>
      <w:r w:rsidRPr="007F001C">
        <w:rPr>
          <w:rFonts w:hint="eastAsia"/>
        </w:rPr>
        <w:t>图</w:t>
      </w:r>
      <w:r w:rsidRPr="007F001C">
        <w:rPr>
          <w:rFonts w:hint="eastAsia"/>
        </w:rPr>
        <w:t>5-</w:t>
      </w:r>
      <w:r w:rsidRPr="007F001C">
        <w:t>2-2</w:t>
      </w:r>
      <w:r w:rsidR="00397B13" w:rsidRPr="007F001C">
        <w:t>（</w:t>
      </w:r>
      <w:r w:rsidR="00397B13" w:rsidRPr="007F001C">
        <w:t>a</w:t>
      </w:r>
      <w:r w:rsidR="00397B13" w:rsidRPr="007F001C">
        <w:t>）</w:t>
      </w:r>
      <w:r w:rsidRPr="007F001C">
        <w:t xml:space="preserve"> </w:t>
      </w:r>
      <w:r w:rsidRPr="007F001C">
        <w:t>示波器捕获</w:t>
      </w:r>
      <w:r w:rsidR="00397B13" w:rsidRPr="007F001C">
        <w:rPr>
          <w:rFonts w:hint="eastAsia"/>
        </w:rPr>
        <w:t>lg_shaper</w:t>
      </w:r>
      <w:r w:rsidR="00397B13" w:rsidRPr="007F001C">
        <w:rPr>
          <w:rFonts w:hint="eastAsia"/>
        </w:rPr>
        <w:t>信号</w:t>
      </w:r>
    </w:p>
    <w:p w:rsidR="00B662AA" w:rsidRPr="007F001C" w:rsidRDefault="00601950" w:rsidP="00601950">
      <w:pPr>
        <w:jc w:val="center"/>
        <w:rPr>
          <w:rFonts w:ascii="Times New Roman" w:hAnsi="Times New Roman"/>
        </w:rPr>
      </w:pPr>
      <w:r w:rsidRPr="007F001C">
        <w:rPr>
          <w:rFonts w:ascii="Times New Roman" w:hAnsi="Times New Roman" w:hint="eastAsia"/>
          <w:noProof/>
        </w:rPr>
        <w:drawing>
          <wp:inline distT="0" distB="0" distL="0" distR="0">
            <wp:extent cx="3331675" cy="309443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337125" cy="3099492"/>
                    </a:xfrm>
                    <a:prstGeom prst="rect">
                      <a:avLst/>
                    </a:prstGeom>
                    <a:noFill/>
                    <a:ln>
                      <a:noFill/>
                    </a:ln>
                  </pic:spPr>
                </pic:pic>
              </a:graphicData>
            </a:graphic>
          </wp:inline>
        </w:drawing>
      </w:r>
    </w:p>
    <w:p w:rsidR="00397B13" w:rsidRPr="007F001C" w:rsidRDefault="00397B13" w:rsidP="00CA5346">
      <w:pPr>
        <w:pStyle w:val="a7"/>
        <w:jc w:val="center"/>
      </w:pPr>
      <w:r w:rsidRPr="007F001C">
        <w:t>图</w:t>
      </w:r>
      <w:r w:rsidRPr="007F001C">
        <w:rPr>
          <w:rFonts w:hint="eastAsia"/>
        </w:rPr>
        <w:t>5-2-</w:t>
      </w:r>
      <w:r w:rsidRPr="007F001C">
        <w:t>2</w:t>
      </w:r>
      <w:r w:rsidRPr="007F001C">
        <w:t>（</w:t>
      </w:r>
      <w:r w:rsidRPr="007F001C">
        <w:t>b</w:t>
      </w:r>
      <w:r w:rsidRPr="007F001C">
        <w:t>）</w:t>
      </w:r>
      <w:r w:rsidRPr="007F001C">
        <w:rPr>
          <w:rFonts w:hint="eastAsia"/>
        </w:rPr>
        <w:t>3-D</w:t>
      </w:r>
      <w:r w:rsidRPr="007F001C">
        <w:rPr>
          <w:rFonts w:hint="eastAsia"/>
        </w:rPr>
        <w:t>击中图</w:t>
      </w:r>
    </w:p>
    <w:p w:rsidR="00FA6EC1" w:rsidRPr="007F001C" w:rsidRDefault="004F58FF" w:rsidP="004F58FF">
      <w:pPr>
        <w:pStyle w:val="3"/>
      </w:pPr>
      <w:bookmarkStart w:id="168" w:name="_Toc482042266"/>
      <w:r>
        <w:t xml:space="preserve">5.2.3 </w:t>
      </w:r>
      <w:r w:rsidR="00FA6EC1" w:rsidRPr="007F001C">
        <w:t>Pedestal</w:t>
      </w:r>
      <w:r w:rsidR="00FA6EC1" w:rsidRPr="007F001C">
        <w:t>测试</w:t>
      </w:r>
      <w:bookmarkEnd w:id="168"/>
    </w:p>
    <w:p w:rsidR="00FA6EC1" w:rsidRPr="007F001C" w:rsidRDefault="00973AFD" w:rsidP="00CA5346">
      <w:pPr>
        <w:pStyle w:val="200"/>
        <w:ind w:firstLine="480"/>
      </w:pPr>
      <w:r w:rsidRPr="007F001C">
        <w:rPr>
          <w:rFonts w:hint="eastAsia"/>
        </w:rPr>
        <w:t>Mi</w:t>
      </w:r>
      <w:r w:rsidRPr="007F001C">
        <w:t>croroc</w:t>
      </w:r>
      <w:r w:rsidRPr="007F001C">
        <w:t>测试板</w:t>
      </w:r>
      <w:r w:rsidR="00BA69A3" w:rsidRPr="007F001C">
        <w:rPr>
          <w:rFonts w:hint="eastAsia"/>
        </w:rPr>
        <w:t>连接</w:t>
      </w:r>
      <w:r w:rsidR="00BA69A3" w:rsidRPr="007F001C">
        <w:t>上探测器之后，输入电容</w:t>
      </w:r>
      <w:r w:rsidR="00F11D51" w:rsidRPr="007F001C">
        <w:t>改变</w:t>
      </w:r>
      <w:r w:rsidRPr="007F001C">
        <w:rPr>
          <w:rFonts w:hint="eastAsia"/>
        </w:rPr>
        <w:t>，因此需要</w:t>
      </w:r>
      <w:r w:rsidRPr="007F001C">
        <w:t>重新</w:t>
      </w:r>
      <w:r w:rsidRPr="007F001C">
        <w:rPr>
          <w:rFonts w:hint="eastAsia"/>
        </w:rPr>
        <w:t>进行</w:t>
      </w:r>
      <w:r w:rsidRPr="007F001C">
        <w:t>pedestal</w:t>
      </w:r>
      <w:r w:rsidRPr="007F001C">
        <w:t>的测试。</w:t>
      </w:r>
      <w:r w:rsidRPr="007F001C">
        <w:rPr>
          <w:rFonts w:hint="eastAsia"/>
        </w:rPr>
        <w:t>零输入情况</w:t>
      </w:r>
      <w:r w:rsidRPr="007F001C">
        <w:t>下</w:t>
      </w:r>
      <w:r w:rsidRPr="007F001C">
        <w:rPr>
          <w:rFonts w:hint="eastAsia"/>
        </w:rPr>
        <w:t>无需</w:t>
      </w:r>
      <w:r w:rsidRPr="007F001C">
        <w:t>电荷注入，因此不再需要外</w:t>
      </w:r>
      <w:r w:rsidRPr="007F001C">
        <w:rPr>
          <w:rFonts w:hint="eastAsia"/>
        </w:rPr>
        <w:t>结</w:t>
      </w:r>
      <w:r w:rsidRPr="007F001C">
        <w:t>一个时钟信号输入到</w:t>
      </w:r>
      <w:r w:rsidRPr="007F001C">
        <w:t>DIF</w:t>
      </w:r>
      <w:r w:rsidRPr="007F001C">
        <w:t>中进行计数</w:t>
      </w:r>
      <w:r w:rsidRPr="007F001C">
        <w:rPr>
          <w:rFonts w:hint="eastAsia"/>
        </w:rPr>
        <w:t>，而由</w:t>
      </w:r>
      <w:r w:rsidRPr="007F001C">
        <w:t>DIF</w:t>
      </w:r>
      <w:r w:rsidRPr="007F001C">
        <w:t>内部</w:t>
      </w:r>
      <w:r w:rsidRPr="007F001C">
        <w:rPr>
          <w:rFonts w:hint="eastAsia"/>
        </w:rPr>
        <w:t>自身</w:t>
      </w:r>
      <w:r w:rsidRPr="007F001C">
        <w:t>产生计数时钟。</w:t>
      </w:r>
      <w:r w:rsidR="00334CE0" w:rsidRPr="007F001C">
        <w:t>如图</w:t>
      </w:r>
      <w:r w:rsidR="00334CE0" w:rsidRPr="007F001C">
        <w:rPr>
          <w:rFonts w:hint="eastAsia"/>
        </w:rPr>
        <w:t>5-2-3</w:t>
      </w:r>
      <w:r w:rsidR="00334CE0" w:rsidRPr="007F001C">
        <w:rPr>
          <w:rFonts w:hint="eastAsia"/>
        </w:rPr>
        <w:t>所示为</w:t>
      </w:r>
      <w:r w:rsidR="00334CE0" w:rsidRPr="007F001C">
        <w:rPr>
          <w:rFonts w:hint="eastAsia"/>
        </w:rPr>
        <w:t>GEM</w:t>
      </w:r>
      <w:r w:rsidR="00334CE0" w:rsidRPr="007F001C">
        <w:rPr>
          <w:rFonts w:hint="eastAsia"/>
        </w:rPr>
        <w:t>探测器加上高压前后</w:t>
      </w:r>
      <w:r w:rsidR="00334CE0" w:rsidRPr="007F001C">
        <w:rPr>
          <w:rFonts w:hint="eastAsia"/>
        </w:rPr>
        <w:t>DAC0</w:t>
      </w:r>
      <w:r w:rsidR="00334CE0" w:rsidRPr="007F001C">
        <w:rPr>
          <w:rFonts w:hint="eastAsia"/>
        </w:rPr>
        <w:t>、</w:t>
      </w:r>
      <w:r w:rsidR="00334CE0" w:rsidRPr="007F001C">
        <w:rPr>
          <w:rFonts w:hint="eastAsia"/>
        </w:rPr>
        <w:t>DAC</w:t>
      </w:r>
      <w:r w:rsidR="00334CE0" w:rsidRPr="007F001C">
        <w:t>2</w:t>
      </w:r>
      <w:r w:rsidR="00334CE0" w:rsidRPr="007F001C">
        <w:t>基线的变化情况，其中</w:t>
      </w:r>
      <w:r w:rsidR="00334CE0" w:rsidRPr="007F001C">
        <w:t>DAC0</w:t>
      </w:r>
      <w:r w:rsidR="00334CE0" w:rsidRPr="007F001C">
        <w:t>加上高压之前经过</w:t>
      </w:r>
      <w:r w:rsidR="00334CE0" w:rsidRPr="007F001C">
        <w:rPr>
          <w:rFonts w:hint="eastAsia"/>
        </w:rPr>
        <w:t>4-bit</w:t>
      </w:r>
      <w:r w:rsidR="00334CE0" w:rsidRPr="007F001C">
        <w:t xml:space="preserve"> DAC</w:t>
      </w:r>
      <w:r w:rsidR="00334CE0" w:rsidRPr="007F001C">
        <w:t>的修正，在加上高压之前连接探测器与否基线没有</w:t>
      </w:r>
      <w:r w:rsidR="00EF2087">
        <w:t>明显</w:t>
      </w:r>
      <w:r w:rsidR="00334CE0" w:rsidRPr="007F001C">
        <w:t>变化，加上高压之后基线的波动范围变大</w:t>
      </w:r>
      <w:r w:rsidR="00334CE0" w:rsidRPr="007F001C">
        <w:rPr>
          <w:rFonts w:hint="eastAsia"/>
        </w:rPr>
        <w:t>，同样</w:t>
      </w:r>
      <w:r w:rsidR="00334CE0" w:rsidRPr="007F001C">
        <w:rPr>
          <w:rFonts w:hint="eastAsia"/>
        </w:rPr>
        <w:t>DAC</w:t>
      </w:r>
      <w:r w:rsidR="00334CE0" w:rsidRPr="007F001C">
        <w:t>2</w:t>
      </w:r>
      <w:r w:rsidR="00334CE0" w:rsidRPr="007F001C">
        <w:t>也存在类似情况。</w:t>
      </w:r>
      <w:r w:rsidR="00234DA6">
        <w:t>图</w:t>
      </w:r>
      <w:r w:rsidR="00234DA6">
        <w:rPr>
          <w:rFonts w:hint="eastAsia"/>
        </w:rPr>
        <w:t>5-2-4</w:t>
      </w:r>
      <w:r w:rsidR="00234DA6">
        <w:rPr>
          <w:rFonts w:hint="eastAsia"/>
        </w:rPr>
        <w:t>所示为对应噪声的分布情况，加上高压后</w:t>
      </w:r>
      <w:r w:rsidR="00234DA6">
        <w:rPr>
          <w:rFonts w:hint="eastAsia"/>
        </w:rPr>
        <w:t>DAC</w:t>
      </w:r>
      <w:r w:rsidR="00234DA6">
        <w:t>0</w:t>
      </w:r>
      <w:r w:rsidR="00234DA6">
        <w:t>噪声约为</w:t>
      </w:r>
      <w:r w:rsidR="00234DA6">
        <w:rPr>
          <w:rFonts w:hint="eastAsia"/>
        </w:rPr>
        <w:t>0.35fC</w:t>
      </w:r>
      <w:r w:rsidR="00234DA6">
        <w:t>（</w:t>
      </w:r>
      <w:r w:rsidR="00234DA6">
        <w:t>1.4</w:t>
      </w:r>
      <w:r w:rsidR="00234DA6">
        <w:t>个</w:t>
      </w:r>
      <w:r w:rsidR="00234DA6">
        <w:t>DAC</w:t>
      </w:r>
      <w:r w:rsidR="00234DA6">
        <w:t>码值），</w:t>
      </w:r>
      <w:r w:rsidR="00234DA6">
        <w:t>DAC2</w:t>
      </w:r>
      <w:r w:rsidR="00234DA6">
        <w:t>噪声约为</w:t>
      </w:r>
      <w:r w:rsidR="00234DA6">
        <w:rPr>
          <w:rFonts w:hint="eastAsia"/>
        </w:rPr>
        <w:t>0.8fC</w:t>
      </w:r>
      <w:r w:rsidR="00234DA6">
        <w:rPr>
          <w:rFonts w:hint="eastAsia"/>
        </w:rPr>
        <w:t>（</w:t>
      </w:r>
      <w:r w:rsidR="00234DA6">
        <w:rPr>
          <w:rFonts w:hint="eastAsia"/>
        </w:rPr>
        <w:t>0.8</w:t>
      </w:r>
      <w:r w:rsidR="00234DA6">
        <w:rPr>
          <w:rFonts w:hint="eastAsia"/>
        </w:rPr>
        <w:t>个</w:t>
      </w:r>
      <w:r w:rsidR="00234DA6">
        <w:rPr>
          <w:rFonts w:hint="eastAsia"/>
        </w:rPr>
        <w:t>DAC</w:t>
      </w:r>
      <w:r w:rsidR="00234DA6">
        <w:rPr>
          <w:rFonts w:hint="eastAsia"/>
        </w:rPr>
        <w:t>码值）</w:t>
      </w:r>
      <w:r w:rsidR="00234DA6">
        <w:rPr>
          <w:rFonts w:hint="eastAsia"/>
        </w:rPr>
        <w:t>,</w:t>
      </w:r>
      <w:r w:rsidR="00234DA6">
        <w:rPr>
          <w:rFonts w:hint="eastAsia"/>
        </w:rPr>
        <w:t>比加上高压之前有所增加。</w:t>
      </w:r>
    </w:p>
    <w:p w:rsidR="00973AFD" w:rsidRPr="007F001C" w:rsidRDefault="00C90565" w:rsidP="00234DA6">
      <w:pPr>
        <w:jc w:val="center"/>
        <w:rPr>
          <w:rFonts w:ascii="Times New Roman" w:hAnsi="Times New Roman"/>
        </w:rPr>
      </w:pPr>
      <w:r w:rsidRPr="00C90565">
        <w:rPr>
          <w:rFonts w:ascii="Times New Roman" w:hAnsi="Times New Roman" w:hint="eastAsia"/>
          <w:noProof/>
        </w:rPr>
        <w:lastRenderedPageBreak/>
        <w:drawing>
          <wp:inline distT="0" distB="0" distL="0" distR="0">
            <wp:extent cx="2608028" cy="192033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24497" cy="1932458"/>
                    </a:xfrm>
                    <a:prstGeom prst="rect">
                      <a:avLst/>
                    </a:prstGeom>
                    <a:noFill/>
                    <a:ln>
                      <a:noFill/>
                    </a:ln>
                  </pic:spPr>
                </pic:pic>
              </a:graphicData>
            </a:graphic>
          </wp:inline>
        </w:drawing>
      </w:r>
      <w:r w:rsidRPr="00C90565">
        <w:rPr>
          <w:rFonts w:ascii="Times New Roman" w:hAnsi="Times New Roman" w:hint="eastAsia"/>
          <w:noProof/>
        </w:rPr>
        <w:drawing>
          <wp:inline distT="0" distB="0" distL="0" distR="0">
            <wp:extent cx="2511922" cy="1918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511922" cy="1918800"/>
                    </a:xfrm>
                    <a:prstGeom prst="rect">
                      <a:avLst/>
                    </a:prstGeom>
                    <a:noFill/>
                    <a:ln>
                      <a:noFill/>
                    </a:ln>
                  </pic:spPr>
                </pic:pic>
              </a:graphicData>
            </a:graphic>
          </wp:inline>
        </w:drawing>
      </w:r>
    </w:p>
    <w:p w:rsidR="00334CE0" w:rsidRPr="007F001C" w:rsidRDefault="00234DA6" w:rsidP="00234DA6">
      <w:pPr>
        <w:pStyle w:val="a7"/>
        <w:jc w:val="center"/>
      </w:pPr>
      <w:r>
        <w:rPr>
          <w:rFonts w:hint="eastAsia"/>
        </w:rPr>
        <w:t>图</w:t>
      </w:r>
      <w:r>
        <w:rPr>
          <w:rFonts w:hint="eastAsia"/>
        </w:rPr>
        <w:t>5-2-3</w:t>
      </w:r>
      <w:r w:rsidR="00334CE0" w:rsidRPr="007F001C">
        <w:rPr>
          <w:rFonts w:hint="eastAsia"/>
        </w:rPr>
        <w:t>（</w:t>
      </w:r>
      <w:r w:rsidR="00334CE0" w:rsidRPr="007F001C">
        <w:rPr>
          <w:rFonts w:hint="eastAsia"/>
        </w:rPr>
        <w:t>a</w:t>
      </w:r>
      <w:r w:rsidR="00334CE0" w:rsidRPr="007F001C">
        <w:rPr>
          <w:rFonts w:hint="eastAsia"/>
        </w:rPr>
        <w:t>）</w:t>
      </w:r>
      <w:r w:rsidR="00334CE0" w:rsidRPr="007F001C">
        <w:rPr>
          <w:rFonts w:hint="eastAsia"/>
        </w:rPr>
        <w:t>DAC0 pedestal</w:t>
      </w:r>
      <w:r w:rsidR="00334CE0" w:rsidRPr="007F001C">
        <w:rPr>
          <w:rFonts w:hint="eastAsia"/>
        </w:rPr>
        <w:t>分布</w:t>
      </w:r>
      <w:r w:rsidR="00334CE0" w:rsidRPr="007F001C">
        <w:rPr>
          <w:rFonts w:hint="eastAsia"/>
        </w:rPr>
        <w:t xml:space="preserve"> </w:t>
      </w:r>
      <w:r w:rsidR="00334CE0" w:rsidRPr="007F001C">
        <w:t xml:space="preserve">         </w:t>
      </w:r>
      <w:r w:rsidR="00334CE0" w:rsidRPr="007F001C">
        <w:rPr>
          <w:rFonts w:hint="eastAsia"/>
        </w:rPr>
        <w:t>（</w:t>
      </w:r>
      <w:r w:rsidR="00334CE0" w:rsidRPr="007F001C">
        <w:rPr>
          <w:rFonts w:hint="eastAsia"/>
        </w:rPr>
        <w:t>b</w:t>
      </w:r>
      <w:r w:rsidR="00334CE0" w:rsidRPr="007F001C">
        <w:rPr>
          <w:rFonts w:hint="eastAsia"/>
        </w:rPr>
        <w:t>）</w:t>
      </w:r>
      <w:r w:rsidR="00334CE0" w:rsidRPr="007F001C">
        <w:rPr>
          <w:rFonts w:hint="eastAsia"/>
        </w:rPr>
        <w:t>DAC</w:t>
      </w:r>
      <w:r w:rsidR="00334CE0" w:rsidRPr="007F001C">
        <w:t xml:space="preserve">2 pedestal </w:t>
      </w:r>
      <w:r w:rsidR="00334CE0" w:rsidRPr="007F001C">
        <w:t>分布</w:t>
      </w:r>
    </w:p>
    <w:p w:rsidR="005A3CBA" w:rsidRDefault="00C90565" w:rsidP="00234DA6">
      <w:pPr>
        <w:jc w:val="center"/>
        <w:rPr>
          <w:rFonts w:ascii="Times New Roman" w:hAnsi="Times New Roman"/>
        </w:rPr>
      </w:pPr>
      <w:r w:rsidRPr="00C90565">
        <w:rPr>
          <w:rFonts w:ascii="Times New Roman" w:hAnsi="Times New Roman"/>
          <w:noProof/>
        </w:rPr>
        <w:drawing>
          <wp:inline distT="0" distB="0" distL="0" distR="0">
            <wp:extent cx="2633663" cy="2084070"/>
            <wp:effectExtent l="0" t="0" r="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648623" cy="2095908"/>
                    </a:xfrm>
                    <a:prstGeom prst="rect">
                      <a:avLst/>
                    </a:prstGeom>
                    <a:noFill/>
                    <a:ln>
                      <a:noFill/>
                    </a:ln>
                  </pic:spPr>
                </pic:pic>
              </a:graphicData>
            </a:graphic>
          </wp:inline>
        </w:drawing>
      </w:r>
      <w:r w:rsidRPr="00C90565">
        <w:rPr>
          <w:rFonts w:ascii="Times New Roman" w:hAnsi="Times New Roman" w:hint="eastAsia"/>
          <w:noProof/>
        </w:rPr>
        <w:drawing>
          <wp:inline distT="0" distB="0" distL="0" distR="0">
            <wp:extent cx="2624138" cy="208407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626126" cy="2085649"/>
                    </a:xfrm>
                    <a:prstGeom prst="rect">
                      <a:avLst/>
                    </a:prstGeom>
                    <a:noFill/>
                    <a:ln>
                      <a:noFill/>
                    </a:ln>
                  </pic:spPr>
                </pic:pic>
              </a:graphicData>
            </a:graphic>
          </wp:inline>
        </w:drawing>
      </w:r>
    </w:p>
    <w:p w:rsidR="00234DA6" w:rsidRDefault="00234DA6" w:rsidP="00234DA6">
      <w:pPr>
        <w:pStyle w:val="a7"/>
        <w:jc w:val="center"/>
      </w:pPr>
      <w:r>
        <w:rPr>
          <w:rFonts w:hint="eastAsia"/>
        </w:rPr>
        <w:t>图</w:t>
      </w:r>
      <w:r>
        <w:rPr>
          <w:rFonts w:hint="eastAsia"/>
        </w:rPr>
        <w:t>5-2-4</w:t>
      </w:r>
      <w:r>
        <w:rPr>
          <w:rFonts w:hint="eastAsia"/>
        </w:rPr>
        <w:t>（</w:t>
      </w:r>
      <w:r>
        <w:rPr>
          <w:rFonts w:hint="eastAsia"/>
        </w:rPr>
        <w:t>a</w:t>
      </w:r>
      <w:r>
        <w:rPr>
          <w:rFonts w:hint="eastAsia"/>
        </w:rPr>
        <w:t>）</w:t>
      </w:r>
      <w:r>
        <w:t xml:space="preserve"> DAC0</w:t>
      </w:r>
      <w:r>
        <w:t>噪声分布</w:t>
      </w:r>
      <w:r>
        <w:rPr>
          <w:rFonts w:hint="eastAsia"/>
        </w:rPr>
        <w:t xml:space="preserve">             </w:t>
      </w:r>
      <w:r>
        <w:t>（</w:t>
      </w:r>
      <w:r>
        <w:t>b</w:t>
      </w:r>
      <w:r>
        <w:t>）</w:t>
      </w:r>
      <w:r>
        <w:t>DAC2</w:t>
      </w:r>
      <w:r>
        <w:t>噪声分布</w:t>
      </w:r>
    </w:p>
    <w:p w:rsidR="00885695" w:rsidRPr="007F001C" w:rsidRDefault="004F58FF" w:rsidP="004F58FF">
      <w:pPr>
        <w:pStyle w:val="3"/>
      </w:pPr>
      <w:bookmarkStart w:id="169" w:name="_Toc482042267"/>
      <w:r>
        <w:rPr>
          <w:rFonts w:hint="eastAsia"/>
        </w:rPr>
        <w:t>5.2.4</w:t>
      </w:r>
      <w:r>
        <w:t xml:space="preserve"> </w:t>
      </w:r>
      <w:r w:rsidR="00885695" w:rsidRPr="007F001C">
        <w:t>串扰</w:t>
      </w:r>
      <w:r w:rsidR="008F20D4">
        <w:t>研究</w:t>
      </w:r>
      <w:bookmarkEnd w:id="169"/>
    </w:p>
    <w:p w:rsidR="005A3CBA" w:rsidRPr="007F001C" w:rsidRDefault="005A3CBA" w:rsidP="00EF2087">
      <w:pPr>
        <w:pStyle w:val="200"/>
        <w:ind w:firstLine="480"/>
      </w:pPr>
      <w:r w:rsidRPr="007F001C">
        <w:rPr>
          <w:rFonts w:hint="eastAsia"/>
        </w:rPr>
        <w:t>阳极读出板</w:t>
      </w:r>
      <w:r w:rsidRPr="007F001C">
        <w:rPr>
          <w:rFonts w:hint="eastAsia"/>
        </w:rPr>
        <w:t>pad</w:t>
      </w:r>
      <w:r w:rsidRPr="007F001C">
        <w:rPr>
          <w:rFonts w:hint="eastAsia"/>
        </w:rPr>
        <w:t>之间间距为</w:t>
      </w:r>
      <w:r w:rsidRPr="007F001C">
        <w:rPr>
          <w:rFonts w:hint="eastAsia"/>
        </w:rPr>
        <w:t>0.4mm</w:t>
      </w:r>
      <w:r w:rsidR="008F20D4">
        <w:rPr>
          <w:rFonts w:hint="eastAsia"/>
        </w:rPr>
        <w:t>，串扰研究</w:t>
      </w:r>
      <w:r w:rsidRPr="007F001C">
        <w:rPr>
          <w:rFonts w:hint="eastAsia"/>
        </w:rPr>
        <w:t>为当一个</w:t>
      </w:r>
      <w:r w:rsidRPr="007F001C">
        <w:rPr>
          <w:rFonts w:hint="eastAsia"/>
        </w:rPr>
        <w:t>pad</w:t>
      </w:r>
      <w:r w:rsidRPr="007F001C">
        <w:rPr>
          <w:rFonts w:hint="eastAsia"/>
        </w:rPr>
        <w:t>有信号击中时，</w:t>
      </w:r>
      <w:r w:rsidR="008F20D4">
        <w:rPr>
          <w:rFonts w:hint="eastAsia"/>
        </w:rPr>
        <w:t>对</w:t>
      </w:r>
      <w:r w:rsidRPr="007F001C">
        <w:rPr>
          <w:rFonts w:hint="eastAsia"/>
        </w:rPr>
        <w:t>周围其他</w:t>
      </w:r>
      <w:r w:rsidRPr="007F001C">
        <w:rPr>
          <w:rFonts w:hint="eastAsia"/>
        </w:rPr>
        <w:t>pad</w:t>
      </w:r>
      <w:r w:rsidRPr="007F001C">
        <w:rPr>
          <w:rFonts w:hint="eastAsia"/>
        </w:rPr>
        <w:t>的响应情况。具体测试方法为：</w:t>
      </w:r>
    </w:p>
    <w:p w:rsidR="00885695" w:rsidRPr="007F001C" w:rsidRDefault="005A3CBA" w:rsidP="00770EC1">
      <w:pPr>
        <w:pStyle w:val="200"/>
        <w:numPr>
          <w:ilvl w:val="0"/>
          <w:numId w:val="41"/>
        </w:numPr>
        <w:ind w:firstLineChars="0"/>
      </w:pPr>
      <w:r w:rsidRPr="007F001C">
        <w:rPr>
          <w:rFonts w:hint="eastAsia"/>
        </w:rPr>
        <w:t>选择一个中心</w:t>
      </w:r>
      <w:r w:rsidRPr="007F001C">
        <w:rPr>
          <w:rFonts w:hint="eastAsia"/>
        </w:rPr>
        <w:t>pad</w:t>
      </w:r>
      <w:r w:rsidRPr="007F001C">
        <w:rPr>
          <w:rFonts w:hint="eastAsia"/>
        </w:rPr>
        <w:t>，用</w:t>
      </w:r>
      <w:r w:rsidRPr="007F001C">
        <w:rPr>
          <w:rFonts w:hint="eastAsia"/>
        </w:rPr>
        <w:t>X</w:t>
      </w:r>
      <w:r w:rsidRPr="007F001C">
        <w:rPr>
          <w:rFonts w:hint="eastAsia"/>
        </w:rPr>
        <w:t>射线光机通过</w:t>
      </w:r>
      <w:r w:rsidR="00C51F6B">
        <w:rPr>
          <w:rFonts w:hint="eastAsia"/>
        </w:rPr>
        <w:t>1mm</w:t>
      </w:r>
      <w:r w:rsidRPr="007F001C">
        <w:rPr>
          <w:rFonts w:hint="eastAsia"/>
        </w:rPr>
        <w:t>准直孔打在该</w:t>
      </w:r>
      <w:r w:rsidRPr="007F001C">
        <w:rPr>
          <w:rFonts w:hint="eastAsia"/>
        </w:rPr>
        <w:t>pad</w:t>
      </w:r>
      <w:r w:rsidRPr="007F001C">
        <w:rPr>
          <w:rFonts w:hint="eastAsia"/>
        </w:rPr>
        <w:t>上。</w:t>
      </w:r>
    </w:p>
    <w:p w:rsidR="005A3CBA" w:rsidRPr="007F001C" w:rsidRDefault="005A3CBA" w:rsidP="00770EC1">
      <w:pPr>
        <w:pStyle w:val="200"/>
        <w:numPr>
          <w:ilvl w:val="0"/>
          <w:numId w:val="41"/>
        </w:numPr>
        <w:ind w:firstLineChars="0"/>
      </w:pPr>
      <w:r w:rsidRPr="007F001C">
        <w:t>设置</w:t>
      </w:r>
      <w:r w:rsidRPr="007F001C">
        <w:t>DAC2</w:t>
      </w:r>
      <w:r w:rsidRPr="007F001C">
        <w:t>的阈值让信号能够过阈值。</w:t>
      </w:r>
    </w:p>
    <w:p w:rsidR="005A3CBA" w:rsidRPr="007F001C" w:rsidRDefault="004B3FD8" w:rsidP="00770EC1">
      <w:pPr>
        <w:pStyle w:val="200"/>
        <w:numPr>
          <w:ilvl w:val="0"/>
          <w:numId w:val="41"/>
        </w:numPr>
        <w:ind w:firstLineChars="0"/>
      </w:pPr>
      <w:r w:rsidRPr="007F001C">
        <w:t>设置</w:t>
      </w:r>
      <w:r w:rsidRPr="007F001C">
        <w:t>DAC0</w:t>
      </w:r>
      <w:r w:rsidRPr="007F001C">
        <w:t>与</w:t>
      </w:r>
      <w:r w:rsidRPr="007F001C">
        <w:t>DAC1</w:t>
      </w:r>
      <w:r w:rsidRPr="007F001C">
        <w:t>的阈值，</w:t>
      </w:r>
      <w:r w:rsidR="008F20D4">
        <w:t>判断</w:t>
      </w:r>
      <w:r w:rsidRPr="007F001C">
        <w:t>是否周围的</w:t>
      </w:r>
      <w:r w:rsidRPr="007F001C">
        <w:t>pad</w:t>
      </w:r>
      <w:r w:rsidRPr="007F001C">
        <w:t>上有击中。</w:t>
      </w:r>
    </w:p>
    <w:p w:rsidR="004B3FD8" w:rsidRPr="007F001C" w:rsidRDefault="004B3FD8" w:rsidP="00770EC1">
      <w:pPr>
        <w:pStyle w:val="200"/>
        <w:numPr>
          <w:ilvl w:val="0"/>
          <w:numId w:val="41"/>
        </w:numPr>
        <w:ind w:firstLineChars="0"/>
      </w:pPr>
      <w:r w:rsidRPr="007F001C">
        <w:t>从高阈值往低阈值扫描，不断减小阈值</w:t>
      </w:r>
      <w:r w:rsidR="001A474C" w:rsidRPr="007F001C">
        <w:t>，直至周围</w:t>
      </w:r>
      <w:r w:rsidR="001A474C" w:rsidRPr="007F001C">
        <w:t>pad</w:t>
      </w:r>
      <w:r w:rsidR="001A474C" w:rsidRPr="007F001C">
        <w:t>上出现击中信号</w:t>
      </w:r>
      <w:r w:rsidRPr="007F001C">
        <w:t>。</w:t>
      </w:r>
    </w:p>
    <w:p w:rsidR="001A474C" w:rsidRDefault="00EF2087" w:rsidP="001461B9">
      <w:pPr>
        <w:pStyle w:val="200"/>
        <w:ind w:firstLine="480"/>
      </w:pPr>
      <w:r>
        <w:t>为了减小宇宙线对测试的影响，提高</w:t>
      </w:r>
      <w:r w:rsidR="001A474C" w:rsidRPr="007F001C">
        <w:t>X</w:t>
      </w:r>
      <w:r>
        <w:t>光机的事例率</w:t>
      </w:r>
      <w:r w:rsidR="001A474C" w:rsidRPr="007F001C">
        <w:t>。</w:t>
      </w:r>
      <w:r w:rsidR="001461B9">
        <w:t>在</w:t>
      </w:r>
      <w:r w:rsidR="00C51F6B">
        <w:t>串扰测试</w:t>
      </w:r>
      <w:r w:rsidR="001461B9">
        <w:t>中</w:t>
      </w:r>
      <w:r w:rsidR="00C51F6B">
        <w:rPr>
          <w:rFonts w:hint="eastAsia"/>
        </w:rPr>
        <w:t>DAC</w:t>
      </w:r>
      <w:r w:rsidR="00C51F6B">
        <w:t>0</w:t>
      </w:r>
      <w:r w:rsidR="00C51F6B">
        <w:t>、</w:t>
      </w:r>
      <w:r w:rsidR="00C51F6B">
        <w:t>DAC1</w:t>
      </w:r>
      <w:r w:rsidR="00C51F6B">
        <w:t>、</w:t>
      </w:r>
      <w:r w:rsidR="00C51F6B">
        <w:t>DAC2</w:t>
      </w:r>
      <w:r w:rsidR="00C51F6B">
        <w:t>阈值的设置为</w:t>
      </w:r>
      <w:r w:rsidR="00C51F6B">
        <w:rPr>
          <w:rFonts w:hint="eastAsia"/>
        </w:rPr>
        <w:t>3f</w:t>
      </w:r>
      <w:r w:rsidR="00C51F6B">
        <w:t>C</w:t>
      </w:r>
      <w:r w:rsidR="00C51F6B">
        <w:t>、</w:t>
      </w:r>
      <w:r w:rsidR="00C51F6B">
        <w:rPr>
          <w:rFonts w:hint="eastAsia"/>
        </w:rPr>
        <w:t>20fC</w:t>
      </w:r>
      <w:r w:rsidR="00C51F6B">
        <w:rPr>
          <w:rFonts w:hint="eastAsia"/>
        </w:rPr>
        <w:t>、</w:t>
      </w:r>
      <w:r w:rsidR="00C51F6B">
        <w:rPr>
          <w:rFonts w:hint="eastAsia"/>
        </w:rPr>
        <w:t>150fC</w:t>
      </w:r>
      <w:r w:rsidR="002E3018">
        <w:rPr>
          <w:rFonts w:hint="eastAsia"/>
        </w:rPr>
        <w:t>，</w:t>
      </w:r>
      <w:r w:rsidR="002E3018">
        <w:rPr>
          <w:rFonts w:hint="eastAsia"/>
        </w:rPr>
        <w:t>X</w:t>
      </w:r>
      <w:r w:rsidR="002E3018">
        <w:rPr>
          <w:rFonts w:hint="eastAsia"/>
        </w:rPr>
        <w:t>射线打在</w:t>
      </w:r>
      <w:r w:rsidR="002E3018">
        <w:rPr>
          <w:rFonts w:hint="eastAsia"/>
        </w:rPr>
        <w:t>23</w:t>
      </w:r>
      <w:r w:rsidR="002E3018">
        <w:rPr>
          <w:rFonts w:hint="eastAsia"/>
        </w:rPr>
        <w:t>号通道上</w:t>
      </w:r>
      <w:r w:rsidR="001461B9">
        <w:rPr>
          <w:rFonts w:hint="eastAsia"/>
        </w:rPr>
        <w:t>。在获取</w:t>
      </w:r>
      <w:r w:rsidR="001461B9">
        <w:rPr>
          <w:rFonts w:hint="eastAsia"/>
        </w:rPr>
        <w:t>5120</w:t>
      </w:r>
      <w:r w:rsidR="001461B9">
        <w:rPr>
          <w:rFonts w:hint="eastAsia"/>
        </w:rPr>
        <w:t>次击中</w:t>
      </w:r>
      <w:r w:rsidR="00DA60E1">
        <w:rPr>
          <w:rFonts w:hint="eastAsia"/>
        </w:rPr>
        <w:t>信息中</w:t>
      </w:r>
      <w:r w:rsidR="001461B9">
        <w:rPr>
          <w:rFonts w:hint="eastAsia"/>
        </w:rPr>
        <w:t>，只处理被击中</w:t>
      </w:r>
      <w:r w:rsidR="001461B9">
        <w:rPr>
          <w:rFonts w:hint="eastAsia"/>
        </w:rPr>
        <w:t>pad</w:t>
      </w:r>
      <w:r w:rsidR="001461B9">
        <w:rPr>
          <w:rFonts w:hint="eastAsia"/>
        </w:rPr>
        <w:t>的信号超过</w:t>
      </w:r>
      <w:r w:rsidR="001461B9">
        <w:rPr>
          <w:rFonts w:hint="eastAsia"/>
        </w:rPr>
        <w:t>150fC</w:t>
      </w:r>
      <w:r w:rsidR="001461B9">
        <w:rPr>
          <w:rFonts w:hint="eastAsia"/>
        </w:rPr>
        <w:t>阈值的次数</w:t>
      </w:r>
      <w:r w:rsidR="003C4AED">
        <w:rPr>
          <w:rFonts w:hint="eastAsia"/>
        </w:rPr>
        <w:t>（共有</w:t>
      </w:r>
      <w:r w:rsidR="003C4AED">
        <w:rPr>
          <w:rFonts w:hint="eastAsia"/>
        </w:rPr>
        <w:t>3438</w:t>
      </w:r>
      <w:r w:rsidR="003C4AED">
        <w:rPr>
          <w:rFonts w:hint="eastAsia"/>
        </w:rPr>
        <w:t>次）</w:t>
      </w:r>
      <w:r w:rsidR="001461B9">
        <w:rPr>
          <w:rFonts w:hint="eastAsia"/>
        </w:rPr>
        <w:t>，</w:t>
      </w:r>
      <w:r w:rsidR="003C4AED">
        <w:rPr>
          <w:rFonts w:hint="eastAsia"/>
        </w:rPr>
        <w:t>并统计其他</w:t>
      </w:r>
      <w:r w:rsidR="003C4AED">
        <w:rPr>
          <w:rFonts w:hint="eastAsia"/>
        </w:rPr>
        <w:t>pad</w:t>
      </w:r>
      <w:r w:rsidR="003C4AED">
        <w:rPr>
          <w:rFonts w:hint="eastAsia"/>
        </w:rPr>
        <w:t>的过阈值的情况</w:t>
      </w:r>
      <w:r w:rsidR="001461B9">
        <w:rPr>
          <w:rFonts w:hint="eastAsia"/>
        </w:rPr>
        <w:t>。</w:t>
      </w:r>
      <w:r w:rsidR="002E3018">
        <w:rPr>
          <w:rFonts w:hint="eastAsia"/>
        </w:rPr>
        <w:t>如图</w:t>
      </w:r>
      <w:r w:rsidR="002E3018">
        <w:rPr>
          <w:rFonts w:hint="eastAsia"/>
        </w:rPr>
        <w:t>5-2</w:t>
      </w:r>
      <w:r w:rsidR="002E3018">
        <w:t>-5</w:t>
      </w:r>
      <w:r w:rsidR="002E3018">
        <w:t>所示为其他各个通道</w:t>
      </w:r>
      <w:r w:rsidR="00DA60E1">
        <w:t>击中</w:t>
      </w:r>
      <w:r w:rsidR="002E3018">
        <w:t>情况的统计</w:t>
      </w:r>
      <w:r w:rsidR="00DA60E1">
        <w:t>，（</w:t>
      </w:r>
      <w:r w:rsidR="00DA60E1">
        <w:t>a</w:t>
      </w:r>
      <w:r w:rsidR="00DA60E1">
        <w:t>）、（</w:t>
      </w:r>
      <w:r w:rsidR="00DA60E1">
        <w:t>b</w:t>
      </w:r>
      <w:r w:rsidR="00DA60E1">
        <w:t>）、（</w:t>
      </w:r>
      <w:r w:rsidR="00DA60E1">
        <w:t>c</w:t>
      </w:r>
      <w:r w:rsidR="00DA60E1">
        <w:t>）统计显示了除</w:t>
      </w:r>
      <w:r w:rsidR="00DA60E1">
        <w:rPr>
          <w:rFonts w:hint="eastAsia"/>
        </w:rPr>
        <w:t>23</w:t>
      </w:r>
      <w:r w:rsidR="00DA60E1">
        <w:rPr>
          <w:rFonts w:hint="eastAsia"/>
        </w:rPr>
        <w:t>号通道之外，其他通道的信号在分别小于</w:t>
      </w:r>
      <w:r w:rsidR="00DA60E1">
        <w:rPr>
          <w:rFonts w:hint="eastAsia"/>
        </w:rPr>
        <w:t>3fC</w:t>
      </w:r>
      <w:r w:rsidR="00DA60E1">
        <w:rPr>
          <w:rFonts w:hint="eastAsia"/>
        </w:rPr>
        <w:t>、</w:t>
      </w:r>
      <w:r w:rsidR="00DA60E1">
        <w:rPr>
          <w:rFonts w:hint="eastAsia"/>
        </w:rPr>
        <w:t>3fC~</w:t>
      </w:r>
      <w:r w:rsidR="00DA60E1">
        <w:t>20fC</w:t>
      </w:r>
      <w:r w:rsidR="00DA60E1">
        <w:t>、</w:t>
      </w:r>
      <w:r w:rsidR="00DA60E1">
        <w:rPr>
          <w:rFonts w:hint="eastAsia"/>
        </w:rPr>
        <w:t>20fC~</w:t>
      </w:r>
      <w:r w:rsidR="00DA60E1">
        <w:t>150fC</w:t>
      </w:r>
      <w:r w:rsidR="00DA60E1">
        <w:t>的统计次数，（</w:t>
      </w:r>
      <w:r w:rsidR="00DA60E1">
        <w:t>d</w:t>
      </w:r>
      <w:r w:rsidR="00DA60E1">
        <w:t>）中显示了超过</w:t>
      </w:r>
      <w:r w:rsidR="00DA60E1">
        <w:rPr>
          <w:rFonts w:hint="eastAsia"/>
        </w:rPr>
        <w:t>150fC</w:t>
      </w:r>
      <w:r w:rsidR="00DA60E1">
        <w:rPr>
          <w:rFonts w:hint="eastAsia"/>
        </w:rPr>
        <w:t>只有</w:t>
      </w:r>
      <w:r w:rsidR="00DA60E1">
        <w:rPr>
          <w:rFonts w:hint="eastAsia"/>
        </w:rPr>
        <w:t>23</w:t>
      </w:r>
      <w:r w:rsidR="00DA60E1">
        <w:rPr>
          <w:rFonts w:hint="eastAsia"/>
        </w:rPr>
        <w:t>号通道。显然大部分通道都没有击中，阈值越高击中次数越少而且基本围绕在</w:t>
      </w:r>
      <w:r w:rsidR="00DA60E1">
        <w:rPr>
          <w:rFonts w:hint="eastAsia"/>
        </w:rPr>
        <w:t>23</w:t>
      </w:r>
      <w:r w:rsidR="00DA60E1">
        <w:rPr>
          <w:rFonts w:hint="eastAsia"/>
        </w:rPr>
        <w:t>号通道的四周。</w:t>
      </w:r>
      <w:r w:rsidR="00CE34AD">
        <w:rPr>
          <w:rFonts w:hint="eastAsia"/>
        </w:rPr>
        <w:t>通过对所有通道加权平均转换为电荷量，如图</w:t>
      </w:r>
      <w:r w:rsidR="00CE34AD">
        <w:rPr>
          <w:rFonts w:hint="eastAsia"/>
        </w:rPr>
        <w:t>5-2-6</w:t>
      </w:r>
      <w:r w:rsidR="00CE34AD">
        <w:rPr>
          <w:rFonts w:hint="eastAsia"/>
        </w:rPr>
        <w:t>所示，为各个</w:t>
      </w:r>
      <w:r w:rsidR="00CE34AD">
        <w:rPr>
          <w:rFonts w:hint="eastAsia"/>
        </w:rPr>
        <w:t>pad</w:t>
      </w:r>
      <w:r w:rsidR="00CE34AD">
        <w:rPr>
          <w:rFonts w:hint="eastAsia"/>
        </w:rPr>
        <w:t>加权平均后的电荷量分布，围绕</w:t>
      </w:r>
      <w:r w:rsidR="00E5692E">
        <w:rPr>
          <w:rFonts w:hint="eastAsia"/>
        </w:rPr>
        <w:t>被击中</w:t>
      </w:r>
      <w:r w:rsidR="00CE34AD">
        <w:rPr>
          <w:rFonts w:hint="eastAsia"/>
        </w:rPr>
        <w:t>通道呈锥型分布。</w:t>
      </w:r>
    </w:p>
    <w:p w:rsidR="003C4AED" w:rsidRDefault="003C4AED" w:rsidP="002E3018">
      <w:pPr>
        <w:jc w:val="center"/>
        <w:rPr>
          <w:rFonts w:ascii="Times New Roman" w:hAnsi="Times New Roman"/>
        </w:rPr>
      </w:pPr>
      <w:r w:rsidRPr="003C4AED">
        <w:rPr>
          <w:rFonts w:ascii="Times New Roman" w:hAnsi="Times New Roman" w:hint="eastAsia"/>
          <w:noProof/>
        </w:rPr>
        <w:lastRenderedPageBreak/>
        <w:drawing>
          <wp:inline distT="0" distB="0" distL="0" distR="0">
            <wp:extent cx="2481943" cy="2055577"/>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484042" cy="2057316"/>
                    </a:xfrm>
                    <a:prstGeom prst="rect">
                      <a:avLst/>
                    </a:prstGeom>
                    <a:noFill/>
                    <a:ln>
                      <a:noFill/>
                    </a:ln>
                  </pic:spPr>
                </pic:pic>
              </a:graphicData>
            </a:graphic>
          </wp:inline>
        </w:drawing>
      </w:r>
      <w:r w:rsidRPr="003C4AED">
        <w:rPr>
          <w:rFonts w:ascii="Times New Roman" w:hAnsi="Times New Roman" w:hint="eastAsia"/>
          <w:noProof/>
        </w:rPr>
        <w:drawing>
          <wp:inline distT="0" distB="0" distL="0" distR="0">
            <wp:extent cx="2483734" cy="20556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83734" cy="2055600"/>
                    </a:xfrm>
                    <a:prstGeom prst="rect">
                      <a:avLst/>
                    </a:prstGeom>
                    <a:noFill/>
                    <a:ln>
                      <a:noFill/>
                    </a:ln>
                  </pic:spPr>
                </pic:pic>
              </a:graphicData>
            </a:graphic>
          </wp:inline>
        </w:drawing>
      </w:r>
    </w:p>
    <w:p w:rsidR="002E3018" w:rsidRDefault="002E3018" w:rsidP="002E3018">
      <w:pPr>
        <w:pStyle w:val="a7"/>
        <w:jc w:val="center"/>
      </w:pPr>
      <w:r>
        <w:rPr>
          <w:rFonts w:hint="eastAsia"/>
        </w:rPr>
        <w:t>（</w:t>
      </w:r>
      <w:r>
        <w:rPr>
          <w:rFonts w:hint="eastAsia"/>
        </w:rPr>
        <w:t>a</w:t>
      </w:r>
      <w:r>
        <w:rPr>
          <w:rFonts w:hint="eastAsia"/>
        </w:rPr>
        <w:t>）</w:t>
      </w:r>
      <w:r w:rsidR="00DA60E1">
        <w:rPr>
          <w:rFonts w:hint="eastAsia"/>
        </w:rPr>
        <w:t>信号</w:t>
      </w:r>
      <w:r>
        <w:rPr>
          <w:rFonts w:hint="eastAsia"/>
        </w:rPr>
        <w:t>小于</w:t>
      </w:r>
      <w:r>
        <w:rPr>
          <w:rFonts w:hint="eastAsia"/>
        </w:rPr>
        <w:t>3fC</w:t>
      </w:r>
      <w:r>
        <w:t xml:space="preserve">                         </w:t>
      </w:r>
      <w:r>
        <w:rPr>
          <w:rFonts w:hint="eastAsia"/>
        </w:rPr>
        <w:t>（</w:t>
      </w:r>
      <w:r>
        <w:rPr>
          <w:rFonts w:hint="eastAsia"/>
        </w:rPr>
        <w:t>b</w:t>
      </w:r>
      <w:r>
        <w:rPr>
          <w:rFonts w:hint="eastAsia"/>
        </w:rPr>
        <w:t>）</w:t>
      </w:r>
      <w:r w:rsidR="00DA60E1">
        <w:t>信号</w:t>
      </w:r>
      <w:r>
        <w:t>在</w:t>
      </w:r>
      <w:r>
        <w:rPr>
          <w:rFonts w:hint="eastAsia"/>
        </w:rPr>
        <w:t>3fC~20fC</w:t>
      </w:r>
      <w:r>
        <w:rPr>
          <w:rFonts w:hint="eastAsia"/>
        </w:rPr>
        <w:t>之间</w:t>
      </w:r>
    </w:p>
    <w:p w:rsidR="00F25A60" w:rsidRDefault="00F25A60" w:rsidP="002E3018">
      <w:pPr>
        <w:jc w:val="center"/>
        <w:rPr>
          <w:rFonts w:ascii="Times New Roman" w:hAnsi="Times New Roman"/>
        </w:rPr>
      </w:pPr>
      <w:r w:rsidRPr="00F25A60">
        <w:rPr>
          <w:rFonts w:ascii="Times New Roman" w:hAnsi="Times New Roman" w:hint="eastAsia"/>
          <w:noProof/>
        </w:rPr>
        <w:drawing>
          <wp:inline distT="0" distB="0" distL="0" distR="0">
            <wp:extent cx="2482823" cy="20556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482823" cy="2055600"/>
                    </a:xfrm>
                    <a:prstGeom prst="rect">
                      <a:avLst/>
                    </a:prstGeom>
                    <a:noFill/>
                    <a:ln>
                      <a:noFill/>
                    </a:ln>
                  </pic:spPr>
                </pic:pic>
              </a:graphicData>
            </a:graphic>
          </wp:inline>
        </w:drawing>
      </w:r>
      <w:r w:rsidR="002E3018" w:rsidRPr="00F25A60">
        <w:rPr>
          <w:rFonts w:ascii="Times New Roman" w:hAnsi="Times New Roman" w:hint="eastAsia"/>
          <w:noProof/>
        </w:rPr>
        <w:drawing>
          <wp:inline distT="0" distB="0" distL="0" distR="0" wp14:anchorId="1A10C4B1" wp14:editId="1056696F">
            <wp:extent cx="2393175" cy="20556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393175" cy="2055600"/>
                    </a:xfrm>
                    <a:prstGeom prst="rect">
                      <a:avLst/>
                    </a:prstGeom>
                    <a:noFill/>
                    <a:ln>
                      <a:noFill/>
                    </a:ln>
                  </pic:spPr>
                </pic:pic>
              </a:graphicData>
            </a:graphic>
          </wp:inline>
        </w:drawing>
      </w:r>
    </w:p>
    <w:p w:rsidR="002E3018" w:rsidRDefault="002E3018" w:rsidP="002E3018">
      <w:pPr>
        <w:pStyle w:val="a7"/>
        <w:jc w:val="center"/>
      </w:pPr>
      <w:r>
        <w:t>（</w:t>
      </w:r>
      <w:r>
        <w:t>c</w:t>
      </w:r>
      <w:r>
        <w:t>）</w:t>
      </w:r>
      <w:r w:rsidR="00DA60E1">
        <w:t>信号</w:t>
      </w:r>
      <w:r>
        <w:t>在</w:t>
      </w:r>
      <w:r>
        <w:rPr>
          <w:rFonts w:hint="eastAsia"/>
        </w:rPr>
        <w:t>20fC~</w:t>
      </w:r>
      <w:r>
        <w:t>150fC</w:t>
      </w:r>
      <w:r>
        <w:t>之间</w:t>
      </w:r>
      <w:r>
        <w:rPr>
          <w:rFonts w:hint="eastAsia"/>
        </w:rPr>
        <w:t xml:space="preserve">                    </w:t>
      </w:r>
      <w:r>
        <w:t>（</w:t>
      </w:r>
      <w:r>
        <w:t>d</w:t>
      </w:r>
      <w:r>
        <w:t>）</w:t>
      </w:r>
      <w:r w:rsidR="00DA60E1">
        <w:t>信号</w:t>
      </w:r>
      <w:r>
        <w:t>超过</w:t>
      </w:r>
      <w:r>
        <w:rPr>
          <w:rFonts w:hint="eastAsia"/>
        </w:rPr>
        <w:t>150fC</w:t>
      </w:r>
    </w:p>
    <w:p w:rsidR="00DA60E1" w:rsidRPr="00DA60E1" w:rsidRDefault="00DA60E1" w:rsidP="00DA60E1">
      <w:pPr>
        <w:pStyle w:val="a7"/>
        <w:jc w:val="center"/>
      </w:pPr>
      <w:r>
        <w:t>图</w:t>
      </w:r>
      <w:r>
        <w:rPr>
          <w:rFonts w:hint="eastAsia"/>
        </w:rPr>
        <w:t>5-</w:t>
      </w:r>
      <w:r>
        <w:t xml:space="preserve">2-5 </w:t>
      </w:r>
      <w:r>
        <w:t>各个通道击中情况统计</w:t>
      </w:r>
    </w:p>
    <w:p w:rsidR="002E3018" w:rsidRPr="002E3018" w:rsidRDefault="002E3018" w:rsidP="002E3018">
      <w:pPr>
        <w:rPr>
          <w:rFonts w:ascii="Times New Roman" w:hAnsi="Times New Roman"/>
        </w:rPr>
      </w:pPr>
    </w:p>
    <w:p w:rsidR="00F25A60" w:rsidRDefault="002E3018" w:rsidP="002E3018">
      <w:pPr>
        <w:jc w:val="center"/>
        <w:rPr>
          <w:rFonts w:ascii="Times New Roman" w:hAnsi="Times New Roman"/>
        </w:rPr>
      </w:pPr>
      <w:r w:rsidRPr="002E3018">
        <w:rPr>
          <w:rFonts w:ascii="Times New Roman" w:hAnsi="Times New Roman"/>
          <w:noProof/>
        </w:rPr>
        <w:drawing>
          <wp:inline distT="0" distB="0" distL="0" distR="0">
            <wp:extent cx="3300884" cy="2727184"/>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09236" cy="2734084"/>
                    </a:xfrm>
                    <a:prstGeom prst="rect">
                      <a:avLst/>
                    </a:prstGeom>
                    <a:noFill/>
                    <a:ln>
                      <a:noFill/>
                    </a:ln>
                  </pic:spPr>
                </pic:pic>
              </a:graphicData>
            </a:graphic>
          </wp:inline>
        </w:drawing>
      </w:r>
    </w:p>
    <w:p w:rsidR="00CE34AD" w:rsidRDefault="00CE34AD" w:rsidP="00CE34AD">
      <w:pPr>
        <w:pStyle w:val="a7"/>
        <w:jc w:val="center"/>
      </w:pPr>
      <w:r>
        <w:t>图</w:t>
      </w:r>
      <w:r>
        <w:rPr>
          <w:rFonts w:hint="eastAsia"/>
        </w:rPr>
        <w:t xml:space="preserve">5-2-6 </w:t>
      </w:r>
      <w:r>
        <w:rPr>
          <w:rFonts w:hint="eastAsia"/>
        </w:rPr>
        <w:t>加权平均后的电荷量</w:t>
      </w:r>
      <w:r w:rsidR="00DE37C2">
        <w:rPr>
          <w:rFonts w:hint="eastAsia"/>
        </w:rPr>
        <w:t>分布</w:t>
      </w:r>
    </w:p>
    <w:p w:rsidR="00055866" w:rsidRDefault="00CE34AD" w:rsidP="006132EF">
      <w:pPr>
        <w:pStyle w:val="200"/>
        <w:ind w:firstLine="480"/>
      </w:pPr>
      <w:r>
        <w:rPr>
          <w:rFonts w:hint="eastAsia"/>
        </w:rPr>
        <w:lastRenderedPageBreak/>
        <w:t>在大统计量和高</w:t>
      </w:r>
      <w:r>
        <w:rPr>
          <w:rFonts w:hint="eastAsia"/>
        </w:rPr>
        <w:t>X</w:t>
      </w:r>
      <w:r>
        <w:rPr>
          <w:rFonts w:hint="eastAsia"/>
        </w:rPr>
        <w:t>光机事例率的情况下，将宇宙线（宇宙线粒子频率大约</w:t>
      </w:r>
      <w:r>
        <w:rPr>
          <w:rFonts w:hint="eastAsia"/>
        </w:rPr>
        <w:t>1</w:t>
      </w:r>
      <w:r>
        <w:t xml:space="preserve"> </w:t>
      </w:r>
      <w:r>
        <w:rPr>
          <w:rFonts w:hint="eastAsia"/>
        </w:rPr>
        <w:t>Hz</w:t>
      </w:r>
      <w:r>
        <w:rPr>
          <w:rFonts w:hint="eastAsia"/>
        </w:rPr>
        <w:t>）产生的干扰降低至最小，由此可估算串扰的大小在</w:t>
      </w:r>
      <w:r>
        <w:rPr>
          <w:rFonts w:hint="eastAsia"/>
        </w:rPr>
        <w:t>150fC</w:t>
      </w:r>
      <w:r>
        <w:rPr>
          <w:rFonts w:hint="eastAsia"/>
        </w:rPr>
        <w:t>击中时串扰</w:t>
      </w:r>
      <w:r w:rsidR="00E5692E">
        <w:rPr>
          <w:rFonts w:hint="eastAsia"/>
        </w:rPr>
        <w:t>大小</w:t>
      </w:r>
      <w:r>
        <w:rPr>
          <w:rFonts w:hint="eastAsia"/>
        </w:rPr>
        <w:t>约为千分之一。</w:t>
      </w:r>
    </w:p>
    <w:p w:rsidR="000F603A" w:rsidRDefault="000F603A" w:rsidP="000F603A">
      <w:pPr>
        <w:pStyle w:val="2"/>
      </w:pPr>
      <w:bookmarkStart w:id="170" w:name="_Toc482042268"/>
      <w:r>
        <w:rPr>
          <w:rFonts w:hint="eastAsia"/>
        </w:rPr>
        <w:t>5.3</w:t>
      </w:r>
      <w:r>
        <w:t xml:space="preserve"> </w:t>
      </w:r>
      <w:r>
        <w:t>本章小结</w:t>
      </w:r>
      <w:bookmarkEnd w:id="170"/>
    </w:p>
    <w:p w:rsidR="000F603A" w:rsidRPr="000F603A" w:rsidRDefault="00060320" w:rsidP="00060320">
      <w:pPr>
        <w:pStyle w:val="200"/>
        <w:ind w:firstLine="480"/>
      </w:pPr>
      <w:r>
        <w:t>本章节介绍了原型读出电子学的测试，其中信号源测试的获得</w:t>
      </w:r>
      <w:r>
        <w:t>MICROROC</w:t>
      </w:r>
      <w:r>
        <w:t>的电子学性能，从本接测试结果来看，</w:t>
      </w:r>
      <w:r>
        <w:t>MICROROC</w:t>
      </w:r>
      <w:r>
        <w:t>可甄别低至</w:t>
      </w:r>
      <w:r>
        <w:rPr>
          <w:rFonts w:hint="eastAsia"/>
        </w:rPr>
        <w:t>2fC</w:t>
      </w:r>
      <w:r>
        <w:rPr>
          <w:rFonts w:hint="eastAsia"/>
        </w:rPr>
        <w:t>高至</w:t>
      </w:r>
      <w:r>
        <w:rPr>
          <w:rFonts w:hint="eastAsia"/>
        </w:rPr>
        <w:t>500fC</w:t>
      </w:r>
      <w:r>
        <w:rPr>
          <w:rFonts w:hint="eastAsia"/>
        </w:rPr>
        <w:t>的模拟信号，与数据手册的指标相符。</w:t>
      </w:r>
      <w:r w:rsidRPr="007F001C">
        <w:rPr>
          <w:rFonts w:hint="eastAsia"/>
        </w:rPr>
        <w:t>若</w:t>
      </w:r>
      <w:r w:rsidRPr="007F001C">
        <w:rPr>
          <w:rFonts w:hint="eastAsia"/>
        </w:rPr>
        <w:t>1MIP</w:t>
      </w:r>
      <w:r w:rsidRPr="007F001C">
        <w:rPr>
          <w:rFonts w:hint="eastAsia"/>
        </w:rPr>
        <w:t>对应</w:t>
      </w:r>
      <w:r w:rsidRPr="007F001C">
        <w:rPr>
          <w:rFonts w:hint="eastAsia"/>
        </w:rPr>
        <w:t>10</w:t>
      </w:r>
      <w:r w:rsidRPr="007F001C">
        <w:rPr>
          <w:rFonts w:hint="eastAsia"/>
        </w:rPr>
        <w:t>个光电子，气体探测器的增益为</w:t>
      </w:r>
      <w:r>
        <w:rPr>
          <w:rFonts w:hint="eastAsia"/>
        </w:rPr>
        <w:t>10</w:t>
      </w:r>
      <w:r w:rsidRPr="00060320">
        <w:rPr>
          <w:rFonts w:hint="eastAsia"/>
          <w:vertAlign w:val="superscript"/>
        </w:rPr>
        <w:t>5</w:t>
      </w:r>
      <w:r>
        <w:rPr>
          <w:rFonts w:hint="eastAsia"/>
        </w:rPr>
        <w:t>，则</w:t>
      </w:r>
      <w:r w:rsidRPr="007F001C">
        <w:rPr>
          <w:rFonts w:hint="eastAsia"/>
        </w:rPr>
        <w:t>MICROROC</w:t>
      </w:r>
      <w:r>
        <w:rPr>
          <w:rFonts w:hint="eastAsia"/>
        </w:rPr>
        <w:t>甄别（</w:t>
      </w:r>
      <w:r w:rsidRPr="007F001C">
        <w:rPr>
          <w:rFonts w:hint="eastAsia"/>
        </w:rPr>
        <w:t>0.2</w:t>
      </w:r>
      <w:r>
        <w:rPr>
          <w:rFonts w:hint="eastAsia"/>
        </w:rPr>
        <w:t>~</w:t>
      </w:r>
      <w:r>
        <w:t>50</w:t>
      </w:r>
      <w:r>
        <w:rPr>
          <w:rFonts w:hint="eastAsia"/>
        </w:rPr>
        <w:t>）</w:t>
      </w:r>
      <w:r w:rsidRPr="007F001C">
        <w:rPr>
          <w:rFonts w:hint="eastAsia"/>
        </w:rPr>
        <w:t>MIP</w:t>
      </w:r>
      <w:r>
        <w:rPr>
          <w:rFonts w:hint="eastAsia"/>
        </w:rPr>
        <w:t>能量信号，此外</w:t>
      </w:r>
      <w:r>
        <w:rPr>
          <w:rFonts w:hint="eastAsia"/>
        </w:rPr>
        <w:t>S</w:t>
      </w:r>
      <w:r>
        <w:rPr>
          <w:rFonts w:hint="eastAsia"/>
        </w:rPr>
        <w:t>曲线测试精确地描述了电荷输入与阈值设置的关系，在与</w:t>
      </w:r>
      <w:r>
        <w:rPr>
          <w:rFonts w:hint="eastAsia"/>
        </w:rPr>
        <w:t>GEM</w:t>
      </w:r>
      <w:r>
        <w:rPr>
          <w:rFonts w:hint="eastAsia"/>
        </w:rPr>
        <w:t>探测器中做为阈值设置的参考。联调实验验证读出电子学系统在实际</w:t>
      </w:r>
      <w:r>
        <w:rPr>
          <w:rFonts w:hint="eastAsia"/>
        </w:rPr>
        <w:t>GEM</w:t>
      </w:r>
      <w:r>
        <w:rPr>
          <w:rFonts w:hint="eastAsia"/>
        </w:rPr>
        <w:t>探测器联调的情况，实验数据表明噪声水平有所上升小于</w:t>
      </w:r>
      <w:r>
        <w:rPr>
          <w:rFonts w:hint="eastAsia"/>
        </w:rPr>
        <w:t>1fC</w:t>
      </w:r>
      <w:r>
        <w:rPr>
          <w:rFonts w:hint="eastAsia"/>
        </w:rPr>
        <w:t>，实验用</w:t>
      </w:r>
      <w:r>
        <w:rPr>
          <w:rFonts w:hint="eastAsia"/>
        </w:rPr>
        <w:t>X</w:t>
      </w:r>
      <w:r>
        <w:rPr>
          <w:rFonts w:hint="eastAsia"/>
        </w:rPr>
        <w:t>激光器产生信号打在</w:t>
      </w:r>
      <w:r>
        <w:rPr>
          <w:rFonts w:hint="eastAsia"/>
        </w:rPr>
        <w:t>pad</w:t>
      </w:r>
      <w:r>
        <w:rPr>
          <w:rFonts w:hint="eastAsia"/>
        </w:rPr>
        <w:t>上进行击中通道的测试和串扰的研究，从</w:t>
      </w:r>
      <w:r w:rsidR="004F5A3B">
        <w:rPr>
          <w:rFonts w:hint="eastAsia"/>
        </w:rPr>
        <w:t>初步</w:t>
      </w:r>
      <w:r>
        <w:rPr>
          <w:rFonts w:hint="eastAsia"/>
        </w:rPr>
        <w:t>结果上看，串扰很小在大于</w:t>
      </w:r>
      <w:r>
        <w:rPr>
          <w:rFonts w:hint="eastAsia"/>
        </w:rPr>
        <w:t>150fC</w:t>
      </w:r>
      <w:r>
        <w:rPr>
          <w:rFonts w:hint="eastAsia"/>
        </w:rPr>
        <w:t>信号输入下为千分之一</w:t>
      </w:r>
      <w:r w:rsidR="00224A87">
        <w:rPr>
          <w:rFonts w:hint="eastAsia"/>
        </w:rPr>
        <w:t>，后续的联调实验包括</w:t>
      </w:r>
      <w:r w:rsidR="006132EF">
        <w:rPr>
          <w:rFonts w:hint="eastAsia"/>
        </w:rPr>
        <w:t>pad</w:t>
      </w:r>
      <w:r w:rsidR="006132EF">
        <w:rPr>
          <w:rFonts w:hint="eastAsia"/>
        </w:rPr>
        <w:t>探测</w:t>
      </w:r>
      <w:r w:rsidR="00224A87">
        <w:rPr>
          <w:rFonts w:hint="eastAsia"/>
        </w:rPr>
        <w:t>均匀性测试和搭建望远镜系统测试</w:t>
      </w:r>
      <w:r w:rsidR="00224A87">
        <w:rPr>
          <w:rFonts w:hint="eastAsia"/>
        </w:rPr>
        <w:t>pad</w:t>
      </w:r>
      <w:r w:rsidR="00224A87">
        <w:rPr>
          <w:rFonts w:hint="eastAsia"/>
        </w:rPr>
        <w:t>的探测效率。</w:t>
      </w:r>
    </w:p>
    <w:p w:rsidR="0084053C" w:rsidRPr="007F001C" w:rsidRDefault="0084053C" w:rsidP="00B23974">
      <w:pPr>
        <w:pStyle w:val="2"/>
        <w:spacing w:before="480" w:after="360" w:line="240" w:lineRule="auto"/>
        <w:jc w:val="center"/>
        <w:rPr>
          <w:rFonts w:ascii="Times New Roman" w:hAnsi="Times New Roman"/>
        </w:rPr>
      </w:pPr>
      <w:bookmarkStart w:id="171" w:name="_Toc482042269"/>
      <w:r w:rsidRPr="007F001C">
        <w:rPr>
          <w:rFonts w:ascii="Times New Roman" w:hAnsi="Times New Roman" w:hint="eastAsia"/>
        </w:rPr>
        <w:t>参考文献</w:t>
      </w:r>
      <w:bookmarkEnd w:id="171"/>
    </w:p>
    <w:p w:rsidR="00B23974" w:rsidRPr="007F001C" w:rsidRDefault="00B23974" w:rsidP="00B23974">
      <w:pPr>
        <w:pStyle w:val="a8"/>
        <w:numPr>
          <w:ilvl w:val="0"/>
          <w:numId w:val="4"/>
        </w:numPr>
        <w:spacing w:line="400" w:lineRule="exact"/>
        <w:ind w:left="567" w:firstLineChars="0" w:hanging="567"/>
        <w:rPr>
          <w:rFonts w:ascii="Times New Roman" w:hAnsi="Times New Roman"/>
          <w:szCs w:val="21"/>
        </w:rPr>
      </w:pPr>
      <w:bookmarkStart w:id="172" w:name="_Ref449988951"/>
      <w:r w:rsidRPr="007F001C">
        <w:rPr>
          <w:rFonts w:ascii="Times New Roman" w:hAnsi="Times New Roman"/>
          <w:szCs w:val="21"/>
        </w:rPr>
        <w:t>Tektronix, AFG3000C</w:t>
      </w:r>
      <w:r w:rsidRPr="007F001C">
        <w:rPr>
          <w:rFonts w:ascii="Times New Roman" w:hAnsi="Times New Roman" w:hint="eastAsia"/>
          <w:szCs w:val="21"/>
        </w:rPr>
        <w:t>系列产品技术资料，</w:t>
      </w:r>
      <w:r w:rsidRPr="007F001C">
        <w:rPr>
          <w:rFonts w:ascii="Times New Roman" w:hAnsi="Times New Roman"/>
          <w:szCs w:val="21"/>
        </w:rPr>
        <w:t xml:space="preserve"> http://cn.tek.com/sites/tek.com/files/media/media/resources/AFG3000C_76C_28281_0_0.pdf?zct=US</w:t>
      </w:r>
      <w:r w:rsidRPr="007F001C">
        <w:rPr>
          <w:rFonts w:ascii="Times New Roman" w:hAnsi="Times New Roman" w:hint="eastAsia"/>
          <w:szCs w:val="21"/>
        </w:rPr>
        <w:t>.</w:t>
      </w:r>
      <w:bookmarkEnd w:id="172"/>
    </w:p>
    <w:p w:rsidR="00B23974" w:rsidRPr="007F001C" w:rsidRDefault="00B23974" w:rsidP="00B23974">
      <w:pPr>
        <w:pStyle w:val="a8"/>
        <w:numPr>
          <w:ilvl w:val="0"/>
          <w:numId w:val="4"/>
        </w:numPr>
        <w:spacing w:line="400" w:lineRule="exact"/>
        <w:ind w:left="567" w:firstLineChars="0" w:hanging="567"/>
        <w:rPr>
          <w:rFonts w:ascii="Times New Roman" w:hAnsi="Times New Roman"/>
          <w:szCs w:val="21"/>
        </w:rPr>
      </w:pPr>
      <w:bookmarkStart w:id="173" w:name="_Ref449988958"/>
      <w:r w:rsidRPr="007F001C">
        <w:rPr>
          <w:rFonts w:ascii="Times New Roman" w:hAnsi="Times New Roman"/>
          <w:szCs w:val="21"/>
        </w:rPr>
        <w:t>Teledyde LeCroy, WavePro 7 Zi Data Sheet, http://cdn.teledynelecroy.com/files/pdf/wavepro_7_zi-a_datasheet.pdf.</w:t>
      </w:r>
      <w:bookmarkEnd w:id="173"/>
    </w:p>
    <w:p w:rsidR="0084053C" w:rsidRPr="007F001C" w:rsidRDefault="00F23BB9" w:rsidP="00F23BB9">
      <w:pPr>
        <w:pStyle w:val="a8"/>
        <w:numPr>
          <w:ilvl w:val="0"/>
          <w:numId w:val="4"/>
        </w:numPr>
        <w:spacing w:line="400" w:lineRule="exact"/>
        <w:ind w:left="567" w:firstLineChars="0" w:hanging="567"/>
        <w:rPr>
          <w:rFonts w:ascii="Times New Roman" w:hAnsi="Times New Roman"/>
          <w:szCs w:val="21"/>
        </w:rPr>
      </w:pPr>
      <w:r w:rsidRPr="007F001C">
        <w:rPr>
          <w:rFonts w:ascii="Times New Roman" w:hAnsi="Times New Roman"/>
          <w:szCs w:val="21"/>
        </w:rPr>
        <w:t>http://www.tek.com/sites/tek.com/files/media/document/resources/2701_Brochure.pdf</w:t>
      </w:r>
    </w:p>
    <w:p w:rsidR="0084053C" w:rsidRPr="007F001C" w:rsidRDefault="0084053C" w:rsidP="00E338B8">
      <w:pPr>
        <w:pStyle w:val="a8"/>
        <w:numPr>
          <w:ilvl w:val="0"/>
          <w:numId w:val="4"/>
        </w:numPr>
        <w:spacing w:line="400" w:lineRule="exact"/>
        <w:ind w:left="567" w:firstLineChars="0" w:hanging="567"/>
        <w:rPr>
          <w:rFonts w:ascii="Times New Roman" w:hAnsi="Times New Roman"/>
          <w:szCs w:val="21"/>
        </w:rPr>
      </w:pPr>
      <w:r w:rsidRPr="007F001C">
        <w:rPr>
          <w:rFonts w:ascii="Times New Roman" w:hAnsi="Times New Roman"/>
          <w:szCs w:val="21"/>
        </w:rPr>
        <w:t>Polar Instruments Corporation</w:t>
      </w:r>
      <w:r w:rsidRPr="007F001C">
        <w:rPr>
          <w:rFonts w:ascii="Times New Roman" w:hAnsi="Times New Roman" w:hint="eastAsia"/>
          <w:szCs w:val="21"/>
        </w:rPr>
        <w:t>.</w:t>
      </w:r>
      <w:r w:rsidRPr="007F001C">
        <w:rPr>
          <w:rFonts w:ascii="Times New Roman" w:hAnsi="Times New Roman"/>
          <w:szCs w:val="21"/>
        </w:rPr>
        <w:t xml:space="preserve"> www.polarinstruments.com.</w:t>
      </w:r>
    </w:p>
    <w:p w:rsidR="0084053C" w:rsidRPr="007F001C" w:rsidRDefault="0084053C" w:rsidP="00293FD5">
      <w:pPr>
        <w:spacing w:line="400" w:lineRule="exact"/>
        <w:rPr>
          <w:rFonts w:ascii="Times New Roman" w:hAnsi="Times New Roman"/>
          <w:szCs w:val="21"/>
        </w:rPr>
      </w:pPr>
    </w:p>
    <w:p w:rsidR="0084053C" w:rsidRPr="007F001C" w:rsidRDefault="0084053C" w:rsidP="0084053C">
      <w:pPr>
        <w:rPr>
          <w:rFonts w:ascii="Times New Roman" w:hAnsi="Times New Roman"/>
        </w:rPr>
      </w:pPr>
    </w:p>
    <w:p w:rsidR="0084053C" w:rsidRPr="007F001C" w:rsidRDefault="0084053C"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AB5D43" w:rsidRPr="007F001C" w:rsidRDefault="00AB5D43" w:rsidP="0086652D">
      <w:pPr>
        <w:spacing w:line="400" w:lineRule="exact"/>
        <w:rPr>
          <w:rFonts w:ascii="Times New Roman" w:hAnsi="Times New Roman"/>
          <w:szCs w:val="21"/>
        </w:rPr>
      </w:pPr>
    </w:p>
    <w:p w:rsidR="0079727A" w:rsidRPr="007F001C" w:rsidRDefault="0079727A" w:rsidP="0086652D">
      <w:pPr>
        <w:spacing w:line="400" w:lineRule="exact"/>
        <w:rPr>
          <w:rFonts w:ascii="Times New Roman" w:hAnsi="Times New Roman"/>
          <w:szCs w:val="21"/>
        </w:rPr>
      </w:pPr>
    </w:p>
    <w:p w:rsidR="00380762" w:rsidRPr="007F001C" w:rsidRDefault="00380762" w:rsidP="0086652D">
      <w:pPr>
        <w:spacing w:line="400" w:lineRule="exact"/>
        <w:rPr>
          <w:rFonts w:ascii="Times New Roman" w:hAnsi="Times New Roman"/>
          <w:szCs w:val="21"/>
        </w:rPr>
        <w:sectPr w:rsidR="00380762" w:rsidRPr="007F001C" w:rsidSect="00634A33">
          <w:headerReference w:type="default" r:id="rId254"/>
          <w:pgSz w:w="11906" w:h="16838"/>
          <w:pgMar w:top="1440" w:right="1800" w:bottom="1440" w:left="1800" w:header="851" w:footer="992" w:gutter="0"/>
          <w:cols w:space="425"/>
          <w:docGrid w:type="lines" w:linePitch="312"/>
        </w:sectPr>
      </w:pPr>
    </w:p>
    <w:p w:rsidR="00CE1FB6" w:rsidRPr="007F001C" w:rsidRDefault="00CE1FB6" w:rsidP="00086991">
      <w:pPr>
        <w:pStyle w:val="1"/>
      </w:pPr>
      <w:bookmarkStart w:id="174" w:name="_Toc482042270"/>
      <w:r w:rsidRPr="007F001C">
        <w:rPr>
          <w:rFonts w:hint="eastAsia"/>
        </w:rPr>
        <w:lastRenderedPageBreak/>
        <w:t>第</w:t>
      </w:r>
      <w:r w:rsidR="008D34F7" w:rsidRPr="007F001C">
        <w:rPr>
          <w:rFonts w:hint="eastAsia"/>
        </w:rPr>
        <w:t>6</w:t>
      </w:r>
      <w:r w:rsidRPr="007F001C">
        <w:rPr>
          <w:rFonts w:hint="eastAsia"/>
        </w:rPr>
        <w:t>章</w:t>
      </w:r>
      <w:r w:rsidR="000F7BCF" w:rsidRPr="007F001C">
        <w:rPr>
          <w:rFonts w:hint="eastAsia"/>
        </w:rPr>
        <w:t>：</w:t>
      </w:r>
      <w:r w:rsidRPr="007F001C">
        <w:rPr>
          <w:rFonts w:hint="eastAsia"/>
        </w:rPr>
        <w:t xml:space="preserve"> </w:t>
      </w:r>
      <w:r w:rsidR="00030E88" w:rsidRPr="007F001C">
        <w:rPr>
          <w:rFonts w:hint="eastAsia"/>
        </w:rPr>
        <w:t>总结和展望</w:t>
      </w:r>
      <w:bookmarkEnd w:id="174"/>
    </w:p>
    <w:p w:rsidR="002A4679" w:rsidRPr="007F001C" w:rsidRDefault="00E251FC" w:rsidP="00086991">
      <w:pPr>
        <w:pStyle w:val="2"/>
      </w:pPr>
      <w:bookmarkStart w:id="175" w:name="_Toc482042271"/>
      <w:r w:rsidRPr="007F001C">
        <w:rPr>
          <w:rFonts w:hint="eastAsia"/>
        </w:rPr>
        <w:t>6.1</w:t>
      </w:r>
      <w:r w:rsidR="00846241" w:rsidRPr="007F001C">
        <w:rPr>
          <w:rFonts w:hint="eastAsia"/>
        </w:rPr>
        <w:t xml:space="preserve"> </w:t>
      </w:r>
      <w:r w:rsidRPr="007F001C">
        <w:rPr>
          <w:rFonts w:hint="eastAsia"/>
        </w:rPr>
        <w:t>总结和展望</w:t>
      </w:r>
      <w:bookmarkEnd w:id="175"/>
    </w:p>
    <w:p w:rsidR="0010437A" w:rsidRPr="007F001C" w:rsidRDefault="0010437A" w:rsidP="00086991">
      <w:pPr>
        <w:pStyle w:val="200"/>
        <w:ind w:firstLine="480"/>
      </w:pPr>
      <w:bookmarkStart w:id="176" w:name="OLE_LINK79"/>
      <w:r w:rsidRPr="007F001C">
        <w:rPr>
          <w:rFonts w:hint="eastAsia"/>
        </w:rPr>
        <w:t>Higgs</w:t>
      </w:r>
      <w:r w:rsidRPr="007F001C">
        <w:rPr>
          <w:rFonts w:hint="eastAsia"/>
        </w:rPr>
        <w:t>粒子的成功发现，将引领前沿粒子物理</w:t>
      </w:r>
      <w:r w:rsidR="00155425" w:rsidRPr="007F001C">
        <w:rPr>
          <w:rFonts w:hint="eastAsia"/>
        </w:rPr>
        <w:t>的</w:t>
      </w:r>
      <w:r w:rsidRPr="007F001C">
        <w:rPr>
          <w:rFonts w:hint="eastAsia"/>
        </w:rPr>
        <w:t>发展方向。研究和精确测量</w:t>
      </w:r>
      <w:r w:rsidRPr="007F001C">
        <w:rPr>
          <w:rFonts w:hint="eastAsia"/>
        </w:rPr>
        <w:t>Higgs</w:t>
      </w:r>
      <w:r w:rsidRPr="007F001C">
        <w:rPr>
          <w:rFonts w:hint="eastAsia"/>
        </w:rPr>
        <w:t>粒子成为了粒子物理领域的一个热点。</w:t>
      </w:r>
      <w:r w:rsidR="00155425" w:rsidRPr="007F001C">
        <w:rPr>
          <w:rFonts w:hint="eastAsia"/>
        </w:rPr>
        <w:t>目前世界上还没有一台轻子对撞机能够产生</w:t>
      </w:r>
      <w:r w:rsidR="00155425" w:rsidRPr="007F001C">
        <w:rPr>
          <w:rFonts w:hint="eastAsia"/>
        </w:rPr>
        <w:t>Higgs</w:t>
      </w:r>
      <w:r w:rsidR="00155425" w:rsidRPr="007F001C">
        <w:rPr>
          <w:rFonts w:hint="eastAsia"/>
        </w:rPr>
        <w:t>粒子。</w:t>
      </w:r>
      <w:r w:rsidR="00155425" w:rsidRPr="007F001C">
        <w:rPr>
          <w:rFonts w:hint="eastAsia"/>
        </w:rPr>
        <w:t>ILC</w:t>
      </w:r>
      <w:r w:rsidR="00155425" w:rsidRPr="007F001C">
        <w:t>作为直线对撞方案也在处于研发阶段，</w:t>
      </w:r>
      <w:r w:rsidRPr="007F001C">
        <w:rPr>
          <w:rFonts w:hint="eastAsia"/>
        </w:rPr>
        <w:t>我国的</w:t>
      </w:r>
      <w:r w:rsidRPr="007F001C">
        <w:rPr>
          <w:rFonts w:hint="eastAsia"/>
        </w:rPr>
        <w:t>CEPC</w:t>
      </w:r>
      <w:r w:rsidRPr="007F001C">
        <w:rPr>
          <w:rFonts w:hint="eastAsia"/>
        </w:rPr>
        <w:t>计划</w:t>
      </w:r>
      <w:r w:rsidR="00155425" w:rsidRPr="007F001C">
        <w:rPr>
          <w:rFonts w:hint="eastAsia"/>
        </w:rPr>
        <w:t>正是基于这个契机提出，有望使我国挤进</w:t>
      </w:r>
      <w:r w:rsidR="004531B1" w:rsidRPr="007F001C">
        <w:rPr>
          <w:rFonts w:hint="eastAsia"/>
        </w:rPr>
        <w:t>世界</w:t>
      </w:r>
      <w:r w:rsidR="00155425" w:rsidRPr="007F001C">
        <w:rPr>
          <w:rFonts w:hint="eastAsia"/>
        </w:rPr>
        <w:t>粒子物理</w:t>
      </w:r>
      <w:r w:rsidR="004531B1" w:rsidRPr="007F001C">
        <w:rPr>
          <w:rFonts w:hint="eastAsia"/>
        </w:rPr>
        <w:t>研究</w:t>
      </w:r>
      <w:r w:rsidR="00155425" w:rsidRPr="007F001C">
        <w:rPr>
          <w:rFonts w:hint="eastAsia"/>
        </w:rPr>
        <w:t>领域的前列。为了精确测量</w:t>
      </w:r>
      <w:r w:rsidR="00155425" w:rsidRPr="007F001C">
        <w:rPr>
          <w:rFonts w:hint="eastAsia"/>
        </w:rPr>
        <w:t>Higgs</w:t>
      </w:r>
      <w:r w:rsidR="00155425" w:rsidRPr="007F001C">
        <w:rPr>
          <w:rFonts w:hint="eastAsia"/>
        </w:rPr>
        <w:t>粒子</w:t>
      </w:r>
      <w:r w:rsidR="00155425" w:rsidRPr="007F001C">
        <w:t>，</w:t>
      </w:r>
      <w:r w:rsidR="0022687F" w:rsidRPr="007F001C">
        <w:rPr>
          <w:rFonts w:hint="eastAsia"/>
        </w:rPr>
        <w:t>作为粒子物理实验最常用的探测器之一，量能器对于测量</w:t>
      </w:r>
      <w:r w:rsidR="001F6AA4" w:rsidRPr="007F001C">
        <w:rPr>
          <w:rFonts w:hint="eastAsia"/>
        </w:rPr>
        <w:t>高能粒子的能量及粒子种类鉴别具有不可或缺的作用。</w:t>
      </w:r>
      <w:r w:rsidRPr="007F001C">
        <w:rPr>
          <w:rFonts w:hint="eastAsia"/>
        </w:rPr>
        <w:t>随着</w:t>
      </w:r>
      <w:r w:rsidR="004531B1" w:rsidRPr="007F001C">
        <w:t>对撞能量和亮度的逐渐提高带来了一系列的问题</w:t>
      </w:r>
      <w:r w:rsidRPr="007F001C">
        <w:t>特别是高堆积事例给量能器带来了重大的挑战。传统量能器</w:t>
      </w:r>
      <w:r w:rsidR="004531B1" w:rsidRPr="007F001C">
        <w:t>特别是强子量能器的能量分辨率差，</w:t>
      </w:r>
      <w:r w:rsidRPr="007F001C">
        <w:t>难以胜任</w:t>
      </w:r>
      <w:r w:rsidR="004531B1" w:rsidRPr="007F001C">
        <w:t>CEPC</w:t>
      </w:r>
      <w:r w:rsidR="004531B1" w:rsidRPr="007F001C">
        <w:t>指标要求，</w:t>
      </w:r>
      <w:r w:rsidR="004531B1" w:rsidRPr="007F001C">
        <w:t>CEPC</w:t>
      </w:r>
      <w:r w:rsidR="004531B1" w:rsidRPr="007F001C">
        <w:t>量能器系统必须具有更高的能量分辨。</w:t>
      </w:r>
    </w:p>
    <w:p w:rsidR="004531B1" w:rsidRPr="007F001C" w:rsidRDefault="004531B1" w:rsidP="00086991">
      <w:pPr>
        <w:pStyle w:val="200"/>
        <w:ind w:firstLine="480"/>
      </w:pPr>
      <w:r w:rsidRPr="007F001C">
        <w:t>近年来，基于粒子流算法的高颗粒量能器不断发展，已经成功建造了原理样机，并且在束流实验成功证明了其分辨率的优势，不过这些原理样机都是基于</w:t>
      </w:r>
      <w:r w:rsidRPr="007F001C">
        <w:t>ILC</w:t>
      </w:r>
      <w:r w:rsidRPr="007F001C">
        <w:t>为背景设计。</w:t>
      </w:r>
      <w:r w:rsidR="00313688" w:rsidRPr="007F001C">
        <w:t>目前国内基于</w:t>
      </w:r>
      <w:r w:rsidR="00313688" w:rsidRPr="007F001C">
        <w:t>CEPC</w:t>
      </w:r>
      <w:r w:rsidR="00313688" w:rsidRPr="007F001C">
        <w:t>还没有一套高颗粒度量能器系统用于验证方案的可行性，本论文基于这一点着重在强子量能器上，研究高颗粒度强子量能器原理样机的方案和读出电子学系统。</w:t>
      </w:r>
    </w:p>
    <w:bookmarkEnd w:id="176"/>
    <w:p w:rsidR="00C663BA" w:rsidRPr="007F001C" w:rsidRDefault="00C663BA" w:rsidP="00086991">
      <w:pPr>
        <w:pStyle w:val="200"/>
        <w:ind w:firstLine="480"/>
      </w:pPr>
      <w:r w:rsidRPr="007F001C">
        <w:rPr>
          <w:rFonts w:hint="eastAsia"/>
        </w:rPr>
        <w:t>为了实现宽</w:t>
      </w:r>
      <w:r w:rsidR="001F6AA4" w:rsidRPr="007F001C">
        <w:rPr>
          <w:rFonts w:hint="eastAsia"/>
        </w:rPr>
        <w:t>动态范围的粒子沉积能量的测量</w:t>
      </w:r>
      <w:r w:rsidRPr="007F001C">
        <w:t>传统，传统的技术路线通常是对各个探测单元输出的电荷信号进行放大，并用高精度的</w:t>
      </w:r>
      <w:r w:rsidRPr="007F001C">
        <w:t>ADC</w:t>
      </w:r>
      <w:r w:rsidRPr="007F001C">
        <w:t>来数字化，以此得到各个探测单元的能量沉积，从而求和得到入射粒子的能量。</w:t>
      </w:r>
      <w:r w:rsidR="001562B9" w:rsidRPr="007F001C">
        <w:t>这种的优势在于单个通道的分辨率很高，但是采用高精度</w:t>
      </w:r>
      <w:r w:rsidR="001562B9" w:rsidRPr="007F001C">
        <w:t>ADC</w:t>
      </w:r>
      <w:r w:rsidR="001562B9" w:rsidRPr="007F001C">
        <w:t>量化每个通道的成本很高，功耗也大，难以大规模集成，因此</w:t>
      </w:r>
      <w:r w:rsidRPr="007F001C">
        <w:t>这种技术路线在通道数少的情况下适用</w:t>
      </w:r>
      <w:r w:rsidR="001562B9" w:rsidRPr="007F001C">
        <w:t>。像</w:t>
      </w:r>
      <w:r w:rsidR="001562B9" w:rsidRPr="007F001C">
        <w:t>CEPC</w:t>
      </w:r>
      <w:r w:rsidR="00DA37CB" w:rsidRPr="007F001C">
        <w:rPr>
          <w:rFonts w:hint="eastAsia"/>
        </w:rPr>
        <w:t>高颗粒度强子量能器拥有海量的通道数，这使得将每个通道都进行高分辨率的测量显得不切实际，而且每次事例有击中的通道数所占的比例非常小。</w:t>
      </w:r>
      <w:r w:rsidR="00B00D94" w:rsidRPr="007F001C">
        <w:rPr>
          <w:rFonts w:hint="eastAsia"/>
        </w:rPr>
        <w:t>从而</w:t>
      </w:r>
      <w:r w:rsidR="00DA37CB" w:rsidRPr="007F001C">
        <w:rPr>
          <w:rFonts w:hint="eastAsia"/>
        </w:rPr>
        <w:t>一</w:t>
      </w:r>
      <w:r w:rsidR="00B00D94" w:rsidRPr="007F001C">
        <w:rPr>
          <w:rFonts w:hint="eastAsia"/>
        </w:rPr>
        <w:t>种简单的将每个通道过阈值读出的数字读出方式</w:t>
      </w:r>
      <w:r w:rsidR="00AE6BAD" w:rsidRPr="007F001C">
        <w:rPr>
          <w:rFonts w:hint="eastAsia"/>
        </w:rPr>
        <w:t>很适合</w:t>
      </w:r>
      <w:r w:rsidR="00AE6BAD" w:rsidRPr="007F001C">
        <w:rPr>
          <w:rFonts w:hint="eastAsia"/>
        </w:rPr>
        <w:t>CEPC</w:t>
      </w:r>
      <w:r w:rsidR="00AE6BAD" w:rsidRPr="007F001C">
        <w:rPr>
          <w:rFonts w:hint="eastAsia"/>
        </w:rPr>
        <w:t>海量通道的高颗粒度强子量能器的读出方式。</w:t>
      </w:r>
      <w:r w:rsidR="00AE6BAD" w:rsidRPr="007F001C">
        <w:t>本论文结合</w:t>
      </w:r>
      <w:r w:rsidR="00AE6BAD" w:rsidRPr="007F001C">
        <w:t>CALICE</w:t>
      </w:r>
      <w:r w:rsidR="00AE6BAD" w:rsidRPr="007F001C">
        <w:t>合作组研制的</w:t>
      </w:r>
      <w:r w:rsidR="00C36B8B" w:rsidRPr="007F001C">
        <w:t>两台</w:t>
      </w:r>
      <w:r w:rsidR="00AE6BAD" w:rsidRPr="007F001C">
        <w:t>DHCAL</w:t>
      </w:r>
      <w:r w:rsidR="00AE6BAD" w:rsidRPr="007F001C">
        <w:t>和</w:t>
      </w:r>
      <w:r w:rsidR="00AE6BAD" w:rsidRPr="007F001C">
        <w:t>SDHCAL</w:t>
      </w:r>
      <w:r w:rsidR="00AE6BAD" w:rsidRPr="007F001C">
        <w:t>的</w:t>
      </w:r>
      <w:r w:rsidR="00C36B8B" w:rsidRPr="007F001C">
        <w:t>样机</w:t>
      </w:r>
      <w:r w:rsidR="00AE6BAD" w:rsidRPr="007F001C">
        <w:t>特点，</w:t>
      </w:r>
      <w:r w:rsidR="00646573" w:rsidRPr="007F001C">
        <w:t>提出</w:t>
      </w:r>
      <w:r w:rsidR="00646573" w:rsidRPr="007F001C">
        <w:t>CEPCHCAL</w:t>
      </w:r>
      <w:r w:rsidR="00C36B8B" w:rsidRPr="007F001C">
        <w:t>基于</w:t>
      </w:r>
      <w:r w:rsidR="00C36B8B" w:rsidRPr="007F001C">
        <w:t>GEM</w:t>
      </w:r>
      <w:r w:rsidR="00C36B8B" w:rsidRPr="007F001C">
        <w:t>气体探测器</w:t>
      </w:r>
      <w:r w:rsidR="00646573" w:rsidRPr="007F001C">
        <w:t>的原理样机</w:t>
      </w:r>
      <w:r w:rsidR="00C36B8B" w:rsidRPr="007F001C">
        <w:t>模型，及其读出电子学系统。</w:t>
      </w:r>
    </w:p>
    <w:p w:rsidR="00C36B8B" w:rsidRPr="007F001C" w:rsidRDefault="00C36B8B" w:rsidP="00086991">
      <w:pPr>
        <w:pStyle w:val="200"/>
        <w:ind w:firstLine="480"/>
      </w:pPr>
      <w:r w:rsidRPr="007F001C">
        <w:t>该电子学系统采用了最低功耗、</w:t>
      </w:r>
      <w:r w:rsidRPr="007F001C">
        <w:rPr>
          <w:rFonts w:hint="eastAsia"/>
        </w:rPr>
        <w:t>三阈值数字读出的前端芯片</w:t>
      </w:r>
      <w:r w:rsidRPr="007F001C">
        <w:rPr>
          <w:rFonts w:hint="eastAsia"/>
        </w:rPr>
        <w:t>MICROROC</w:t>
      </w:r>
      <w:r w:rsidRPr="007F001C">
        <w:rPr>
          <w:rFonts w:hint="eastAsia"/>
        </w:rPr>
        <w:t>，经测试，每通道最小可分辨</w:t>
      </w:r>
      <w:r w:rsidRPr="007F001C">
        <w:rPr>
          <w:rFonts w:hint="eastAsia"/>
        </w:rPr>
        <w:t>2fC</w:t>
      </w:r>
      <w:r w:rsidRPr="007F001C">
        <w:rPr>
          <w:rFonts w:hint="eastAsia"/>
        </w:rPr>
        <w:t>的电荷信号，最大量程为</w:t>
      </w:r>
      <w:r w:rsidRPr="007F001C">
        <w:rPr>
          <w:rFonts w:hint="eastAsia"/>
        </w:rPr>
        <w:t>500fC</w:t>
      </w:r>
      <w:r w:rsidRPr="007F001C">
        <w:rPr>
          <w:rFonts w:hint="eastAsia"/>
        </w:rPr>
        <w:t>，满足</w:t>
      </w:r>
      <w:r w:rsidRPr="007F001C">
        <w:rPr>
          <w:rFonts w:hint="eastAsia"/>
        </w:rPr>
        <w:t>GEM</w:t>
      </w:r>
      <w:r w:rsidRPr="007F001C">
        <w:rPr>
          <w:rFonts w:hint="eastAsia"/>
        </w:rPr>
        <w:t>读出方案。在系统读出架构上借鉴了</w:t>
      </w:r>
      <w:r w:rsidRPr="007F001C">
        <w:rPr>
          <w:rFonts w:hint="eastAsia"/>
        </w:rPr>
        <w:t>SRS</w:t>
      </w:r>
      <w:r w:rsidRPr="007F001C">
        <w:rPr>
          <w:rFonts w:hint="eastAsia"/>
        </w:rPr>
        <w:t>系统，相比</w:t>
      </w:r>
      <w:r w:rsidRPr="007F001C">
        <w:rPr>
          <w:rFonts w:hint="eastAsia"/>
        </w:rPr>
        <w:t>DHCAL</w:t>
      </w:r>
      <w:r w:rsidRPr="007F001C">
        <w:rPr>
          <w:rFonts w:hint="eastAsia"/>
        </w:rPr>
        <w:t>和</w:t>
      </w:r>
      <w:r w:rsidRPr="007F001C">
        <w:rPr>
          <w:rFonts w:hint="eastAsia"/>
        </w:rPr>
        <w:t>SDHCAL</w:t>
      </w:r>
      <w:r w:rsidRPr="007F001C">
        <w:rPr>
          <w:rFonts w:hint="eastAsia"/>
        </w:rPr>
        <w:t>读出系统少了很多中间数据传输的过渡环节，在探测平面的读出规划上，采用</w:t>
      </w:r>
      <w:r w:rsidRPr="007F001C">
        <w:rPr>
          <w:rFonts w:hint="eastAsia"/>
        </w:rPr>
        <w:t>4</w:t>
      </w:r>
      <w:r w:rsidRPr="007F001C">
        <w:rPr>
          <w:rFonts w:hint="eastAsia"/>
        </w:rPr>
        <w:t>块</w:t>
      </w:r>
      <w:r w:rsidRPr="007F001C">
        <w:rPr>
          <w:rFonts w:hint="eastAsia"/>
        </w:rPr>
        <w:t>ASU</w:t>
      </w:r>
      <w:r w:rsidRPr="007F001C">
        <w:rPr>
          <w:rFonts w:hint="eastAsia"/>
        </w:rPr>
        <w:lastRenderedPageBreak/>
        <w:t>读出一个平面并且每个探测平面只需要一个</w:t>
      </w:r>
      <w:r w:rsidRPr="007F001C">
        <w:rPr>
          <w:rFonts w:hint="eastAsia"/>
        </w:rPr>
        <w:t>DIF</w:t>
      </w:r>
      <w:r w:rsidRPr="007F001C">
        <w:rPr>
          <w:rFonts w:hint="eastAsia"/>
        </w:rPr>
        <w:t>接口板完成</w:t>
      </w:r>
      <w:r w:rsidR="00FF729B" w:rsidRPr="007F001C">
        <w:rPr>
          <w:rFonts w:hint="eastAsia"/>
        </w:rPr>
        <w:t>一个探测平面共</w:t>
      </w:r>
      <w:r w:rsidR="00FF729B" w:rsidRPr="007F001C">
        <w:rPr>
          <w:rFonts w:hint="eastAsia"/>
        </w:rPr>
        <w:t>9216</w:t>
      </w:r>
      <w:r w:rsidR="00FF729B" w:rsidRPr="007F001C">
        <w:rPr>
          <w:rFonts w:hint="eastAsia"/>
        </w:rPr>
        <w:t>个通道的</w:t>
      </w:r>
      <w:r w:rsidR="002B20F5">
        <w:rPr>
          <w:rFonts w:hint="eastAsia"/>
        </w:rPr>
        <w:t>数据传输</w:t>
      </w:r>
      <w:r w:rsidRPr="007F001C">
        <w:rPr>
          <w:rFonts w:hint="eastAsia"/>
        </w:rPr>
        <w:t>。</w:t>
      </w:r>
      <w:r w:rsidR="00FF729B" w:rsidRPr="007F001C">
        <w:rPr>
          <w:rFonts w:hint="eastAsia"/>
        </w:rPr>
        <w:t>根据目前项目的进展，下一步工作将围绕一下几个方面展开：</w:t>
      </w:r>
    </w:p>
    <w:p w:rsidR="00FF729B" w:rsidRPr="007F001C" w:rsidRDefault="00FF729B" w:rsidP="00770EC1">
      <w:pPr>
        <w:pStyle w:val="200"/>
        <w:numPr>
          <w:ilvl w:val="0"/>
          <w:numId w:val="42"/>
        </w:numPr>
        <w:ind w:firstLineChars="0"/>
      </w:pPr>
      <w:r w:rsidRPr="007F001C">
        <w:rPr>
          <w:rFonts w:hint="eastAsia"/>
        </w:rPr>
        <w:t>升级</w:t>
      </w:r>
      <w:r w:rsidRPr="007F001C">
        <w:rPr>
          <w:rFonts w:hint="eastAsia"/>
        </w:rPr>
        <w:t>MICROROC</w:t>
      </w:r>
      <w:r w:rsidRPr="007F001C">
        <w:rPr>
          <w:rFonts w:hint="eastAsia"/>
        </w:rPr>
        <w:t>探测板，集成</w:t>
      </w:r>
      <w:r w:rsidRPr="007F001C">
        <w:rPr>
          <w:rFonts w:hint="eastAsia"/>
        </w:rPr>
        <w:t>36</w:t>
      </w:r>
      <w:r w:rsidRPr="007F001C">
        <w:rPr>
          <w:rFonts w:hint="eastAsia"/>
        </w:rPr>
        <w:t>片</w:t>
      </w:r>
      <w:r w:rsidRPr="007F001C">
        <w:rPr>
          <w:rFonts w:hint="eastAsia"/>
        </w:rPr>
        <w:t>ASIC</w:t>
      </w:r>
      <w:r w:rsidRPr="007F001C">
        <w:rPr>
          <w:rFonts w:hint="eastAsia"/>
        </w:rPr>
        <w:t>，与探测阵列板的接口上采用全高密接口，可将探测板直接扣在探测阵列板上，进行联调测试。</w:t>
      </w:r>
      <w:r w:rsidRPr="007F001C">
        <w:t>后期工程阶段</w:t>
      </w:r>
      <w:r w:rsidRPr="007F001C">
        <w:t>MICROROC</w:t>
      </w:r>
      <w:r w:rsidRPr="007F001C">
        <w:t>探测板和</w:t>
      </w:r>
      <w:r w:rsidRPr="007F001C">
        <w:t>pad</w:t>
      </w:r>
      <w:r w:rsidRPr="007F001C">
        <w:t>阵列读出板合为一块</w:t>
      </w:r>
      <w:r w:rsidRPr="007F001C">
        <w:rPr>
          <w:rFonts w:hint="eastAsia"/>
        </w:rPr>
        <w:t>8</w:t>
      </w:r>
      <w:r w:rsidRPr="007F001C">
        <w:rPr>
          <w:rFonts w:hint="eastAsia"/>
        </w:rPr>
        <w:t>层</w:t>
      </w:r>
      <w:r w:rsidRPr="007F001C">
        <w:t>盲埋孔工艺的薄厚度的</w:t>
      </w:r>
      <w:r w:rsidRPr="007F001C">
        <w:t>PCB</w:t>
      </w:r>
      <w:r w:rsidRPr="007F001C">
        <w:t>，一面为器件，另一面为读出</w:t>
      </w:r>
      <w:r w:rsidRPr="007F001C">
        <w:t>pad</w:t>
      </w:r>
      <w:r w:rsidRPr="007F001C">
        <w:t>。</w:t>
      </w:r>
    </w:p>
    <w:p w:rsidR="00FF729B" w:rsidRPr="007F001C" w:rsidRDefault="00FF729B" w:rsidP="00770EC1">
      <w:pPr>
        <w:pStyle w:val="200"/>
        <w:numPr>
          <w:ilvl w:val="0"/>
          <w:numId w:val="42"/>
        </w:numPr>
        <w:ind w:firstLineChars="0"/>
      </w:pPr>
      <w:r w:rsidRPr="007F001C">
        <w:t>升级</w:t>
      </w:r>
      <w:r w:rsidRPr="007F001C">
        <w:t>DIF</w:t>
      </w:r>
      <w:r w:rsidRPr="007F001C">
        <w:t>数据传输方式，改为以太网传输方案，以太网传输方案主要有：嵌入式内核实现、</w:t>
      </w:r>
      <w:r w:rsidRPr="007F001C">
        <w:t>HDL</w:t>
      </w:r>
      <w:r w:rsidRPr="007F001C">
        <w:t>实现、以太网协议芯片</w:t>
      </w:r>
      <w:r w:rsidR="00D0016F" w:rsidRPr="007F001C">
        <w:t>实现</w:t>
      </w:r>
      <w:r w:rsidRPr="007F001C">
        <w:t>方案</w:t>
      </w:r>
      <w:r w:rsidR="00D0016F" w:rsidRPr="007F001C">
        <w:t>。今后升级</w:t>
      </w:r>
      <w:r w:rsidR="00D0016F" w:rsidRPr="007F001C">
        <w:t>DIF</w:t>
      </w:r>
      <w:r w:rsidR="00D0016F" w:rsidRPr="007F001C">
        <w:t>可实现一个探测平面多条数据链路的数据采集控制。</w:t>
      </w:r>
    </w:p>
    <w:p w:rsidR="00D0016F" w:rsidRPr="007F001C" w:rsidRDefault="00D0016F" w:rsidP="00770EC1">
      <w:pPr>
        <w:pStyle w:val="200"/>
        <w:numPr>
          <w:ilvl w:val="0"/>
          <w:numId w:val="42"/>
        </w:numPr>
        <w:ind w:firstLineChars="0"/>
      </w:pPr>
      <w:r w:rsidRPr="007F001C">
        <w:t>完善上位机软件和仪器的接口完成测试任务的自动化</w:t>
      </w:r>
      <w:r w:rsidR="00E2492B" w:rsidRPr="007F001C">
        <w:t>，将</w:t>
      </w:r>
      <w:r w:rsidR="00E2492B" w:rsidRPr="007F001C">
        <w:t>MATLAB</w:t>
      </w:r>
      <w:r w:rsidR="00E2492B" w:rsidRPr="007F001C">
        <w:t>数据处理程序纳入</w:t>
      </w:r>
      <w:r w:rsidR="00E2492B" w:rsidRPr="007F001C">
        <w:t>C# WPF</w:t>
      </w:r>
      <w:r w:rsidR="00E2492B" w:rsidRPr="007F001C">
        <w:t>平台上，完成数据采集显示处理一体化</w:t>
      </w:r>
      <w:r w:rsidRPr="007F001C">
        <w:t>。</w:t>
      </w:r>
    </w:p>
    <w:p w:rsidR="00D0016F" w:rsidRPr="007F001C" w:rsidRDefault="00E2492B" w:rsidP="00770EC1">
      <w:pPr>
        <w:pStyle w:val="200"/>
        <w:numPr>
          <w:ilvl w:val="0"/>
          <w:numId w:val="42"/>
        </w:numPr>
        <w:ind w:firstLineChars="0"/>
      </w:pPr>
      <w:r w:rsidRPr="007F001C">
        <w:rPr>
          <w:rFonts w:hint="eastAsia"/>
        </w:rPr>
        <w:t>多块</w:t>
      </w:r>
      <w:r w:rsidRPr="007F001C">
        <w:rPr>
          <w:rFonts w:hint="eastAsia"/>
        </w:rPr>
        <w:t>DIF</w:t>
      </w:r>
      <w:r w:rsidRPr="007F001C">
        <w:rPr>
          <w:rFonts w:hint="eastAsia"/>
        </w:rPr>
        <w:t>组网，完成多个探测平面数据的收集。</w:t>
      </w:r>
    </w:p>
    <w:p w:rsidR="00892A38" w:rsidRPr="007F001C" w:rsidRDefault="00E2492B" w:rsidP="00770EC1">
      <w:pPr>
        <w:pStyle w:val="200"/>
        <w:numPr>
          <w:ilvl w:val="0"/>
          <w:numId w:val="42"/>
        </w:numPr>
        <w:ind w:firstLineChars="0"/>
      </w:pPr>
      <w:r w:rsidRPr="007F001C">
        <w:t>考虑工程散热问题</w:t>
      </w:r>
      <w:r w:rsidR="006F621B" w:rsidRPr="007F001C">
        <w:t>。</w:t>
      </w:r>
    </w:p>
    <w:p w:rsidR="00914E27" w:rsidRPr="007F001C" w:rsidRDefault="00AB2C5A" w:rsidP="00086991">
      <w:pPr>
        <w:pStyle w:val="2"/>
      </w:pPr>
      <w:bookmarkStart w:id="177" w:name="_Toc482042272"/>
      <w:r w:rsidRPr="007F001C">
        <w:rPr>
          <w:rFonts w:hint="eastAsia"/>
        </w:rPr>
        <w:t xml:space="preserve">6.2 </w:t>
      </w:r>
      <w:r w:rsidR="00914E27" w:rsidRPr="007F001C">
        <w:rPr>
          <w:rFonts w:hint="eastAsia"/>
        </w:rPr>
        <w:t>论文创新点</w:t>
      </w:r>
      <w:bookmarkEnd w:id="177"/>
    </w:p>
    <w:p w:rsidR="00914E27" w:rsidRPr="007F001C" w:rsidRDefault="00914E27" w:rsidP="00914E27">
      <w:pPr>
        <w:rPr>
          <w:rFonts w:ascii="Times New Roman" w:hAnsi="Times New Roman"/>
        </w:rPr>
      </w:pPr>
      <w:r w:rsidRPr="007F001C">
        <w:rPr>
          <w:rFonts w:ascii="Times New Roman" w:hAnsi="Times New Roman"/>
        </w:rPr>
        <w:t>本论文的创新点如下：</w:t>
      </w:r>
    </w:p>
    <w:p w:rsidR="00AB2C5A" w:rsidRPr="007F001C" w:rsidRDefault="00AB2C5A" w:rsidP="00914E27">
      <w:pPr>
        <w:rPr>
          <w:rFonts w:ascii="Times New Roman" w:hAnsi="Times New Roman"/>
        </w:rPr>
      </w:pPr>
    </w:p>
    <w:p w:rsidR="00AB2C5A" w:rsidRPr="007F001C" w:rsidRDefault="00AB2C5A" w:rsidP="002B20F5">
      <w:pPr>
        <w:pStyle w:val="200"/>
        <w:numPr>
          <w:ilvl w:val="0"/>
          <w:numId w:val="43"/>
        </w:numPr>
        <w:ind w:firstLineChars="0"/>
      </w:pPr>
      <w:r w:rsidRPr="007F001C">
        <w:rPr>
          <w:rFonts w:hint="eastAsia"/>
        </w:rPr>
        <w:t>国内首次</w:t>
      </w:r>
      <w:r w:rsidR="002B20F5">
        <w:rPr>
          <w:rFonts w:hint="eastAsia"/>
        </w:rPr>
        <w:t>针对</w:t>
      </w:r>
      <w:r w:rsidR="002B20F5">
        <w:rPr>
          <w:rFonts w:hint="eastAsia"/>
        </w:rPr>
        <w:t>CEPC</w:t>
      </w:r>
      <w:r w:rsidR="002B20F5">
        <w:rPr>
          <w:rFonts w:hint="eastAsia"/>
        </w:rPr>
        <w:t>高颗粒度强子量能器的读出需求，</w:t>
      </w:r>
      <w:r w:rsidRPr="007F001C">
        <w:rPr>
          <w:rFonts w:hint="eastAsia"/>
        </w:rPr>
        <w:t>研究并设计</w:t>
      </w:r>
      <w:r w:rsidR="002B20F5">
        <w:rPr>
          <w:rFonts w:hint="eastAsia"/>
        </w:rPr>
        <w:t>了</w:t>
      </w:r>
      <w:r w:rsidRPr="007F001C">
        <w:rPr>
          <w:rFonts w:hint="eastAsia"/>
        </w:rPr>
        <w:t>基于</w:t>
      </w:r>
      <w:r w:rsidRPr="007F001C">
        <w:rPr>
          <w:rFonts w:hint="eastAsia"/>
        </w:rPr>
        <w:t>GEM</w:t>
      </w:r>
      <w:r w:rsidRPr="007F001C">
        <w:rPr>
          <w:rFonts w:hint="eastAsia"/>
        </w:rPr>
        <w:t>探测器</w:t>
      </w:r>
      <w:r w:rsidR="002B20F5">
        <w:rPr>
          <w:rFonts w:hint="eastAsia"/>
        </w:rPr>
        <w:t>海量通道数的低功耗原型电子学读出系统。</w:t>
      </w:r>
    </w:p>
    <w:p w:rsidR="00AB2C5A" w:rsidRPr="002B20F5" w:rsidRDefault="00AB2C5A" w:rsidP="00914E27">
      <w:pPr>
        <w:rPr>
          <w:rFonts w:ascii="Times New Roman" w:hAnsi="Times New Roman"/>
        </w:rPr>
      </w:pPr>
    </w:p>
    <w:p w:rsidR="00AB2C5A" w:rsidRPr="007F001C" w:rsidRDefault="002B20F5" w:rsidP="00770EC1">
      <w:pPr>
        <w:pStyle w:val="200"/>
        <w:numPr>
          <w:ilvl w:val="0"/>
          <w:numId w:val="43"/>
        </w:numPr>
        <w:ind w:firstLineChars="0"/>
      </w:pPr>
      <w:r>
        <w:t>具有特色</w:t>
      </w:r>
      <w:r w:rsidR="00AB2C5A" w:rsidRPr="007F001C">
        <w:t>的基于</w:t>
      </w:r>
      <w:r w:rsidR="00AB2C5A" w:rsidRPr="007F001C">
        <w:t>SRS</w:t>
      </w:r>
      <w:r w:rsidR="00AB2C5A" w:rsidRPr="007F001C">
        <w:t>架构的</w:t>
      </w:r>
      <w:r w:rsidR="00086991">
        <w:t>高颗粒度</w:t>
      </w:r>
      <w:r w:rsidR="00AB2C5A" w:rsidRPr="007F001C">
        <w:t>量能器系统的数据获取系统。</w:t>
      </w:r>
    </w:p>
    <w:p w:rsidR="00AB2C5A" w:rsidRPr="00086991" w:rsidRDefault="00AB2C5A" w:rsidP="00086991">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AB2C5A" w:rsidRPr="007F001C" w:rsidRDefault="00AB2C5A" w:rsidP="00AB2C5A">
      <w:pPr>
        <w:rPr>
          <w:rFonts w:ascii="Times New Roman" w:hAnsi="Times New Roman"/>
        </w:rPr>
      </w:pPr>
    </w:p>
    <w:p w:rsidR="0022226A" w:rsidRDefault="0022226A">
      <w:pPr>
        <w:pStyle w:val="1"/>
        <w:rPr>
          <w:szCs w:val="32"/>
        </w:rPr>
        <w:sectPr w:rsidR="0022226A" w:rsidSect="00634A33">
          <w:headerReference w:type="default" r:id="rId255"/>
          <w:pgSz w:w="11906" w:h="16838"/>
          <w:pgMar w:top="1440" w:right="1800" w:bottom="1440" w:left="1800" w:header="851" w:footer="992" w:gutter="0"/>
          <w:cols w:space="425"/>
          <w:docGrid w:type="lines" w:linePitch="312"/>
        </w:sectPr>
      </w:pPr>
      <w:bookmarkStart w:id="178" w:name="_Toc294618591"/>
      <w:bookmarkStart w:id="179" w:name="_Toc93734171"/>
      <w:bookmarkStart w:id="180" w:name="_Toc294956675"/>
    </w:p>
    <w:p w:rsidR="00366D1D" w:rsidRPr="007F001C" w:rsidRDefault="00366D1D">
      <w:pPr>
        <w:pStyle w:val="1"/>
        <w:rPr>
          <w:szCs w:val="32"/>
        </w:rPr>
      </w:pPr>
      <w:bookmarkStart w:id="181" w:name="_Toc482042273"/>
      <w:r w:rsidRPr="007F001C">
        <w:rPr>
          <w:rFonts w:hint="eastAsia"/>
          <w:szCs w:val="32"/>
        </w:rPr>
        <w:lastRenderedPageBreak/>
        <w:t>附录</w:t>
      </w:r>
      <w:r w:rsidRPr="007F001C">
        <w:rPr>
          <w:rFonts w:hint="eastAsia"/>
          <w:szCs w:val="32"/>
        </w:rPr>
        <w:t>1</w:t>
      </w:r>
      <w:r w:rsidR="0019114E" w:rsidRPr="007F001C">
        <w:rPr>
          <w:szCs w:val="32"/>
        </w:rPr>
        <w:t xml:space="preserve"> </w:t>
      </w:r>
      <w:r w:rsidR="0019114E" w:rsidRPr="007F001C">
        <w:rPr>
          <w:szCs w:val="32"/>
        </w:rPr>
        <w:t>探测阵列板</w:t>
      </w:r>
      <w:bookmarkEnd w:id="181"/>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14:anchorId="48894627" wp14:editId="3DDC3CD9">
            <wp:extent cx="5068388" cy="3801291"/>
            <wp:effectExtent l="0" t="0" r="0" b="8890"/>
            <wp:docPr id="4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6" cstate="print">
                      <a:extLst>
                        <a:ext uri="{28A0092B-C50C-407E-A947-70E740481C1C}">
                          <a14:useLocalDpi xmlns:a14="http://schemas.microsoft.com/office/drawing/2010/main" val="0"/>
                        </a:ext>
                      </a:extLst>
                    </a:blip>
                    <a:stretch>
                      <a:fillRect/>
                    </a:stretch>
                  </pic:blipFill>
                  <pic:spPr>
                    <a:xfrm rot="10800000">
                      <a:off x="0" y="0"/>
                      <a:ext cx="5068388" cy="3801291"/>
                    </a:xfrm>
                    <a:prstGeom prst="rect">
                      <a:avLst/>
                    </a:prstGeom>
                  </pic:spPr>
                </pic:pic>
              </a:graphicData>
            </a:graphic>
          </wp:inline>
        </w:drawing>
      </w:r>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14:anchorId="08D331BD" wp14:editId="768886A5">
            <wp:extent cx="4781005" cy="3585754"/>
            <wp:effectExtent l="0" t="0" r="635" b="0"/>
            <wp:docPr id="4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7" cstate="print">
                      <a:extLst>
                        <a:ext uri="{28A0092B-C50C-407E-A947-70E740481C1C}">
                          <a14:useLocalDpi xmlns:a14="http://schemas.microsoft.com/office/drawing/2010/main" val="0"/>
                        </a:ext>
                      </a:extLst>
                    </a:blip>
                    <a:stretch>
                      <a:fillRect/>
                    </a:stretch>
                  </pic:blipFill>
                  <pic:spPr>
                    <a:xfrm rot="10800000">
                      <a:off x="0" y="0"/>
                      <a:ext cx="4781005" cy="3585754"/>
                    </a:xfrm>
                    <a:prstGeom prst="rect">
                      <a:avLst/>
                    </a:prstGeom>
                  </pic:spPr>
                </pic:pic>
              </a:graphicData>
            </a:graphic>
          </wp:inline>
        </w:drawing>
      </w:r>
    </w:p>
    <w:p w:rsidR="00366D1D" w:rsidRPr="007F001C" w:rsidRDefault="00366D1D">
      <w:pPr>
        <w:pStyle w:val="1"/>
        <w:rPr>
          <w:szCs w:val="32"/>
        </w:rPr>
      </w:pPr>
      <w:bookmarkStart w:id="182" w:name="_Toc482042274"/>
      <w:r w:rsidRPr="007F001C">
        <w:rPr>
          <w:rFonts w:hint="eastAsia"/>
          <w:szCs w:val="32"/>
        </w:rPr>
        <w:lastRenderedPageBreak/>
        <w:t>附录</w:t>
      </w:r>
      <w:r w:rsidRPr="007F001C">
        <w:rPr>
          <w:rFonts w:hint="eastAsia"/>
          <w:szCs w:val="32"/>
        </w:rPr>
        <w:t>2</w:t>
      </w:r>
      <w:r w:rsidRPr="007F001C">
        <w:rPr>
          <w:szCs w:val="32"/>
        </w:rPr>
        <w:t xml:space="preserve"> MICROROC</w:t>
      </w:r>
      <w:r w:rsidRPr="007F001C">
        <w:rPr>
          <w:szCs w:val="32"/>
        </w:rPr>
        <w:t>测试板实物图</w:t>
      </w:r>
      <w:bookmarkEnd w:id="182"/>
    </w:p>
    <w:p w:rsidR="00366D1D" w:rsidRPr="007F001C" w:rsidRDefault="0019114E" w:rsidP="0019114E">
      <w:pPr>
        <w:jc w:val="center"/>
        <w:rPr>
          <w:rFonts w:ascii="Times New Roman" w:hAnsi="Times New Roman"/>
        </w:rPr>
      </w:pPr>
      <w:r w:rsidRPr="007F001C">
        <w:rPr>
          <w:rFonts w:ascii="Times New Roman" w:hAnsi="Times New Roman"/>
          <w:noProof/>
        </w:rPr>
        <w:drawing>
          <wp:inline distT="0" distB="0" distL="0" distR="0">
            <wp:extent cx="7095080" cy="3184820"/>
            <wp:effectExtent l="0" t="6985" r="3810" b="3810"/>
            <wp:docPr id="469" name="图片 469" descr="F:\我的博士毕业论文\参考资料\图片\SDHCAL\IMG_0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我的博士毕业论文\参考资料\图片\SDHCAL\IMG_0933.JP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rot="5400000">
                      <a:off x="0" y="0"/>
                      <a:ext cx="7099979" cy="3187019"/>
                    </a:xfrm>
                    <a:prstGeom prst="rect">
                      <a:avLst/>
                    </a:prstGeom>
                    <a:noFill/>
                    <a:ln>
                      <a:noFill/>
                    </a:ln>
                  </pic:spPr>
                </pic:pic>
              </a:graphicData>
            </a:graphic>
          </wp:inline>
        </w:drawing>
      </w:r>
    </w:p>
    <w:p w:rsidR="00366D1D" w:rsidRPr="007F001C" w:rsidRDefault="00366D1D">
      <w:pPr>
        <w:pStyle w:val="1"/>
        <w:rPr>
          <w:szCs w:val="32"/>
        </w:rPr>
      </w:pPr>
      <w:bookmarkStart w:id="183" w:name="_Toc482042275"/>
      <w:r w:rsidRPr="007F001C">
        <w:rPr>
          <w:rFonts w:hint="eastAsia"/>
          <w:szCs w:val="32"/>
        </w:rPr>
        <w:lastRenderedPageBreak/>
        <w:t>附录</w:t>
      </w:r>
      <w:r w:rsidRPr="007F001C">
        <w:rPr>
          <w:rFonts w:hint="eastAsia"/>
          <w:szCs w:val="32"/>
        </w:rPr>
        <w:t>3</w:t>
      </w:r>
      <w:r w:rsidRPr="007F001C">
        <w:rPr>
          <w:szCs w:val="32"/>
        </w:rPr>
        <w:t xml:space="preserve"> DIF</w:t>
      </w:r>
      <w:r w:rsidRPr="007F001C">
        <w:rPr>
          <w:szCs w:val="32"/>
        </w:rPr>
        <w:t>实物图</w:t>
      </w:r>
      <w:bookmarkEnd w:id="183"/>
    </w:p>
    <w:p w:rsidR="00366D1D" w:rsidRPr="007F001C" w:rsidRDefault="00366D1D" w:rsidP="00366D1D">
      <w:pPr>
        <w:jc w:val="center"/>
        <w:rPr>
          <w:rFonts w:ascii="Times New Roman" w:hAnsi="Times New Roman"/>
        </w:rPr>
      </w:pPr>
      <w:r w:rsidRPr="007F001C">
        <w:rPr>
          <w:rFonts w:ascii="Times New Roman" w:hAnsi="Times New Roman"/>
          <w:noProof/>
        </w:rPr>
        <w:drawing>
          <wp:inline distT="0" distB="0" distL="0" distR="0" wp14:anchorId="015BBFE0" wp14:editId="77E1D34D">
            <wp:extent cx="7268133" cy="5450662"/>
            <wp:effectExtent l="0" t="5715" r="3810" b="3810"/>
            <wp:docPr id="4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9" cstate="print">
                      <a:extLst>
                        <a:ext uri="{28A0092B-C50C-407E-A947-70E740481C1C}">
                          <a14:useLocalDpi xmlns:a14="http://schemas.microsoft.com/office/drawing/2010/main" val="0"/>
                        </a:ext>
                      </a:extLst>
                    </a:blip>
                    <a:stretch>
                      <a:fillRect/>
                    </a:stretch>
                  </pic:blipFill>
                  <pic:spPr>
                    <a:xfrm rot="5400000">
                      <a:off x="0" y="0"/>
                      <a:ext cx="7292101" cy="5468637"/>
                    </a:xfrm>
                    <a:prstGeom prst="rect">
                      <a:avLst/>
                    </a:prstGeom>
                  </pic:spPr>
                </pic:pic>
              </a:graphicData>
            </a:graphic>
          </wp:inline>
        </w:drawing>
      </w:r>
    </w:p>
    <w:p w:rsidR="0019114E" w:rsidRPr="007F001C" w:rsidRDefault="0019114E" w:rsidP="00366D1D">
      <w:pPr>
        <w:jc w:val="center"/>
        <w:rPr>
          <w:rFonts w:ascii="Times New Roman" w:hAnsi="Times New Roman"/>
        </w:rPr>
      </w:pPr>
    </w:p>
    <w:p w:rsidR="0019114E" w:rsidRPr="007F001C" w:rsidRDefault="0019114E" w:rsidP="00366D1D">
      <w:pPr>
        <w:jc w:val="center"/>
        <w:rPr>
          <w:rFonts w:ascii="Times New Roman" w:hAnsi="Times New Roman"/>
        </w:rPr>
      </w:pPr>
    </w:p>
    <w:p w:rsidR="0019114E" w:rsidRPr="007F001C" w:rsidRDefault="0019114E" w:rsidP="00366D1D">
      <w:pPr>
        <w:jc w:val="center"/>
        <w:rPr>
          <w:rFonts w:ascii="Times New Roman" w:hAnsi="Times New Roman"/>
        </w:rPr>
      </w:pPr>
    </w:p>
    <w:p w:rsidR="0019114E" w:rsidRPr="007F001C" w:rsidRDefault="0019114E" w:rsidP="0019114E">
      <w:pPr>
        <w:rPr>
          <w:rFonts w:ascii="Times New Roman" w:hAnsi="Times New Roman"/>
        </w:rPr>
      </w:pPr>
    </w:p>
    <w:p w:rsidR="0019114E" w:rsidRPr="007F001C" w:rsidRDefault="0019114E">
      <w:pPr>
        <w:pStyle w:val="1"/>
      </w:pPr>
      <w:bookmarkStart w:id="184" w:name="_Toc482042276"/>
      <w:r w:rsidRPr="007F001C">
        <w:lastRenderedPageBreak/>
        <w:t>附录</w:t>
      </w:r>
      <w:r w:rsidRPr="007F001C">
        <w:rPr>
          <w:rFonts w:hint="eastAsia"/>
        </w:rPr>
        <w:t xml:space="preserve">4 </w:t>
      </w:r>
      <w:r w:rsidRPr="007F001C">
        <w:rPr>
          <w:rFonts w:hint="eastAsia"/>
        </w:rPr>
        <w:t>柔性连接板与连接器实物图</w:t>
      </w:r>
      <w:bookmarkEnd w:id="184"/>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extent cx="5274310" cy="2338905"/>
            <wp:effectExtent l="0" t="0" r="2540" b="4445"/>
            <wp:docPr id="470" name="图片 470" descr="F:\我的博士毕业论文\参考资料\图片\SDHCAL\IMG_09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我的博士毕业论文\参考资料\图片\SDHCAL\IMG_0934.JPG"/>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274310" cy="2338905"/>
                    </a:xfrm>
                    <a:prstGeom prst="rect">
                      <a:avLst/>
                    </a:prstGeom>
                    <a:noFill/>
                    <a:ln>
                      <a:noFill/>
                    </a:ln>
                  </pic:spPr>
                </pic:pic>
              </a:graphicData>
            </a:graphic>
          </wp:inline>
        </w:drawing>
      </w:r>
    </w:p>
    <w:p w:rsidR="0019114E" w:rsidRPr="007F001C" w:rsidRDefault="0019114E" w:rsidP="0019114E">
      <w:pPr>
        <w:rPr>
          <w:rFonts w:ascii="Times New Roman" w:hAnsi="Times New Roman"/>
        </w:rPr>
      </w:pPr>
      <w:r w:rsidRPr="007F001C">
        <w:rPr>
          <w:rFonts w:ascii="Times New Roman" w:hAnsi="Times New Roman"/>
          <w:noProof/>
        </w:rPr>
        <w:drawing>
          <wp:inline distT="0" distB="0" distL="0" distR="0">
            <wp:extent cx="5274310" cy="3956779"/>
            <wp:effectExtent l="0" t="0" r="2540" b="5715"/>
            <wp:docPr id="471" name="图片 471" descr="F:\我的博士毕业论文\参考资料\图片\SDHCAL\IMG_0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我的博士毕业论文\参考资料\图片\SDHCAL\IMG_0929.JPG"/>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5274310" cy="3956779"/>
                    </a:xfrm>
                    <a:prstGeom prst="rect">
                      <a:avLst/>
                    </a:prstGeom>
                    <a:noFill/>
                    <a:ln>
                      <a:noFill/>
                    </a:ln>
                  </pic:spPr>
                </pic:pic>
              </a:graphicData>
            </a:graphic>
          </wp:inline>
        </w:drawing>
      </w:r>
    </w:p>
    <w:p w:rsidR="0019114E" w:rsidRPr="007F001C" w:rsidRDefault="00892A38" w:rsidP="00892A38">
      <w:pPr>
        <w:tabs>
          <w:tab w:val="left" w:pos="1073"/>
        </w:tabs>
        <w:rPr>
          <w:rFonts w:ascii="Times New Roman" w:hAnsi="Times New Roman"/>
        </w:rPr>
      </w:pPr>
      <w:r w:rsidRPr="007F001C">
        <w:rPr>
          <w:rFonts w:ascii="Times New Roman" w:hAnsi="Times New Roman"/>
        </w:rPr>
        <w:tab/>
      </w:r>
    </w:p>
    <w:p w:rsidR="00892A38" w:rsidRPr="007F001C" w:rsidRDefault="00892A38" w:rsidP="00892A38">
      <w:pPr>
        <w:tabs>
          <w:tab w:val="left" w:pos="1073"/>
        </w:tabs>
        <w:rPr>
          <w:rFonts w:ascii="Times New Roman" w:hAnsi="Times New Roman"/>
        </w:rPr>
      </w:pPr>
    </w:p>
    <w:p w:rsidR="00892A38" w:rsidRPr="007F001C" w:rsidRDefault="00892A38" w:rsidP="00892A38">
      <w:pPr>
        <w:tabs>
          <w:tab w:val="left" w:pos="1073"/>
        </w:tabs>
        <w:rPr>
          <w:rFonts w:ascii="Times New Roman" w:hAnsi="Times New Roman"/>
        </w:rPr>
      </w:pPr>
    </w:p>
    <w:p w:rsidR="0022226A" w:rsidRDefault="0022226A" w:rsidP="00584326">
      <w:pPr>
        <w:pStyle w:val="1"/>
        <w:spacing w:before="480" w:after="360" w:line="240" w:lineRule="auto"/>
        <w:rPr>
          <w:szCs w:val="32"/>
        </w:rPr>
        <w:sectPr w:rsidR="0022226A" w:rsidSect="00634A33">
          <w:headerReference w:type="default" r:id="rId262"/>
          <w:pgSz w:w="11906" w:h="16838"/>
          <w:pgMar w:top="1440" w:right="1800" w:bottom="1440" w:left="1800" w:header="851" w:footer="992" w:gutter="0"/>
          <w:cols w:space="425"/>
          <w:docGrid w:type="lines" w:linePitch="312"/>
        </w:sectPr>
      </w:pPr>
    </w:p>
    <w:p w:rsidR="00584326" w:rsidRPr="007F001C" w:rsidRDefault="00366D1D" w:rsidP="00584326">
      <w:pPr>
        <w:pStyle w:val="1"/>
        <w:spacing w:before="480" w:after="360" w:line="240" w:lineRule="auto"/>
        <w:rPr>
          <w:szCs w:val="32"/>
        </w:rPr>
      </w:pPr>
      <w:bookmarkStart w:id="185" w:name="_Toc482042277"/>
      <w:r w:rsidRPr="007F001C">
        <w:rPr>
          <w:rFonts w:hint="eastAsia"/>
          <w:szCs w:val="32"/>
        </w:rPr>
        <w:lastRenderedPageBreak/>
        <w:t>致</w:t>
      </w:r>
      <w:r w:rsidRPr="007F001C">
        <w:rPr>
          <w:rFonts w:hint="eastAsia"/>
          <w:szCs w:val="32"/>
        </w:rPr>
        <w:t xml:space="preserve">  </w:t>
      </w:r>
      <w:r w:rsidRPr="007F001C">
        <w:rPr>
          <w:rFonts w:hint="eastAsia"/>
          <w:szCs w:val="32"/>
        </w:rPr>
        <w:t>谢</w:t>
      </w:r>
      <w:bookmarkEnd w:id="178"/>
      <w:bookmarkEnd w:id="185"/>
    </w:p>
    <w:p w:rsidR="001650E9" w:rsidRPr="007F001C" w:rsidRDefault="003677F4" w:rsidP="001650E9">
      <w:pPr>
        <w:spacing w:line="400" w:lineRule="exact"/>
        <w:rPr>
          <w:rFonts w:ascii="Times New Roman" w:hAnsi="Times New Roman"/>
          <w:szCs w:val="24"/>
        </w:rPr>
      </w:pPr>
      <w:r w:rsidRPr="007F001C">
        <w:rPr>
          <w:rFonts w:ascii="Times New Roman" w:hAnsi="Times New Roman"/>
          <w:szCs w:val="24"/>
        </w:rPr>
        <w:tab/>
      </w:r>
      <w:r w:rsidRPr="007F001C">
        <w:rPr>
          <w:rFonts w:ascii="Times New Roman" w:hAnsi="Times New Roman"/>
          <w:szCs w:val="24"/>
        </w:rPr>
        <w:t>本论文是在我的导师刘树彬教授和封常青副教授的悉心指导下完成。我首先向他们表示最诚挚的谢意和崇高的敬意，由衷感谢他们在过去五年对我在科研工作和生活上的悉心指导。</w:t>
      </w:r>
      <w:r w:rsidR="00CB2F52" w:rsidRPr="007F001C">
        <w:rPr>
          <w:rFonts w:ascii="Times New Roman" w:hAnsi="Times New Roman"/>
          <w:szCs w:val="24"/>
        </w:rPr>
        <w:t>在科研工作上，</w:t>
      </w:r>
      <w:r w:rsidRPr="007F001C">
        <w:rPr>
          <w:rFonts w:ascii="Times New Roman" w:hAnsi="Times New Roman"/>
          <w:szCs w:val="24"/>
        </w:rPr>
        <w:t>他们不仅</w:t>
      </w:r>
      <w:r w:rsidR="00CB2F52" w:rsidRPr="007F001C">
        <w:rPr>
          <w:rFonts w:ascii="Times New Roman" w:hAnsi="Times New Roman"/>
        </w:rPr>
        <w:t>学术造诣深厚、治学态度严谨</w:t>
      </w:r>
      <w:r w:rsidR="00CB2F52" w:rsidRPr="007F001C">
        <w:rPr>
          <w:rFonts w:ascii="Times New Roman" w:hAnsi="Times New Roman" w:hint="eastAsia"/>
        </w:rPr>
        <w:t>、</w:t>
      </w:r>
      <w:r w:rsidR="00CB2F52" w:rsidRPr="007F001C">
        <w:rPr>
          <w:rFonts w:ascii="Times New Roman" w:hAnsi="Times New Roman"/>
        </w:rPr>
        <w:t>善于把握大局又</w:t>
      </w:r>
      <w:r w:rsidR="00CB2F52" w:rsidRPr="007F001C">
        <w:rPr>
          <w:rFonts w:ascii="Times New Roman" w:hAnsi="Times New Roman" w:hint="eastAsia"/>
        </w:rPr>
        <w:t>能</w:t>
      </w:r>
      <w:r w:rsidR="00CB2F52" w:rsidRPr="007F001C">
        <w:rPr>
          <w:rFonts w:ascii="Times New Roman" w:hAnsi="Times New Roman"/>
        </w:rPr>
        <w:t>洞悉细节</w:t>
      </w:r>
      <w:r w:rsidR="00CB2F52" w:rsidRPr="007F001C">
        <w:rPr>
          <w:rFonts w:ascii="Times New Roman" w:hAnsi="Times New Roman" w:hint="eastAsia"/>
        </w:rPr>
        <w:t>，深深</w:t>
      </w:r>
      <w:r w:rsidR="00CB2F52" w:rsidRPr="007F001C">
        <w:rPr>
          <w:rFonts w:ascii="Times New Roman" w:hAnsi="Times New Roman"/>
        </w:rPr>
        <w:t>的影响着我</w:t>
      </w:r>
      <w:r w:rsidR="00CB2F52" w:rsidRPr="007F001C">
        <w:rPr>
          <w:rFonts w:ascii="Times New Roman" w:hAnsi="Times New Roman" w:hint="eastAsia"/>
        </w:rPr>
        <w:t>、使我</w:t>
      </w:r>
      <w:r w:rsidR="00CB2F52" w:rsidRPr="007F001C">
        <w:rPr>
          <w:rFonts w:ascii="Times New Roman" w:hAnsi="Times New Roman"/>
        </w:rPr>
        <w:t>受益终生。在生活上，他们平易近人充满人文关怀。刘老师见解独到，有大局观，善于把握主要矛盾在我的学习和工作</w:t>
      </w:r>
      <w:r w:rsidR="006D306B" w:rsidRPr="007F001C">
        <w:rPr>
          <w:rFonts w:ascii="Times New Roman" w:hAnsi="Times New Roman"/>
        </w:rPr>
        <w:t>的关键节点</w:t>
      </w:r>
      <w:r w:rsidR="00BF7D19" w:rsidRPr="007F001C">
        <w:rPr>
          <w:rFonts w:ascii="Times New Roman" w:hAnsi="Times New Roman"/>
        </w:rPr>
        <w:t>上</w:t>
      </w:r>
      <w:r w:rsidR="00CB2F52" w:rsidRPr="007F001C">
        <w:rPr>
          <w:rFonts w:ascii="Times New Roman" w:hAnsi="Times New Roman"/>
        </w:rPr>
        <w:t>给予了很多的指导和帮助。封老师</w:t>
      </w:r>
      <w:r w:rsidR="00877168" w:rsidRPr="007F001C">
        <w:rPr>
          <w:rFonts w:ascii="Times New Roman" w:hAnsi="Times New Roman"/>
        </w:rPr>
        <w:t>不但专业</w:t>
      </w:r>
      <w:r w:rsidR="00CB2F52" w:rsidRPr="007F001C">
        <w:rPr>
          <w:rFonts w:ascii="Times New Roman" w:hAnsi="Times New Roman"/>
        </w:rPr>
        <w:t>知识经验丰富</w:t>
      </w:r>
      <w:r w:rsidR="00877168" w:rsidRPr="007F001C">
        <w:rPr>
          <w:rFonts w:ascii="Times New Roman" w:hAnsi="Times New Roman"/>
        </w:rPr>
        <w:t>而且人文素养</w:t>
      </w:r>
      <w:r w:rsidR="00BF7D19" w:rsidRPr="007F001C">
        <w:rPr>
          <w:rFonts w:ascii="Times New Roman" w:hAnsi="Times New Roman"/>
        </w:rPr>
        <w:t>很</w:t>
      </w:r>
      <w:r w:rsidR="00877168" w:rsidRPr="007F001C">
        <w:rPr>
          <w:rFonts w:ascii="Times New Roman" w:hAnsi="Times New Roman"/>
        </w:rPr>
        <w:t>高，</w:t>
      </w:r>
      <w:r w:rsidR="00E441C1" w:rsidRPr="007F001C">
        <w:rPr>
          <w:rFonts w:ascii="Times New Roman" w:hAnsi="Times New Roman"/>
        </w:rPr>
        <w:t>不仅</w:t>
      </w:r>
      <w:r w:rsidR="00877168" w:rsidRPr="007F001C">
        <w:rPr>
          <w:rFonts w:ascii="Times New Roman" w:hAnsi="Times New Roman"/>
        </w:rPr>
        <w:t>经常悉心解答我遇到的科研工作问题</w:t>
      </w:r>
      <w:r w:rsidR="00877168" w:rsidRPr="007F001C">
        <w:rPr>
          <w:rFonts w:ascii="Times New Roman" w:hAnsi="Times New Roman"/>
          <w:szCs w:val="24"/>
        </w:rPr>
        <w:t>，而且愿意耐心为我解答生活上遇到的一些困惑。自进入实验室以来，与两位有过多次坦承交流</w:t>
      </w:r>
      <w:r w:rsidR="00E441C1" w:rsidRPr="007F001C">
        <w:rPr>
          <w:rFonts w:ascii="Times New Roman" w:hAnsi="Times New Roman"/>
          <w:szCs w:val="24"/>
        </w:rPr>
        <w:t>，有鼓励也有批评，让我在科研工作上不断进步。非常荣幸能遇到两位恩师，聆听他们的教诲，再次感谢两位老师在科研工作上对我的指导与支持，我终生不忘。</w:t>
      </w:r>
    </w:p>
    <w:p w:rsidR="001650E9" w:rsidRPr="007F001C" w:rsidRDefault="00E441C1" w:rsidP="001650E9">
      <w:pPr>
        <w:spacing w:line="400" w:lineRule="exact"/>
        <w:rPr>
          <w:rFonts w:ascii="Times New Roman" w:hAnsi="Times New Roman"/>
          <w:szCs w:val="24"/>
        </w:rPr>
      </w:pPr>
      <w:r w:rsidRPr="007F001C">
        <w:rPr>
          <w:rFonts w:ascii="Times New Roman" w:hAnsi="Times New Roman"/>
          <w:szCs w:val="24"/>
        </w:rPr>
        <w:tab/>
      </w:r>
      <w:r w:rsidRPr="007F001C">
        <w:rPr>
          <w:rFonts w:ascii="Times New Roman" w:hAnsi="Times New Roman"/>
          <w:szCs w:val="24"/>
        </w:rPr>
        <w:t>感谢快电子学实验室的创始人王砚方老师，</w:t>
      </w:r>
      <w:r w:rsidR="006D306B" w:rsidRPr="007F001C">
        <w:rPr>
          <w:rFonts w:ascii="Times New Roman" w:hAnsi="Times New Roman"/>
          <w:szCs w:val="24"/>
        </w:rPr>
        <w:t>一位</w:t>
      </w:r>
      <w:r w:rsidRPr="007F001C">
        <w:rPr>
          <w:rFonts w:ascii="Times New Roman" w:hAnsi="Times New Roman"/>
          <w:szCs w:val="24"/>
        </w:rPr>
        <w:t>耄耋之年的老人还</w:t>
      </w:r>
      <w:r w:rsidR="006D306B" w:rsidRPr="007F001C">
        <w:rPr>
          <w:rFonts w:ascii="Times New Roman" w:hAnsi="Times New Roman"/>
          <w:szCs w:val="24"/>
        </w:rPr>
        <w:t>坚持</w:t>
      </w:r>
      <w:r w:rsidRPr="007F001C">
        <w:rPr>
          <w:rFonts w:ascii="Times New Roman" w:hAnsi="Times New Roman"/>
          <w:szCs w:val="24"/>
        </w:rPr>
        <w:t>科研</w:t>
      </w:r>
      <w:r w:rsidR="006D306B" w:rsidRPr="007F001C">
        <w:rPr>
          <w:rFonts w:ascii="Times New Roman" w:hAnsi="Times New Roman"/>
          <w:szCs w:val="24"/>
        </w:rPr>
        <w:t>为我们诠释了什么是真正的研究学者。他的一句话让我记忆犹新，他说</w:t>
      </w:r>
      <w:r w:rsidR="006D306B" w:rsidRPr="007F001C">
        <w:rPr>
          <w:rFonts w:ascii="Times New Roman" w:hAnsi="Times New Roman"/>
          <w:szCs w:val="24"/>
        </w:rPr>
        <w:t>“</w:t>
      </w:r>
      <w:r w:rsidR="006D306B" w:rsidRPr="007F001C">
        <w:rPr>
          <w:rFonts w:ascii="Times New Roman" w:hAnsi="Times New Roman"/>
          <w:szCs w:val="24"/>
        </w:rPr>
        <w:t>这是他科研的黄金时期，可以完全根据自己的兴趣研究</w:t>
      </w:r>
      <w:r w:rsidR="006D306B" w:rsidRPr="007F001C">
        <w:rPr>
          <w:rFonts w:ascii="Times New Roman" w:hAnsi="Times New Roman"/>
          <w:szCs w:val="24"/>
        </w:rPr>
        <w:t>”</w:t>
      </w:r>
      <w:r w:rsidR="006D306B" w:rsidRPr="007F001C">
        <w:rPr>
          <w:rFonts w:ascii="Times New Roman" w:hAnsi="Times New Roman"/>
          <w:szCs w:val="24"/>
        </w:rPr>
        <w:t>，这种积极的人生态度，是我们年轻一辈学习的楷模。感谢</w:t>
      </w:r>
      <w:r w:rsidR="009C3FAB" w:rsidRPr="007F001C">
        <w:rPr>
          <w:rFonts w:ascii="Times New Roman" w:hAnsi="Times New Roman"/>
          <w:szCs w:val="24"/>
        </w:rPr>
        <w:t>实验室安琪老师，安老师治学严谨、知识渊博、教导我们如何做好科研，毫无保留地分享他丰富的生活和科研经验。感谢实验室的程伊敏老师</w:t>
      </w:r>
      <w:r w:rsidR="00BF7D19" w:rsidRPr="007F001C">
        <w:rPr>
          <w:rFonts w:ascii="Times New Roman" w:hAnsi="Times New Roman"/>
          <w:szCs w:val="24"/>
        </w:rPr>
        <w:t>为我分享生活上一些经验、技巧，同时</w:t>
      </w:r>
      <w:r w:rsidR="009C3FAB" w:rsidRPr="007F001C">
        <w:rPr>
          <w:rFonts w:ascii="Times New Roman" w:hAnsi="Times New Roman"/>
          <w:szCs w:val="24"/>
        </w:rPr>
        <w:t>赵雷老师、曹平老师和曹喆老师。</w:t>
      </w:r>
    </w:p>
    <w:p w:rsidR="001650E9" w:rsidRPr="007F001C" w:rsidRDefault="009C3FAB" w:rsidP="003321FA">
      <w:pPr>
        <w:spacing w:line="400" w:lineRule="exact"/>
        <w:ind w:firstLine="420"/>
        <w:rPr>
          <w:rFonts w:ascii="Times New Roman" w:hAnsi="Times New Roman"/>
          <w:szCs w:val="24"/>
        </w:rPr>
      </w:pPr>
      <w:r w:rsidRPr="007F001C">
        <w:rPr>
          <w:rFonts w:ascii="Times New Roman" w:hAnsi="Times New Roman"/>
          <w:szCs w:val="24"/>
        </w:rPr>
        <w:t>感谢</w:t>
      </w:r>
      <w:r w:rsidR="00D904E4" w:rsidRPr="007F001C">
        <w:rPr>
          <w:rFonts w:ascii="Times New Roman" w:hAnsi="Times New Roman"/>
          <w:szCs w:val="24"/>
        </w:rPr>
        <w:t>CEPC</w:t>
      </w:r>
      <w:r w:rsidR="00D904E4" w:rsidRPr="007F001C">
        <w:rPr>
          <w:rFonts w:ascii="Times New Roman" w:hAnsi="Times New Roman"/>
          <w:szCs w:val="24"/>
        </w:rPr>
        <w:t>粒子流能量器的发起人</w:t>
      </w:r>
      <w:r w:rsidRPr="007F001C">
        <w:rPr>
          <w:rFonts w:ascii="Times New Roman" w:hAnsi="Times New Roman"/>
          <w:szCs w:val="24"/>
        </w:rPr>
        <w:t>刘建北老师，每次组会都能让我加深了对探测器的了解，</w:t>
      </w:r>
      <w:r w:rsidR="00D904E4" w:rsidRPr="007F001C">
        <w:rPr>
          <w:rFonts w:ascii="Times New Roman" w:hAnsi="Times New Roman"/>
          <w:szCs w:val="24"/>
        </w:rPr>
        <w:t>以及探测器和电子学之间紧密的联系</w:t>
      </w:r>
      <w:r w:rsidR="00C611A2" w:rsidRPr="007F001C">
        <w:rPr>
          <w:rFonts w:ascii="Times New Roman" w:hAnsi="Times New Roman"/>
          <w:szCs w:val="24"/>
        </w:rPr>
        <w:t>。</w:t>
      </w:r>
      <w:r w:rsidR="00D904E4" w:rsidRPr="007F001C">
        <w:rPr>
          <w:rFonts w:ascii="Times New Roman" w:hAnsi="Times New Roman"/>
          <w:szCs w:val="24"/>
        </w:rPr>
        <w:t>感谢张云龙老师、张志勇师兄，感谢他们在前期组会的精彩报告让拓宽了我的视野。感谢相关项目组的马思源、赵申森，感谢他们在组会报告的相关工作上对我的启发。感谢我的师弟王宇</w:t>
      </w:r>
      <w:r w:rsidR="00676AE2">
        <w:rPr>
          <w:rFonts w:ascii="Times New Roman" w:hAnsi="Times New Roman"/>
          <w:szCs w:val="24"/>
        </w:rPr>
        <w:t>同学，感谢他一直以来做了大量仿真、调试、数据处理</w:t>
      </w:r>
      <w:r w:rsidR="00D904E4" w:rsidRPr="007F001C">
        <w:rPr>
          <w:rFonts w:ascii="Times New Roman" w:hAnsi="Times New Roman"/>
          <w:szCs w:val="24"/>
        </w:rPr>
        <w:t>。感谢探测器组的洪道金，感谢他在探测器联调</w:t>
      </w:r>
      <w:r w:rsidR="00C611A2" w:rsidRPr="007F001C">
        <w:rPr>
          <w:rFonts w:ascii="Times New Roman" w:hAnsi="Times New Roman"/>
          <w:szCs w:val="24"/>
        </w:rPr>
        <w:t>做了大量的</w:t>
      </w:r>
      <w:r w:rsidR="00D904E4" w:rsidRPr="007F001C">
        <w:rPr>
          <w:rFonts w:ascii="Times New Roman" w:hAnsi="Times New Roman"/>
          <w:szCs w:val="24"/>
        </w:rPr>
        <w:t>工作，使我们的测试工作进展迅速。</w:t>
      </w:r>
      <w:r w:rsidR="00C611A2" w:rsidRPr="007F001C">
        <w:rPr>
          <w:rFonts w:ascii="Times New Roman" w:hAnsi="Times New Roman"/>
          <w:szCs w:val="24"/>
        </w:rPr>
        <w:t>感谢实验室的师兄、师姐、师弟、师妹，他们是占林松、杨迪、马聪、高兴顺、褚少平、沈仲弢、蒋狄、董家宁、李诚、李敏、</w:t>
      </w:r>
      <w:r w:rsidR="004B3378" w:rsidRPr="007F001C">
        <w:rPr>
          <w:rFonts w:ascii="Times New Roman" w:hAnsi="Times New Roman"/>
          <w:szCs w:val="24"/>
        </w:rPr>
        <w:t>邓佩佩、秦</w:t>
      </w:r>
      <w:r w:rsidR="00676AE2">
        <w:rPr>
          <w:rFonts w:ascii="Times New Roman" w:hAnsi="Times New Roman"/>
          <w:szCs w:val="24"/>
        </w:rPr>
        <w:t>家军、王奇、于莉、杨晨飞、元光远、祝星、杨云帆、刘金鑫、鲁一鸣、</w:t>
      </w:r>
      <w:r w:rsidR="004B3378" w:rsidRPr="007F001C">
        <w:rPr>
          <w:rFonts w:ascii="Times New Roman" w:hAnsi="Times New Roman"/>
          <w:szCs w:val="24"/>
        </w:rPr>
        <w:t>张雅希</w:t>
      </w:r>
      <w:r w:rsidR="00676AE2">
        <w:rPr>
          <w:rFonts w:ascii="Times New Roman" w:hAnsi="Times New Roman"/>
          <w:szCs w:val="24"/>
        </w:rPr>
        <w:t>、赵申森、王淑文、朱丹阳、胡家栋、陈昊磊</w:t>
      </w:r>
      <w:r w:rsidR="004B3378" w:rsidRPr="007F001C">
        <w:rPr>
          <w:rFonts w:ascii="Times New Roman" w:hAnsi="Times New Roman"/>
          <w:szCs w:val="24"/>
        </w:rPr>
        <w:t>等同学以及实验室其他师弟师妹。这些年和他们一起学习工作总是快乐而充实。</w:t>
      </w:r>
      <w:r w:rsidR="004B3378" w:rsidRPr="007F001C">
        <w:rPr>
          <w:rFonts w:ascii="Times New Roman" w:hAnsi="Times New Roman" w:hint="eastAsia"/>
          <w:szCs w:val="24"/>
        </w:rPr>
        <w:t xml:space="preserve"> </w:t>
      </w:r>
      <w:r w:rsidR="004B3378" w:rsidRPr="007F001C">
        <w:rPr>
          <w:rFonts w:ascii="Times New Roman" w:hAnsi="Times New Roman"/>
          <w:szCs w:val="24"/>
        </w:rPr>
        <w:t>感谢法国</w:t>
      </w:r>
      <w:r w:rsidR="004B3378" w:rsidRPr="007F001C">
        <w:rPr>
          <w:rFonts w:ascii="Times New Roman" w:hAnsi="Times New Roman"/>
          <w:szCs w:val="24"/>
        </w:rPr>
        <w:t>Omega</w:t>
      </w:r>
      <w:r w:rsidR="004B3378" w:rsidRPr="007F001C">
        <w:rPr>
          <w:rFonts w:ascii="Times New Roman" w:hAnsi="Times New Roman"/>
          <w:szCs w:val="24"/>
        </w:rPr>
        <w:t>小组的</w:t>
      </w:r>
      <w:r w:rsidR="004B3378" w:rsidRPr="007F001C">
        <w:rPr>
          <w:rFonts w:ascii="Times New Roman" w:hAnsi="Times New Roman" w:hint="eastAsia"/>
          <w:szCs w:val="24"/>
        </w:rPr>
        <w:t>Stephane</w:t>
      </w:r>
      <w:r w:rsidR="004B3378" w:rsidRPr="007F001C">
        <w:rPr>
          <w:rFonts w:ascii="Times New Roman" w:hAnsi="Times New Roman"/>
          <w:szCs w:val="24"/>
        </w:rPr>
        <w:t xml:space="preserve"> Callier</w:t>
      </w:r>
      <w:r w:rsidR="004B3378" w:rsidRPr="007F001C">
        <w:rPr>
          <w:rFonts w:ascii="Times New Roman" w:hAnsi="Times New Roman" w:hint="eastAsia"/>
          <w:szCs w:val="24"/>
        </w:rPr>
        <w:t>、</w:t>
      </w:r>
      <w:r w:rsidR="004B3378" w:rsidRPr="007F001C">
        <w:rPr>
          <w:rFonts w:ascii="Times New Roman" w:hAnsi="Times New Roman" w:hint="eastAsia"/>
          <w:szCs w:val="24"/>
        </w:rPr>
        <w:t>Frederic Dulucq</w:t>
      </w:r>
      <w:r w:rsidR="004B3378" w:rsidRPr="007F001C">
        <w:rPr>
          <w:rFonts w:ascii="Times New Roman" w:hAnsi="Times New Roman" w:hint="eastAsia"/>
          <w:szCs w:val="24"/>
        </w:rPr>
        <w:t>、</w:t>
      </w:r>
      <w:r w:rsidR="004B3378" w:rsidRPr="007F001C">
        <w:rPr>
          <w:rFonts w:ascii="Times New Roman" w:hAnsi="Times New Roman" w:hint="eastAsia"/>
          <w:szCs w:val="24"/>
        </w:rPr>
        <w:t>Chri</w:t>
      </w:r>
      <w:r w:rsidR="004B3378" w:rsidRPr="007F001C">
        <w:rPr>
          <w:rFonts w:ascii="Times New Roman" w:hAnsi="Times New Roman"/>
          <w:szCs w:val="24"/>
        </w:rPr>
        <w:t>stophe Taille</w:t>
      </w:r>
      <w:r w:rsidR="004B3378" w:rsidRPr="007F001C">
        <w:rPr>
          <w:rFonts w:ascii="Times New Roman" w:hAnsi="Times New Roman" w:hint="eastAsia"/>
          <w:szCs w:val="24"/>
        </w:rPr>
        <w:t>感谢他们耐心地回复</w:t>
      </w:r>
      <w:r w:rsidR="003321FA" w:rsidRPr="007F001C">
        <w:rPr>
          <w:rFonts w:ascii="Times New Roman" w:hAnsi="Times New Roman" w:hint="eastAsia"/>
          <w:szCs w:val="24"/>
        </w:rPr>
        <w:t>MICROROC</w:t>
      </w:r>
      <w:r w:rsidR="003321FA" w:rsidRPr="007F001C">
        <w:rPr>
          <w:rFonts w:ascii="Times New Roman" w:hAnsi="Times New Roman" w:hint="eastAsia"/>
          <w:szCs w:val="24"/>
        </w:rPr>
        <w:t>芯片</w:t>
      </w:r>
      <w:r w:rsidR="004B3378" w:rsidRPr="007F001C">
        <w:rPr>
          <w:rFonts w:ascii="Times New Roman" w:hAnsi="Times New Roman" w:hint="eastAsia"/>
          <w:szCs w:val="24"/>
        </w:rPr>
        <w:t>的相关问题，使我们的硬件、逻辑进展顺利。</w:t>
      </w:r>
      <w:r w:rsidR="003321FA" w:rsidRPr="007F001C">
        <w:rPr>
          <w:rFonts w:ascii="Times New Roman" w:hAnsi="Times New Roman"/>
          <w:szCs w:val="24"/>
        </w:rPr>
        <w:t>感谢夏威夷大学的</w:t>
      </w:r>
      <w:r w:rsidR="003321FA" w:rsidRPr="007F001C">
        <w:rPr>
          <w:rFonts w:ascii="Times New Roman" w:hAnsi="Times New Roman"/>
          <w:szCs w:val="24"/>
        </w:rPr>
        <w:t>Gary S.Vaner</w:t>
      </w:r>
      <w:r w:rsidR="003321FA" w:rsidRPr="007F001C">
        <w:rPr>
          <w:rFonts w:ascii="Times New Roman" w:hAnsi="Times New Roman"/>
          <w:szCs w:val="24"/>
        </w:rPr>
        <w:t>、</w:t>
      </w:r>
      <w:r w:rsidR="003321FA" w:rsidRPr="007F001C">
        <w:rPr>
          <w:rFonts w:ascii="Times New Roman" w:hAnsi="Times New Roman"/>
          <w:szCs w:val="24"/>
        </w:rPr>
        <w:t>Isar Mostafanezhad</w:t>
      </w:r>
      <w:r w:rsidR="003321FA" w:rsidRPr="007F001C">
        <w:rPr>
          <w:rFonts w:ascii="Times New Roman" w:hAnsi="Times New Roman"/>
          <w:szCs w:val="24"/>
        </w:rPr>
        <w:t>，感谢他们在波形数字化芯片</w:t>
      </w:r>
      <w:r w:rsidR="003321FA" w:rsidRPr="007F001C">
        <w:rPr>
          <w:rFonts w:ascii="Times New Roman" w:hAnsi="Times New Roman"/>
          <w:szCs w:val="24"/>
        </w:rPr>
        <w:t>TARGET7</w:t>
      </w:r>
      <w:r w:rsidR="003321FA" w:rsidRPr="007F001C">
        <w:rPr>
          <w:rFonts w:ascii="Times New Roman" w:hAnsi="Times New Roman"/>
          <w:szCs w:val="24"/>
        </w:rPr>
        <w:t>的调试上给予的</w:t>
      </w:r>
      <w:r w:rsidR="00BF7D19" w:rsidRPr="007F001C">
        <w:rPr>
          <w:rFonts w:ascii="Times New Roman" w:hAnsi="Times New Roman"/>
          <w:szCs w:val="24"/>
        </w:rPr>
        <w:t>莫大</w:t>
      </w:r>
      <w:r w:rsidR="003321FA" w:rsidRPr="007F001C">
        <w:rPr>
          <w:rFonts w:ascii="Times New Roman" w:hAnsi="Times New Roman"/>
          <w:szCs w:val="24"/>
        </w:rPr>
        <w:t>帮助</w:t>
      </w:r>
      <w:r w:rsidR="00BF7D19" w:rsidRPr="007F001C">
        <w:rPr>
          <w:rFonts w:ascii="Times New Roman" w:hAnsi="Times New Roman"/>
          <w:szCs w:val="24"/>
        </w:rPr>
        <w:t>，让我少走了很多弯路。</w:t>
      </w:r>
    </w:p>
    <w:p w:rsidR="00BF7D19" w:rsidRPr="007F001C" w:rsidRDefault="00BF7D19" w:rsidP="003321FA">
      <w:pPr>
        <w:spacing w:line="400" w:lineRule="exact"/>
        <w:ind w:firstLine="420"/>
        <w:rPr>
          <w:rFonts w:ascii="Times New Roman" w:hAnsi="Times New Roman"/>
          <w:szCs w:val="24"/>
        </w:rPr>
      </w:pPr>
      <w:r w:rsidRPr="007F001C">
        <w:rPr>
          <w:rFonts w:ascii="Times New Roman" w:hAnsi="Times New Roman"/>
          <w:szCs w:val="24"/>
        </w:rPr>
        <w:lastRenderedPageBreak/>
        <w:t>感谢母校中国科学技术大学，她以浓郁的学术氛围</w:t>
      </w:r>
      <w:r w:rsidR="0040191E" w:rsidRPr="007F001C">
        <w:rPr>
          <w:rFonts w:ascii="Times New Roman" w:hAnsi="Times New Roman"/>
          <w:szCs w:val="24"/>
        </w:rPr>
        <w:t>、</w:t>
      </w:r>
      <w:r w:rsidRPr="007F001C">
        <w:rPr>
          <w:rFonts w:ascii="Times New Roman" w:hAnsi="Times New Roman"/>
          <w:szCs w:val="24"/>
        </w:rPr>
        <w:t>纯粹的学术环境</w:t>
      </w:r>
      <w:r w:rsidR="0040191E" w:rsidRPr="007F001C">
        <w:rPr>
          <w:rFonts w:ascii="Times New Roman" w:hAnsi="Times New Roman"/>
          <w:szCs w:val="24"/>
        </w:rPr>
        <w:t>和自由民主的学术态度</w:t>
      </w:r>
      <w:r w:rsidRPr="007F001C">
        <w:rPr>
          <w:rFonts w:ascii="Times New Roman" w:hAnsi="Times New Roman"/>
          <w:szCs w:val="24"/>
        </w:rPr>
        <w:t>，深深地感染着我</w:t>
      </w:r>
      <w:r w:rsidR="0040191E" w:rsidRPr="007F001C">
        <w:rPr>
          <w:rFonts w:ascii="Times New Roman" w:hAnsi="Times New Roman"/>
          <w:szCs w:val="24"/>
        </w:rPr>
        <w:t>，这种学术优先一切围绕学术的</w:t>
      </w:r>
      <w:r w:rsidR="004A04B9" w:rsidRPr="007F001C">
        <w:rPr>
          <w:rFonts w:ascii="Times New Roman" w:hAnsi="Times New Roman"/>
          <w:szCs w:val="24"/>
        </w:rPr>
        <w:t>自由民主的分为</w:t>
      </w:r>
      <w:r w:rsidR="0040191E" w:rsidRPr="007F001C">
        <w:rPr>
          <w:rFonts w:ascii="Times New Roman" w:hAnsi="Times New Roman"/>
          <w:szCs w:val="24"/>
        </w:rPr>
        <w:t>，当看遍国内其他高校那些</w:t>
      </w:r>
      <w:r w:rsidR="004A04B9" w:rsidRPr="007F001C">
        <w:rPr>
          <w:rFonts w:ascii="Times New Roman" w:hAnsi="Times New Roman"/>
          <w:szCs w:val="24"/>
        </w:rPr>
        <w:t>最</w:t>
      </w:r>
      <w:r w:rsidR="0040191E" w:rsidRPr="007F001C">
        <w:rPr>
          <w:rFonts w:ascii="Times New Roman" w:hAnsi="Times New Roman"/>
          <w:szCs w:val="24"/>
        </w:rPr>
        <w:t>显眼漂亮的行政楼，我无时无刻不为科大崇高的学术信仰感到自豪。</w:t>
      </w:r>
      <w:r w:rsidR="004A04B9" w:rsidRPr="007F001C">
        <w:rPr>
          <w:rFonts w:ascii="Times New Roman" w:hAnsi="Times New Roman"/>
          <w:szCs w:val="24"/>
        </w:rPr>
        <w:t>感谢在我科大五年的生活里，相识的各位老师和同学，感谢他们陪我度过了难忘的科大校园生活。</w:t>
      </w:r>
    </w:p>
    <w:p w:rsidR="004A04B9" w:rsidRPr="007F001C" w:rsidRDefault="004A04B9" w:rsidP="003321FA">
      <w:pPr>
        <w:spacing w:line="400" w:lineRule="exact"/>
        <w:ind w:firstLine="420"/>
        <w:rPr>
          <w:rFonts w:ascii="Times New Roman" w:hAnsi="Times New Roman"/>
          <w:szCs w:val="24"/>
        </w:rPr>
      </w:pPr>
      <w:r w:rsidRPr="007F001C">
        <w:rPr>
          <w:rFonts w:ascii="Times New Roman" w:hAnsi="Times New Roman"/>
          <w:szCs w:val="24"/>
        </w:rPr>
        <w:t>感谢我的父母，你们的爱</w:t>
      </w:r>
      <w:r w:rsidR="007508F0" w:rsidRPr="007F001C">
        <w:rPr>
          <w:rFonts w:ascii="Times New Roman" w:hAnsi="Times New Roman"/>
          <w:szCs w:val="24"/>
        </w:rPr>
        <w:t>就像冬日的阳光，温暖我的每一寸皮肤。感谢我</w:t>
      </w:r>
      <w:r w:rsidRPr="007F001C">
        <w:rPr>
          <w:rFonts w:ascii="Times New Roman" w:hAnsi="Times New Roman"/>
          <w:szCs w:val="24"/>
        </w:rPr>
        <w:t>所有家人</w:t>
      </w:r>
      <w:r w:rsidR="007508F0" w:rsidRPr="007F001C">
        <w:rPr>
          <w:rFonts w:ascii="Times New Roman" w:hAnsi="Times New Roman"/>
          <w:szCs w:val="24"/>
        </w:rPr>
        <w:t>们，有你们的支持和鼓励是我勇往</w:t>
      </w:r>
      <w:r w:rsidR="00527591" w:rsidRPr="007F001C">
        <w:rPr>
          <w:rFonts w:ascii="Times New Roman" w:hAnsi="Times New Roman"/>
          <w:szCs w:val="24"/>
        </w:rPr>
        <w:t>直</w:t>
      </w:r>
      <w:r w:rsidR="007508F0" w:rsidRPr="007F001C">
        <w:rPr>
          <w:rFonts w:ascii="Times New Roman" w:hAnsi="Times New Roman"/>
          <w:szCs w:val="24"/>
        </w:rPr>
        <w:t>前的不竭动力。</w:t>
      </w:r>
    </w:p>
    <w:p w:rsidR="00527591" w:rsidRPr="007F001C" w:rsidRDefault="00527591" w:rsidP="00527591">
      <w:pPr>
        <w:spacing w:line="400" w:lineRule="exact"/>
        <w:ind w:firstLine="420"/>
        <w:rPr>
          <w:rFonts w:ascii="Times New Roman" w:hAnsi="Times New Roman"/>
          <w:szCs w:val="24"/>
        </w:rPr>
      </w:pPr>
      <w:r w:rsidRPr="007F001C">
        <w:rPr>
          <w:rFonts w:ascii="Times New Roman" w:hAnsi="Times New Roman"/>
          <w:szCs w:val="24"/>
        </w:rPr>
        <w:t>感谢所有关心和帮助过我的人致以真诚的谢意！</w:t>
      </w:r>
    </w:p>
    <w:p w:rsidR="001650E9" w:rsidRPr="007F001C" w:rsidRDefault="001650E9"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p w:rsidR="007B0AA7" w:rsidRPr="007F001C" w:rsidRDefault="007B0AA7" w:rsidP="001650E9">
      <w:pPr>
        <w:spacing w:line="400" w:lineRule="exact"/>
        <w:rPr>
          <w:rFonts w:ascii="Times New Roman" w:hAnsi="Times New Roman"/>
          <w:szCs w:val="24"/>
        </w:rPr>
      </w:pPr>
    </w:p>
    <w:bookmarkEnd w:id="179"/>
    <w:bookmarkEnd w:id="180"/>
    <w:p w:rsidR="00372CD3" w:rsidRPr="007F001C" w:rsidRDefault="00372CD3"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pPr>
    </w:p>
    <w:p w:rsidR="008624DD" w:rsidRPr="007F001C" w:rsidRDefault="008624DD" w:rsidP="00372CD3">
      <w:pPr>
        <w:spacing w:line="400" w:lineRule="exact"/>
        <w:rPr>
          <w:rFonts w:ascii="Times New Roman" w:hAnsi="Times New Roman"/>
          <w:szCs w:val="24"/>
        </w:rPr>
        <w:sectPr w:rsidR="008624DD" w:rsidRPr="007F001C" w:rsidSect="00634A33">
          <w:headerReference w:type="default" r:id="rId263"/>
          <w:pgSz w:w="11906" w:h="16838"/>
          <w:pgMar w:top="1440" w:right="1800" w:bottom="1440" w:left="1800" w:header="851" w:footer="992" w:gutter="0"/>
          <w:cols w:space="425"/>
          <w:docGrid w:type="lines" w:linePitch="312"/>
        </w:sectPr>
      </w:pPr>
    </w:p>
    <w:p w:rsidR="008624DD" w:rsidRPr="007F001C" w:rsidRDefault="008624DD" w:rsidP="008624DD">
      <w:pPr>
        <w:pStyle w:val="1"/>
        <w:spacing w:before="480" w:after="360" w:line="240" w:lineRule="auto"/>
        <w:rPr>
          <w:szCs w:val="32"/>
        </w:rPr>
      </w:pPr>
      <w:bookmarkStart w:id="186" w:name="_Toc294618592"/>
      <w:bookmarkStart w:id="187" w:name="_Toc482042278"/>
      <w:r w:rsidRPr="007F001C">
        <w:rPr>
          <w:rFonts w:hint="eastAsia"/>
          <w:szCs w:val="32"/>
        </w:rPr>
        <w:lastRenderedPageBreak/>
        <w:t>在读期间发表的学术论文</w:t>
      </w:r>
      <w:bookmarkEnd w:id="186"/>
      <w:bookmarkEnd w:id="187"/>
    </w:p>
    <w:p w:rsidR="00854F6C" w:rsidRPr="007F001C" w:rsidRDefault="00854F6C" w:rsidP="00BD7BE4">
      <w:pPr>
        <w:spacing w:line="400" w:lineRule="exact"/>
        <w:ind w:left="361" w:hangingChars="150" w:hanging="361"/>
        <w:rPr>
          <w:rFonts w:ascii="Times New Roman" w:hAnsi="Times New Roman"/>
          <w:b/>
          <w:szCs w:val="24"/>
          <w:lang w:val="fr-FR"/>
        </w:rPr>
      </w:pPr>
      <w:r w:rsidRPr="007F001C">
        <w:rPr>
          <w:rFonts w:ascii="Times New Roman" w:hAnsi="Times New Roman"/>
          <w:b/>
          <w:szCs w:val="24"/>
          <w:lang w:val="fr-FR"/>
        </w:rPr>
        <w:t>期刊论文：</w:t>
      </w:r>
    </w:p>
    <w:p w:rsidR="008624DD" w:rsidRPr="007F001C" w:rsidRDefault="008624DD" w:rsidP="00BD7BE4">
      <w:pPr>
        <w:spacing w:line="400" w:lineRule="exact"/>
        <w:ind w:left="360" w:hangingChars="150" w:hanging="360"/>
        <w:rPr>
          <w:rFonts w:ascii="Times New Roman" w:hAnsi="Times New Roman"/>
        </w:rPr>
      </w:pPr>
      <w:r w:rsidRPr="007F001C">
        <w:rPr>
          <w:rFonts w:ascii="Times New Roman" w:hAnsi="Times New Roman"/>
          <w:szCs w:val="24"/>
          <w:lang w:val="fr-FR"/>
        </w:rPr>
        <w:t>[1]</w:t>
      </w:r>
      <w:r w:rsidRPr="007F001C">
        <w:rPr>
          <w:rFonts w:ascii="Times New Roman" w:hAnsi="Times New Roman"/>
          <w:szCs w:val="24"/>
          <w:lang w:val="fr-FR"/>
        </w:rPr>
        <w:tab/>
      </w:r>
      <w:r w:rsidR="00527591" w:rsidRPr="007F001C">
        <w:rPr>
          <w:rFonts w:ascii="Times New Roman" w:hAnsi="Times New Roman" w:hint="eastAsia"/>
          <w:b/>
          <w:szCs w:val="24"/>
          <w:lang w:val="fr-FR"/>
        </w:rPr>
        <w:t>J.</w:t>
      </w:r>
      <w:r w:rsidR="00527591" w:rsidRPr="007F001C">
        <w:rPr>
          <w:rFonts w:ascii="Times New Roman" w:hAnsi="Times New Roman"/>
          <w:b/>
          <w:szCs w:val="24"/>
          <w:lang w:val="fr-FR"/>
        </w:rPr>
        <w:t>Zhang</w:t>
      </w:r>
      <w:r w:rsidR="00BD7BE4" w:rsidRPr="007F001C">
        <w:rPr>
          <w:rFonts w:ascii="Times New Roman" w:hAnsi="Times New Roman" w:hint="eastAsia"/>
          <w:b/>
          <w:szCs w:val="24"/>
          <w:lang w:val="fr-FR"/>
        </w:rPr>
        <w:t xml:space="preserve">, </w:t>
      </w:r>
      <w:r w:rsidR="00527591" w:rsidRPr="007F001C">
        <w:rPr>
          <w:rFonts w:ascii="Times New Roman" w:hAnsi="Times New Roman" w:hint="eastAsia"/>
          <w:szCs w:val="24"/>
          <w:lang w:val="fr-FR"/>
        </w:rPr>
        <w:t>S.</w:t>
      </w:r>
      <w:r w:rsidR="00527591" w:rsidRPr="007F001C">
        <w:rPr>
          <w:rFonts w:ascii="Times New Roman" w:hAnsi="Times New Roman"/>
          <w:szCs w:val="24"/>
          <w:lang w:val="fr-FR"/>
        </w:rPr>
        <w:t>Liu</w:t>
      </w:r>
      <w:r w:rsidR="00527591" w:rsidRPr="007F001C">
        <w:rPr>
          <w:rFonts w:ascii="Times New Roman" w:hAnsi="Times New Roman" w:hint="eastAsia"/>
          <w:szCs w:val="24"/>
          <w:lang w:val="fr-FR"/>
        </w:rPr>
        <w:t>, Y.</w:t>
      </w:r>
      <w:r w:rsidR="00527591" w:rsidRPr="007F001C">
        <w:rPr>
          <w:rFonts w:ascii="Times New Roman" w:hAnsi="Times New Roman"/>
          <w:szCs w:val="24"/>
          <w:lang w:val="fr-FR"/>
        </w:rPr>
        <w:t>Wang</w:t>
      </w:r>
      <w:r w:rsidR="00527591" w:rsidRPr="007F001C">
        <w:rPr>
          <w:rFonts w:ascii="Times New Roman" w:hAnsi="Times New Roman" w:hint="eastAsia"/>
          <w:szCs w:val="24"/>
          <w:lang w:val="fr-FR"/>
        </w:rPr>
        <w:t>, et al</w:t>
      </w:r>
      <w:r w:rsidR="00BD7BE4" w:rsidRPr="007F001C">
        <w:rPr>
          <w:rFonts w:ascii="Times New Roman" w:hAnsi="Times New Roman" w:hint="eastAsia"/>
          <w:szCs w:val="24"/>
          <w:lang w:val="fr-FR"/>
        </w:rPr>
        <w:t>,</w:t>
      </w:r>
      <w:r w:rsidR="00527591" w:rsidRPr="007F001C">
        <w:rPr>
          <w:rFonts w:ascii="Times New Roman" w:hAnsi="Times New Roman"/>
          <w:szCs w:val="24"/>
          <w:lang w:val="fr-FR"/>
        </w:rPr>
        <w:t>.</w:t>
      </w:r>
      <w:r w:rsidR="00BD7BE4" w:rsidRPr="007F001C">
        <w:rPr>
          <w:rFonts w:ascii="Times New Roman" w:hAnsi="Times New Roman" w:hint="eastAsia"/>
          <w:szCs w:val="24"/>
          <w:lang w:val="fr-FR"/>
        </w:rPr>
        <w:t xml:space="preserve"> </w:t>
      </w:r>
      <w:r w:rsidR="00BD7BE4" w:rsidRPr="007F001C">
        <w:rPr>
          <w:rFonts w:ascii="Times New Roman" w:hAnsi="Times New Roman" w:hint="eastAsia"/>
          <w:szCs w:val="24"/>
          <w:lang w:val="fr-FR"/>
        </w:rPr>
        <w:t>“</w:t>
      </w:r>
      <w:r w:rsidR="00527591" w:rsidRPr="007F001C">
        <w:rPr>
          <w:rFonts w:ascii="Times New Roman" w:hAnsi="Times New Roman"/>
          <w:szCs w:val="24"/>
        </w:rPr>
        <w:t>Transient waveform recording utilizing TARGET7 ASIC</w:t>
      </w:r>
      <w:r w:rsidR="00BD7BE4" w:rsidRPr="007F001C">
        <w:rPr>
          <w:rFonts w:ascii="Times New Roman" w:hAnsi="Times New Roman" w:hint="eastAsia"/>
          <w:szCs w:val="24"/>
        </w:rPr>
        <w:t>”</w:t>
      </w:r>
      <w:r w:rsidR="00527591" w:rsidRPr="007F001C">
        <w:rPr>
          <w:rFonts w:ascii="Times New Roman" w:hAnsi="Times New Roman" w:cs="+mn-cs"/>
          <w:i/>
          <w:iCs/>
          <w:color w:val="000000"/>
          <w:kern w:val="24"/>
          <w:szCs w:val="28"/>
        </w:rPr>
        <w:t xml:space="preserve"> </w:t>
      </w:r>
      <w:r w:rsidR="00527591" w:rsidRPr="007F001C">
        <w:rPr>
          <w:rFonts w:ascii="Times New Roman" w:hAnsi="Times New Roman"/>
          <w:i/>
          <w:iCs/>
        </w:rPr>
        <w:t>Journal of instrumentation</w:t>
      </w:r>
      <w:r w:rsidR="00BD7BE4" w:rsidRPr="007F001C">
        <w:rPr>
          <w:rFonts w:ascii="Times New Roman" w:hAnsi="Times New Roman"/>
        </w:rPr>
        <w:t xml:space="preserve">, </w:t>
      </w:r>
      <w:r w:rsidR="00BD7BE4" w:rsidRPr="007F001C">
        <w:rPr>
          <w:rFonts w:ascii="Times New Roman" w:hAnsi="Times New Roman" w:hint="eastAsia"/>
        </w:rPr>
        <w:t>v</w:t>
      </w:r>
      <w:r w:rsidR="00527591" w:rsidRPr="007F001C">
        <w:rPr>
          <w:rFonts w:ascii="Times New Roman" w:hAnsi="Times New Roman"/>
        </w:rPr>
        <w:t>ol.12</w:t>
      </w:r>
      <w:r w:rsidR="00BD7BE4" w:rsidRPr="007F001C">
        <w:rPr>
          <w:rFonts w:ascii="Times New Roman" w:hAnsi="Times New Roman"/>
        </w:rPr>
        <w:t>,</w:t>
      </w:r>
      <w:r w:rsidR="00BD7BE4" w:rsidRPr="007F001C">
        <w:rPr>
          <w:rFonts w:ascii="Times New Roman" w:hAnsi="Times New Roman" w:hint="eastAsia"/>
        </w:rPr>
        <w:t xml:space="preserve"> n</w:t>
      </w:r>
      <w:r w:rsidR="00527591" w:rsidRPr="007F001C">
        <w:rPr>
          <w:rFonts w:ascii="Times New Roman" w:hAnsi="Times New Roman"/>
        </w:rPr>
        <w:t xml:space="preserve">o.2, </w:t>
      </w:r>
      <w:r w:rsidR="00BD7BE4" w:rsidRPr="007F001C">
        <w:rPr>
          <w:rFonts w:ascii="Times New Roman" w:hAnsi="Times New Roman"/>
        </w:rPr>
        <w:t>April,</w:t>
      </w:r>
      <w:r w:rsidR="00BD7BE4" w:rsidRPr="007F001C">
        <w:rPr>
          <w:rFonts w:ascii="Times New Roman" w:hAnsi="Times New Roman" w:hint="eastAsia"/>
        </w:rPr>
        <w:t xml:space="preserve"> </w:t>
      </w:r>
      <w:r w:rsidR="00527591" w:rsidRPr="007F001C">
        <w:rPr>
          <w:rFonts w:ascii="Times New Roman" w:hAnsi="Times New Roman"/>
        </w:rPr>
        <w:t>2017</w:t>
      </w:r>
      <w:r w:rsidR="00BD7BE4" w:rsidRPr="007F001C">
        <w:rPr>
          <w:rFonts w:ascii="Times New Roman" w:hAnsi="Times New Roman" w:hint="eastAsia"/>
        </w:rPr>
        <w:t>.</w:t>
      </w:r>
      <w:r w:rsidR="00527591" w:rsidRPr="007F001C">
        <w:rPr>
          <w:rFonts w:ascii="Times New Roman" w:hAnsi="Times New Roman"/>
        </w:rPr>
        <w:t>doi:10.1088/1748-0221/12/04/T04009</w:t>
      </w:r>
    </w:p>
    <w:p w:rsidR="00BD7BE4" w:rsidRPr="007F001C" w:rsidRDefault="00BD7BE4" w:rsidP="00BD7BE4">
      <w:pPr>
        <w:spacing w:line="400" w:lineRule="exact"/>
        <w:ind w:left="360" w:hangingChars="150" w:hanging="360"/>
        <w:rPr>
          <w:rFonts w:ascii="Times New Roman" w:hAnsi="Times New Roman"/>
        </w:rPr>
      </w:pPr>
      <w:r w:rsidRPr="007F001C">
        <w:rPr>
          <w:rFonts w:ascii="Times New Roman" w:hAnsi="Times New Roman"/>
          <w:szCs w:val="24"/>
          <w:lang w:val="fr-FR"/>
        </w:rPr>
        <w:t>[</w:t>
      </w:r>
      <w:r w:rsidRPr="007F001C">
        <w:rPr>
          <w:rFonts w:ascii="Times New Roman" w:hAnsi="Times New Roman" w:hint="eastAsia"/>
          <w:szCs w:val="24"/>
          <w:lang w:val="fr-FR"/>
        </w:rPr>
        <w:t>2</w:t>
      </w:r>
      <w:r w:rsidRPr="007F001C">
        <w:rPr>
          <w:rFonts w:ascii="Times New Roman" w:hAnsi="Times New Roman"/>
          <w:szCs w:val="24"/>
          <w:lang w:val="fr-FR"/>
        </w:rPr>
        <w:t>]</w:t>
      </w:r>
      <w:r w:rsidRPr="007F001C">
        <w:rPr>
          <w:rFonts w:ascii="Times New Roman" w:hAnsi="Times New Roman"/>
          <w:szCs w:val="24"/>
          <w:lang w:val="fr-FR"/>
        </w:rPr>
        <w:tab/>
      </w:r>
      <w:r w:rsidR="00527591" w:rsidRPr="007F001C">
        <w:rPr>
          <w:rFonts w:ascii="Times New Roman" w:hAnsi="Times New Roman" w:hint="eastAsia"/>
          <w:b/>
          <w:szCs w:val="24"/>
          <w:lang w:val="fr-FR"/>
        </w:rPr>
        <w:t>Jun-Bin Zhang</w:t>
      </w:r>
      <w:r w:rsidRPr="007F001C">
        <w:rPr>
          <w:rFonts w:ascii="Times New Roman" w:hAnsi="Times New Roman" w:hint="eastAsia"/>
          <w:b/>
          <w:szCs w:val="24"/>
          <w:lang w:val="fr-FR"/>
        </w:rPr>
        <w:t xml:space="preserve">, </w:t>
      </w:r>
      <w:r w:rsidR="00527591" w:rsidRPr="007F001C">
        <w:rPr>
          <w:rFonts w:ascii="Times New Roman" w:hAnsi="Times New Roman" w:hint="eastAsia"/>
          <w:szCs w:val="24"/>
          <w:lang w:val="fr-FR"/>
        </w:rPr>
        <w:t>Chang-Qi</w:t>
      </w:r>
      <w:r w:rsidR="00527591" w:rsidRPr="007F001C">
        <w:rPr>
          <w:rFonts w:ascii="Times New Roman" w:hAnsi="Times New Roman"/>
          <w:szCs w:val="24"/>
          <w:lang w:val="fr-FR"/>
        </w:rPr>
        <w:t>ng Feng</w:t>
      </w:r>
      <w:r w:rsidR="00527591" w:rsidRPr="007F001C">
        <w:rPr>
          <w:rFonts w:ascii="Times New Roman" w:hAnsi="Times New Roman" w:hint="eastAsia"/>
          <w:szCs w:val="24"/>
          <w:lang w:val="fr-FR"/>
        </w:rPr>
        <w:t>, Si-Yuan Ma, et al</w:t>
      </w:r>
      <w:r w:rsidRPr="007F001C">
        <w:rPr>
          <w:rFonts w:ascii="Times New Roman" w:hAnsi="Times New Roman" w:hint="eastAsia"/>
          <w:szCs w:val="24"/>
          <w:lang w:val="fr-FR"/>
        </w:rPr>
        <w:t>,</w:t>
      </w:r>
      <w:r w:rsidR="00527591" w:rsidRPr="007F001C">
        <w:rPr>
          <w:rFonts w:ascii="Times New Roman" w:hAnsi="Times New Roman"/>
          <w:szCs w:val="24"/>
          <w:lang w:val="fr-FR"/>
        </w:rPr>
        <w:t>.</w:t>
      </w:r>
      <w:r w:rsidRPr="007F001C">
        <w:rPr>
          <w:rFonts w:ascii="Times New Roman" w:hAnsi="Times New Roman" w:hint="eastAsia"/>
          <w:szCs w:val="24"/>
          <w:lang w:val="fr-FR"/>
        </w:rPr>
        <w:t xml:space="preserve"> </w:t>
      </w:r>
      <w:r w:rsidRPr="007F001C">
        <w:rPr>
          <w:rFonts w:ascii="Times New Roman" w:hAnsi="Times New Roman" w:hint="eastAsia"/>
          <w:szCs w:val="24"/>
          <w:lang w:val="fr-FR"/>
        </w:rPr>
        <w:t>“</w:t>
      </w:r>
      <w:r w:rsidR="00527591" w:rsidRPr="007F001C">
        <w:rPr>
          <w:rFonts w:ascii="Times New Roman" w:hAnsi="Times New Roman"/>
          <w:szCs w:val="24"/>
        </w:rPr>
        <w:t>Readout system for the ground-based tests of BGO calorimeter of DAMPE satellite</w:t>
      </w:r>
      <w:r w:rsidRPr="007F001C">
        <w:rPr>
          <w:rFonts w:ascii="Times New Roman" w:hAnsi="Times New Roman" w:hint="eastAsia"/>
          <w:szCs w:val="24"/>
        </w:rPr>
        <w:t>”</w:t>
      </w:r>
      <w:r w:rsidRPr="007F001C">
        <w:rPr>
          <w:rFonts w:ascii="Times New Roman" w:hAnsi="Times New Roman"/>
          <w:i/>
          <w:iCs/>
        </w:rPr>
        <w:t>Nuclear Science</w:t>
      </w:r>
      <w:r w:rsidR="00527591" w:rsidRPr="007F001C">
        <w:rPr>
          <w:rFonts w:ascii="Times New Roman" w:hAnsi="Times New Roman"/>
          <w:i/>
          <w:iCs/>
        </w:rPr>
        <w:t xml:space="preserve"> and Techniques</w:t>
      </w:r>
      <w:r w:rsidRPr="007F001C">
        <w:rPr>
          <w:rFonts w:ascii="Times New Roman" w:hAnsi="Times New Roman"/>
        </w:rPr>
        <w:t xml:space="preserve">, </w:t>
      </w:r>
      <w:r w:rsidR="00527591" w:rsidRPr="007F001C">
        <w:rPr>
          <w:rFonts w:ascii="Times New Roman" w:hAnsi="Times New Roman" w:hint="eastAsia"/>
        </w:rPr>
        <w:t>accepted to be published</w:t>
      </w:r>
      <w:r w:rsidRPr="007F001C">
        <w:rPr>
          <w:rFonts w:ascii="Times New Roman" w:hAnsi="Times New Roman" w:hint="eastAsia"/>
        </w:rPr>
        <w:t>.</w:t>
      </w:r>
    </w:p>
    <w:p w:rsidR="00BD7BE4" w:rsidRPr="007F001C" w:rsidRDefault="00BD7BE4" w:rsidP="00BD7BE4">
      <w:pPr>
        <w:spacing w:line="400" w:lineRule="exact"/>
        <w:ind w:left="360" w:hangingChars="150" w:hanging="360"/>
        <w:rPr>
          <w:rFonts w:ascii="Times New Roman" w:hAnsi="Times New Roman"/>
        </w:rPr>
      </w:pPr>
      <w:r w:rsidRPr="007F001C">
        <w:rPr>
          <w:rFonts w:ascii="Times New Roman" w:hAnsi="Times New Roman"/>
          <w:szCs w:val="24"/>
          <w:lang w:val="fr-FR"/>
        </w:rPr>
        <w:t>[</w:t>
      </w:r>
      <w:r w:rsidRPr="007F001C">
        <w:rPr>
          <w:rFonts w:ascii="Times New Roman" w:hAnsi="Times New Roman" w:hint="eastAsia"/>
          <w:szCs w:val="24"/>
          <w:lang w:val="fr-FR"/>
        </w:rPr>
        <w:t>3</w:t>
      </w:r>
      <w:r w:rsidRPr="007F001C">
        <w:rPr>
          <w:rFonts w:ascii="Times New Roman" w:hAnsi="Times New Roman"/>
          <w:szCs w:val="24"/>
          <w:lang w:val="fr-FR"/>
        </w:rPr>
        <w:t>]</w:t>
      </w:r>
      <w:r w:rsidRPr="007F001C">
        <w:rPr>
          <w:rFonts w:ascii="Times New Roman" w:hAnsi="Times New Roman"/>
          <w:szCs w:val="24"/>
          <w:lang w:val="fr-FR"/>
        </w:rPr>
        <w:tab/>
      </w:r>
      <w:r w:rsidR="00527591" w:rsidRPr="007F001C">
        <w:rPr>
          <w:rFonts w:ascii="Times New Roman" w:hAnsi="Times New Roman"/>
          <w:szCs w:val="24"/>
          <w:lang w:val="fr-FR"/>
        </w:rPr>
        <w:t>Changqing Feng</w:t>
      </w:r>
      <w:r w:rsidRPr="007F001C">
        <w:rPr>
          <w:rFonts w:ascii="Times New Roman" w:hAnsi="Times New Roman" w:hint="eastAsia"/>
          <w:szCs w:val="24"/>
          <w:lang w:val="fr-FR"/>
        </w:rPr>
        <w:t>,</w:t>
      </w:r>
      <w:r w:rsidRPr="007F001C">
        <w:rPr>
          <w:rFonts w:ascii="Times New Roman" w:hAnsi="Times New Roman" w:hint="eastAsia"/>
          <w:b/>
          <w:szCs w:val="24"/>
          <w:lang w:val="fr-FR"/>
        </w:rPr>
        <w:t xml:space="preserve"> </w:t>
      </w:r>
      <w:r w:rsidR="00527591" w:rsidRPr="007F001C">
        <w:rPr>
          <w:rFonts w:ascii="Times New Roman" w:hAnsi="Times New Roman" w:hint="eastAsia"/>
          <w:szCs w:val="24"/>
          <w:lang w:val="fr-FR"/>
        </w:rPr>
        <w:t xml:space="preserve">Deliang Zhang, </w:t>
      </w:r>
      <w:r w:rsidR="00527591" w:rsidRPr="007F001C">
        <w:rPr>
          <w:rFonts w:ascii="Times New Roman" w:hAnsi="Times New Roman" w:hint="eastAsia"/>
          <w:b/>
          <w:szCs w:val="24"/>
          <w:lang w:val="fr-FR"/>
        </w:rPr>
        <w:t>Junbin Zhang</w:t>
      </w:r>
      <w:r w:rsidRPr="007F001C">
        <w:rPr>
          <w:rFonts w:ascii="Times New Roman" w:hAnsi="Times New Roman" w:hint="eastAsia"/>
          <w:szCs w:val="24"/>
          <w:lang w:val="fr-FR"/>
        </w:rPr>
        <w:t xml:space="preserve">, </w:t>
      </w:r>
      <w:r w:rsidR="00527591" w:rsidRPr="007F001C">
        <w:rPr>
          <w:rFonts w:ascii="Times New Roman" w:hAnsi="Times New Roman"/>
          <w:szCs w:val="24"/>
          <w:lang w:val="fr-FR"/>
        </w:rPr>
        <w:t>et al</w:t>
      </w:r>
      <w:r w:rsidRPr="007F001C">
        <w:rPr>
          <w:rFonts w:ascii="Times New Roman" w:hAnsi="Times New Roman" w:hint="eastAsia"/>
          <w:szCs w:val="24"/>
          <w:lang w:val="fr-FR"/>
        </w:rPr>
        <w:t>,</w:t>
      </w:r>
      <w:r w:rsidR="00527591" w:rsidRPr="007F001C">
        <w:rPr>
          <w:rFonts w:ascii="Times New Roman" w:hAnsi="Times New Roman"/>
          <w:szCs w:val="24"/>
          <w:lang w:val="fr-FR"/>
        </w:rPr>
        <w:t>.</w:t>
      </w:r>
      <w:r w:rsidRPr="007F001C">
        <w:rPr>
          <w:rFonts w:ascii="Times New Roman" w:hAnsi="Times New Roman" w:hint="eastAsia"/>
          <w:szCs w:val="24"/>
          <w:lang w:val="fr-FR"/>
        </w:rPr>
        <w:t xml:space="preserve"> </w:t>
      </w:r>
      <w:r w:rsidRPr="007F001C">
        <w:rPr>
          <w:rFonts w:ascii="Times New Roman" w:hAnsi="Times New Roman" w:hint="eastAsia"/>
          <w:szCs w:val="24"/>
          <w:lang w:val="fr-FR"/>
        </w:rPr>
        <w:t>“</w:t>
      </w:r>
      <w:r w:rsidR="00527591" w:rsidRPr="007F001C">
        <w:rPr>
          <w:rFonts w:ascii="Times New Roman" w:hAnsi="Times New Roman"/>
          <w:szCs w:val="24"/>
        </w:rPr>
        <w:t>Design of the Readout Electronics for the BGO Calorimeter of DAMPE Mission</w:t>
      </w:r>
      <w:r w:rsidRPr="007F001C">
        <w:rPr>
          <w:rFonts w:ascii="Times New Roman" w:hAnsi="Times New Roman" w:hint="eastAsia"/>
          <w:szCs w:val="24"/>
        </w:rPr>
        <w:t>”</w:t>
      </w:r>
      <w:r w:rsidRPr="007F001C">
        <w:rPr>
          <w:rFonts w:ascii="Times New Roman" w:hAnsi="Times New Roman" w:cs="+mn-cs"/>
          <w:i/>
          <w:iCs/>
          <w:color w:val="000000"/>
          <w:kern w:val="24"/>
          <w:szCs w:val="28"/>
        </w:rPr>
        <w:t xml:space="preserve"> </w:t>
      </w:r>
      <w:r w:rsidRPr="007F001C">
        <w:rPr>
          <w:rFonts w:ascii="Times New Roman" w:hAnsi="Times New Roman"/>
          <w:i/>
          <w:iCs/>
        </w:rPr>
        <w:t>IEEE Transactions on Nuclear Science</w:t>
      </w:r>
      <w:r w:rsidRPr="007F001C">
        <w:rPr>
          <w:rFonts w:ascii="Times New Roman" w:hAnsi="Times New Roman"/>
        </w:rPr>
        <w:t xml:space="preserve">, </w:t>
      </w:r>
      <w:r w:rsidR="00527591" w:rsidRPr="007F001C">
        <w:rPr>
          <w:rFonts w:ascii="Times New Roman" w:hAnsi="Times New Roman"/>
        </w:rPr>
        <w:t>vol</w:t>
      </w:r>
      <w:r w:rsidRPr="007F001C">
        <w:rPr>
          <w:rFonts w:ascii="Times New Roman" w:hAnsi="Times New Roman" w:hint="eastAsia"/>
        </w:rPr>
        <w:t>.</w:t>
      </w:r>
      <w:r w:rsidR="00527591" w:rsidRPr="007F001C">
        <w:rPr>
          <w:rFonts w:ascii="Times New Roman" w:hAnsi="Times New Roman"/>
        </w:rPr>
        <w:t>62, pp.3117-3125</w:t>
      </w:r>
      <w:r w:rsidR="00854F6C" w:rsidRPr="007F001C">
        <w:rPr>
          <w:rFonts w:ascii="Times New Roman" w:hAnsi="Times New Roman"/>
        </w:rPr>
        <w:t>, 2015, doi:10.1109/TNS.2015.2479091</w:t>
      </w:r>
    </w:p>
    <w:p w:rsidR="00A22FFD" w:rsidRPr="007F001C" w:rsidRDefault="007218A0" w:rsidP="00A22FFD">
      <w:pPr>
        <w:spacing w:line="400" w:lineRule="exact"/>
        <w:ind w:left="360" w:hangingChars="150" w:hanging="360"/>
        <w:rPr>
          <w:rFonts w:ascii="Times New Roman" w:hAnsi="Times New Roman"/>
        </w:rPr>
      </w:pPr>
      <w:r w:rsidRPr="007F001C">
        <w:rPr>
          <w:rFonts w:ascii="Times New Roman" w:hAnsi="Times New Roman"/>
          <w:szCs w:val="24"/>
          <w:lang w:val="fr-FR"/>
        </w:rPr>
        <w:t>[</w:t>
      </w:r>
      <w:r w:rsidRPr="007F001C">
        <w:rPr>
          <w:rFonts w:ascii="Times New Roman" w:hAnsi="Times New Roman" w:hint="eastAsia"/>
          <w:szCs w:val="24"/>
          <w:lang w:val="fr-FR"/>
        </w:rPr>
        <w:t>4</w:t>
      </w:r>
      <w:r w:rsidRPr="007F001C">
        <w:rPr>
          <w:rFonts w:ascii="Times New Roman" w:hAnsi="Times New Roman"/>
          <w:szCs w:val="24"/>
          <w:lang w:val="fr-FR"/>
        </w:rPr>
        <w:t>]</w:t>
      </w:r>
      <w:r w:rsidRPr="007F001C">
        <w:rPr>
          <w:rFonts w:ascii="Times New Roman" w:hAnsi="Times New Roman"/>
          <w:szCs w:val="24"/>
          <w:lang w:val="fr-FR"/>
        </w:rPr>
        <w:tab/>
      </w:r>
      <w:r w:rsidR="00854F6C" w:rsidRPr="007F001C">
        <w:rPr>
          <w:rFonts w:ascii="Times New Roman" w:hAnsi="Times New Roman"/>
          <w:szCs w:val="24"/>
          <w:lang w:val="fr-FR"/>
        </w:rPr>
        <w:t>De-Liang Zhang</w:t>
      </w:r>
      <w:r w:rsidRPr="007F001C">
        <w:rPr>
          <w:rFonts w:ascii="Times New Roman" w:hAnsi="Times New Roman" w:hint="eastAsia"/>
          <w:b/>
          <w:szCs w:val="24"/>
          <w:lang w:val="fr-FR"/>
        </w:rPr>
        <w:t xml:space="preserve">, </w:t>
      </w:r>
      <w:r w:rsidR="00854F6C" w:rsidRPr="007F001C">
        <w:rPr>
          <w:rFonts w:ascii="Times New Roman" w:hAnsi="Times New Roman" w:hint="eastAsia"/>
          <w:szCs w:val="24"/>
          <w:lang w:val="fr-FR"/>
        </w:rPr>
        <w:t xml:space="preserve">Chang-Qing Feng, </w:t>
      </w:r>
      <w:r w:rsidR="00854F6C" w:rsidRPr="007F001C">
        <w:rPr>
          <w:rFonts w:ascii="Times New Roman" w:hAnsi="Times New Roman" w:hint="eastAsia"/>
          <w:b/>
          <w:szCs w:val="24"/>
          <w:lang w:val="fr-FR"/>
        </w:rPr>
        <w:t>Jun-Bin Zhang</w:t>
      </w:r>
      <w:r w:rsidRPr="007F001C">
        <w:rPr>
          <w:rFonts w:ascii="Times New Roman" w:hAnsi="Times New Roman" w:hint="eastAsia"/>
          <w:szCs w:val="24"/>
          <w:lang w:val="fr-FR"/>
        </w:rPr>
        <w:t xml:space="preserve">, </w:t>
      </w:r>
      <w:r w:rsidR="00854F6C" w:rsidRPr="007F001C">
        <w:rPr>
          <w:rFonts w:ascii="Times New Roman" w:hAnsi="Times New Roman"/>
          <w:szCs w:val="24"/>
          <w:lang w:val="fr-FR"/>
        </w:rPr>
        <w:t>et al,.</w:t>
      </w:r>
      <w:r w:rsidRPr="007F001C">
        <w:rPr>
          <w:rFonts w:ascii="Times New Roman" w:hAnsi="Times New Roman" w:hint="eastAsia"/>
          <w:szCs w:val="24"/>
          <w:lang w:val="fr-FR"/>
        </w:rPr>
        <w:t>“</w:t>
      </w:r>
      <w:r w:rsidR="00854F6C" w:rsidRPr="007F001C">
        <w:rPr>
          <w:rFonts w:ascii="Times New Roman" w:hAnsi="Times New Roman"/>
          <w:szCs w:val="24"/>
        </w:rPr>
        <w:t>Onboard Calibration Circuit for the Front-end Electronics of DAMPE BGO Calorimeter</w:t>
      </w:r>
      <w:r w:rsidRPr="007F001C">
        <w:rPr>
          <w:rFonts w:ascii="Times New Roman" w:hAnsi="Times New Roman" w:hint="eastAsia"/>
          <w:szCs w:val="24"/>
        </w:rPr>
        <w:t>”</w:t>
      </w:r>
      <w:r w:rsidRPr="007F001C">
        <w:rPr>
          <w:rFonts w:ascii="Times New Roman" w:hAnsi="Times New Roman" w:cs="+mn-cs"/>
          <w:i/>
          <w:iCs/>
          <w:color w:val="000000"/>
          <w:kern w:val="24"/>
          <w:szCs w:val="28"/>
        </w:rPr>
        <w:t xml:space="preserve"> </w:t>
      </w:r>
      <w:r w:rsidR="00854F6C" w:rsidRPr="007F001C">
        <w:rPr>
          <w:rFonts w:ascii="Times New Roman" w:hAnsi="Times New Roman"/>
          <w:i/>
          <w:iCs/>
        </w:rPr>
        <w:t>Chinese physics C</w:t>
      </w:r>
      <w:r w:rsidR="00A22FFD" w:rsidRPr="007F001C">
        <w:rPr>
          <w:rFonts w:ascii="Times New Roman" w:hAnsi="Times New Roman"/>
          <w:i/>
          <w:iCs/>
        </w:rPr>
        <w:t xml:space="preserve">, </w:t>
      </w:r>
      <w:r w:rsidR="00A22FFD" w:rsidRPr="007F001C">
        <w:rPr>
          <w:rFonts w:ascii="Times New Roman" w:hAnsi="Times New Roman" w:hint="eastAsia"/>
        </w:rPr>
        <w:t>v</w:t>
      </w:r>
      <w:r w:rsidR="00854F6C" w:rsidRPr="007F001C">
        <w:rPr>
          <w:rFonts w:ascii="Times New Roman" w:hAnsi="Times New Roman"/>
        </w:rPr>
        <w:t>ol.40, pp.56101, 2016</w:t>
      </w:r>
      <w:r w:rsidR="00A22FFD" w:rsidRPr="007F001C">
        <w:rPr>
          <w:rFonts w:ascii="Times New Roman" w:hAnsi="Times New Roman" w:hint="eastAsia"/>
        </w:rPr>
        <w:t>.</w:t>
      </w:r>
      <w:r w:rsidR="008B606A">
        <w:rPr>
          <w:rFonts w:ascii="Times New Roman" w:hAnsi="Times New Roman"/>
        </w:rPr>
        <w:t xml:space="preserve"> d</w:t>
      </w:r>
      <w:r w:rsidR="00854F6C" w:rsidRPr="007F001C">
        <w:rPr>
          <w:rFonts w:ascii="Times New Roman" w:hAnsi="Times New Roman"/>
        </w:rPr>
        <w:t>oi:10.1088/1674-1137/40/5/056101</w:t>
      </w:r>
    </w:p>
    <w:p w:rsidR="00854F6C" w:rsidRPr="007F001C" w:rsidRDefault="00854F6C" w:rsidP="00A22FFD">
      <w:pPr>
        <w:spacing w:line="400" w:lineRule="exact"/>
        <w:ind w:left="360" w:hangingChars="150" w:hanging="360"/>
        <w:rPr>
          <w:rFonts w:ascii="Times New Roman" w:hAnsi="Times New Roman"/>
        </w:rPr>
      </w:pPr>
    </w:p>
    <w:p w:rsidR="00854F6C" w:rsidRPr="007F001C" w:rsidRDefault="00854F6C" w:rsidP="00A22FFD">
      <w:pPr>
        <w:spacing w:line="400" w:lineRule="exact"/>
        <w:ind w:left="360" w:hangingChars="150" w:hanging="360"/>
        <w:rPr>
          <w:rFonts w:ascii="Times New Roman" w:hAnsi="Times New Roman"/>
        </w:rPr>
      </w:pPr>
      <w:r w:rsidRPr="007F001C">
        <w:rPr>
          <w:rFonts w:ascii="Times New Roman" w:hAnsi="Times New Roman"/>
        </w:rPr>
        <w:t>会议报告：</w:t>
      </w:r>
    </w:p>
    <w:p w:rsidR="00A22FFD" w:rsidRPr="007F001C" w:rsidRDefault="00A22FFD" w:rsidP="00A22FFD">
      <w:pPr>
        <w:spacing w:line="400" w:lineRule="exact"/>
        <w:ind w:left="360" w:hangingChars="150" w:hanging="360"/>
        <w:rPr>
          <w:rFonts w:ascii="Times New Roman" w:hAnsi="Times New Roman"/>
        </w:rPr>
      </w:pPr>
      <w:r w:rsidRPr="007F001C">
        <w:rPr>
          <w:rFonts w:ascii="Times New Roman" w:hAnsi="Times New Roman"/>
          <w:szCs w:val="24"/>
          <w:lang w:val="fr-FR"/>
        </w:rPr>
        <w:t>[</w:t>
      </w:r>
      <w:r w:rsidR="00234A0B" w:rsidRPr="007F001C">
        <w:rPr>
          <w:rFonts w:ascii="Times New Roman" w:hAnsi="Times New Roman" w:hint="eastAsia"/>
          <w:szCs w:val="24"/>
          <w:lang w:val="fr-FR"/>
        </w:rPr>
        <w:t>1</w:t>
      </w:r>
      <w:r w:rsidRPr="007F001C">
        <w:rPr>
          <w:rFonts w:ascii="Times New Roman" w:hAnsi="Times New Roman"/>
          <w:szCs w:val="24"/>
          <w:lang w:val="fr-FR"/>
        </w:rPr>
        <w:t>]</w:t>
      </w:r>
      <w:r w:rsidRPr="007F001C">
        <w:rPr>
          <w:rFonts w:ascii="Times New Roman" w:hAnsi="Times New Roman"/>
          <w:szCs w:val="24"/>
          <w:lang w:val="fr-FR"/>
        </w:rPr>
        <w:tab/>
      </w:r>
      <w:r w:rsidR="00854F6C" w:rsidRPr="007F001C">
        <w:rPr>
          <w:rFonts w:ascii="Times New Roman" w:hAnsi="Times New Roman" w:hint="eastAsia"/>
          <w:b/>
          <w:szCs w:val="24"/>
          <w:lang w:val="fr-FR"/>
        </w:rPr>
        <w:t>J</w:t>
      </w:r>
      <w:r w:rsidR="00854F6C" w:rsidRPr="007F001C">
        <w:rPr>
          <w:rFonts w:ascii="Times New Roman" w:hAnsi="Times New Roman"/>
          <w:b/>
          <w:szCs w:val="24"/>
          <w:lang w:val="fr-FR"/>
        </w:rPr>
        <w:t>unbin Zhang</w:t>
      </w:r>
      <w:r w:rsidRPr="007F001C">
        <w:rPr>
          <w:rFonts w:ascii="Times New Roman" w:hAnsi="Times New Roman" w:hint="eastAsia"/>
          <w:b/>
          <w:szCs w:val="24"/>
          <w:lang w:val="fr-FR"/>
        </w:rPr>
        <w:t xml:space="preserve">, </w:t>
      </w:r>
      <w:r w:rsidR="00854F6C" w:rsidRPr="007F001C">
        <w:rPr>
          <w:rFonts w:ascii="Times New Roman" w:hAnsi="Times New Roman" w:hint="eastAsia"/>
          <w:szCs w:val="24"/>
          <w:lang w:val="fr-FR"/>
        </w:rPr>
        <w:t>Chang</w:t>
      </w:r>
      <w:r w:rsidR="00854F6C" w:rsidRPr="007F001C">
        <w:rPr>
          <w:rFonts w:ascii="Times New Roman" w:hAnsi="Times New Roman"/>
          <w:szCs w:val="24"/>
          <w:lang w:val="fr-FR"/>
        </w:rPr>
        <w:t>qing Feng</w:t>
      </w:r>
      <w:r w:rsidRPr="007F001C">
        <w:rPr>
          <w:rFonts w:ascii="Times New Roman" w:hAnsi="Times New Roman" w:hint="eastAsia"/>
          <w:szCs w:val="24"/>
          <w:lang w:val="fr-FR"/>
        </w:rPr>
        <w:t xml:space="preserve">, </w:t>
      </w:r>
      <w:r w:rsidR="00854F6C" w:rsidRPr="007F001C">
        <w:rPr>
          <w:rFonts w:ascii="Times New Roman" w:hAnsi="Times New Roman"/>
          <w:szCs w:val="24"/>
          <w:lang w:val="fr-FR"/>
        </w:rPr>
        <w:t>Siyuan Ma</w:t>
      </w:r>
      <w:r w:rsidRPr="007F001C">
        <w:rPr>
          <w:rFonts w:ascii="Times New Roman" w:hAnsi="Times New Roman" w:hint="eastAsia"/>
          <w:szCs w:val="24"/>
          <w:lang w:val="fr-FR"/>
        </w:rPr>
        <w:t xml:space="preserve">, </w:t>
      </w:r>
      <w:r w:rsidR="00854F6C" w:rsidRPr="007F001C">
        <w:rPr>
          <w:rFonts w:ascii="Times New Roman" w:hAnsi="Times New Roman"/>
          <w:szCs w:val="24"/>
          <w:lang w:val="fr-FR"/>
        </w:rPr>
        <w:t>et al,.</w:t>
      </w:r>
      <w:r w:rsidRPr="007F001C">
        <w:rPr>
          <w:rFonts w:ascii="Times New Roman" w:hAnsi="Times New Roman" w:hint="eastAsia"/>
          <w:szCs w:val="24"/>
          <w:lang w:val="fr-FR"/>
        </w:rPr>
        <w:t>“</w:t>
      </w:r>
      <w:r w:rsidR="00854F6C" w:rsidRPr="007F001C">
        <w:rPr>
          <w:rFonts w:ascii="Times New Roman" w:hAnsi="Times New Roman"/>
          <w:szCs w:val="24"/>
        </w:rPr>
        <w:t>A readout system for the Ground Tests of the DAMPE BGO Calorimeter</w:t>
      </w:r>
      <w:r w:rsidRPr="007F001C">
        <w:rPr>
          <w:rFonts w:ascii="Times New Roman" w:hAnsi="Times New Roman" w:hint="eastAsia"/>
          <w:szCs w:val="24"/>
        </w:rPr>
        <w:t>”</w:t>
      </w:r>
      <w:r w:rsidRPr="007F001C">
        <w:rPr>
          <w:rFonts w:ascii="Times New Roman" w:hAnsi="Times New Roman" w:cs="+mn-cs"/>
          <w:i/>
          <w:iCs/>
          <w:color w:val="000000"/>
          <w:kern w:val="24"/>
          <w:szCs w:val="28"/>
        </w:rPr>
        <w:t xml:space="preserve"> </w:t>
      </w:r>
      <w:r w:rsidRPr="007F001C">
        <w:rPr>
          <w:rFonts w:ascii="Times New Roman" w:hAnsi="Times New Roman" w:hint="eastAsia"/>
          <w:i/>
          <w:iCs/>
        </w:rPr>
        <w:t>IEEE</w:t>
      </w:r>
      <w:r w:rsidRPr="007F001C">
        <w:rPr>
          <w:rFonts w:ascii="Times New Roman" w:hAnsi="Times New Roman"/>
          <w:i/>
          <w:iCs/>
        </w:rPr>
        <w:t xml:space="preserve"> </w:t>
      </w:r>
      <w:r w:rsidR="00854F6C" w:rsidRPr="007F001C">
        <w:rPr>
          <w:rFonts w:ascii="Times New Roman" w:hAnsi="Times New Roman" w:hint="eastAsia"/>
          <w:i/>
          <w:iCs/>
        </w:rPr>
        <w:t>20</w:t>
      </w:r>
      <w:r w:rsidRPr="007F001C">
        <w:rPr>
          <w:rFonts w:ascii="Times New Roman" w:hAnsi="Times New Roman" w:hint="eastAsia"/>
          <w:i/>
          <w:iCs/>
        </w:rPr>
        <w:t>-th Real-Time</w:t>
      </w:r>
      <w:r w:rsidRPr="007F001C">
        <w:rPr>
          <w:rFonts w:ascii="Times New Roman" w:hAnsi="Times New Roman"/>
          <w:i/>
          <w:iCs/>
        </w:rPr>
        <w:t xml:space="preserve"> </w:t>
      </w:r>
      <w:r w:rsidRPr="007F001C">
        <w:rPr>
          <w:rFonts w:ascii="Times New Roman" w:hAnsi="Times New Roman" w:hint="eastAsia"/>
          <w:i/>
          <w:iCs/>
        </w:rPr>
        <w:t>Conference</w:t>
      </w:r>
      <w:r w:rsidR="00854F6C" w:rsidRPr="007F001C">
        <w:rPr>
          <w:rFonts w:ascii="Times New Roman" w:hAnsi="Times New Roman"/>
          <w:i/>
          <w:iCs/>
        </w:rPr>
        <w:t xml:space="preserve"> 2016</w:t>
      </w:r>
      <w:r w:rsidRPr="007F001C">
        <w:rPr>
          <w:rFonts w:ascii="Times New Roman" w:hAnsi="Times New Roman"/>
          <w:i/>
          <w:iCs/>
        </w:rPr>
        <w:t xml:space="preserve">, </w:t>
      </w:r>
      <w:r w:rsidR="00854F6C" w:rsidRPr="007F001C">
        <w:rPr>
          <w:rFonts w:ascii="Times New Roman" w:hAnsi="Times New Roman"/>
        </w:rPr>
        <w:t>Padova, Italy</w:t>
      </w:r>
      <w:r w:rsidR="00361B02" w:rsidRPr="007F001C">
        <w:rPr>
          <w:rFonts w:ascii="Times New Roman" w:hAnsi="Times New Roman" w:hint="eastAsia"/>
        </w:rPr>
        <w:t>.</w:t>
      </w:r>
    </w:p>
    <w:p w:rsidR="00B3026D" w:rsidRPr="007F001C" w:rsidRDefault="00B3026D" w:rsidP="00B3026D">
      <w:pPr>
        <w:spacing w:line="400" w:lineRule="exact"/>
        <w:ind w:leftChars="150" w:left="360"/>
        <w:rPr>
          <w:rFonts w:ascii="Times New Roman" w:hAnsi="Times New Roman"/>
          <w:iCs/>
        </w:rPr>
      </w:pPr>
    </w:p>
    <w:p w:rsidR="00106B02" w:rsidRPr="007F001C" w:rsidRDefault="00106B02" w:rsidP="00106B02">
      <w:pPr>
        <w:spacing w:line="400" w:lineRule="exact"/>
        <w:ind w:left="360" w:hangingChars="150" w:hanging="360"/>
        <w:rPr>
          <w:rFonts w:ascii="Times New Roman" w:hAnsi="Times New Roman"/>
          <w:iCs/>
        </w:rPr>
      </w:pPr>
    </w:p>
    <w:p w:rsidR="00A36C40" w:rsidRPr="007F001C" w:rsidRDefault="00A36C40" w:rsidP="00A36C40">
      <w:pPr>
        <w:spacing w:line="400" w:lineRule="exact"/>
        <w:ind w:left="360" w:hangingChars="150" w:hanging="360"/>
        <w:rPr>
          <w:rFonts w:ascii="Times New Roman" w:hAnsi="Times New Roman"/>
        </w:rPr>
      </w:pPr>
    </w:p>
    <w:p w:rsidR="00A36C40" w:rsidRPr="007F001C" w:rsidRDefault="00A36C40" w:rsidP="00361B02">
      <w:pPr>
        <w:spacing w:line="400" w:lineRule="exact"/>
        <w:ind w:left="360" w:hangingChars="150" w:hanging="360"/>
        <w:rPr>
          <w:rFonts w:ascii="Times New Roman" w:hAnsi="Times New Roman"/>
        </w:rPr>
      </w:pPr>
    </w:p>
    <w:p w:rsidR="008624DD" w:rsidRPr="007F001C" w:rsidRDefault="008624DD" w:rsidP="00372CD3">
      <w:pPr>
        <w:spacing w:line="400" w:lineRule="exact"/>
        <w:rPr>
          <w:rFonts w:ascii="Times New Roman" w:hAnsi="Times New Roman"/>
          <w:szCs w:val="24"/>
          <w:lang w:val="fr-FR"/>
        </w:rPr>
      </w:pPr>
    </w:p>
    <w:sectPr w:rsidR="008624DD" w:rsidRPr="007F001C" w:rsidSect="00634A33">
      <w:headerReference w:type="default" r:id="rId2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08DD" w:rsidRDefault="00C508DD" w:rsidP="009532A1">
      <w:r>
        <w:separator/>
      </w:r>
    </w:p>
  </w:endnote>
  <w:endnote w:type="continuationSeparator" w:id="0">
    <w:p w:rsidR="00C508DD" w:rsidRDefault="00C508DD"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yriad Pro">
    <w:panose1 w:val="00000000000000000000"/>
    <w:charset w:val="00"/>
    <w:family w:val="swiss"/>
    <w:notTrueType/>
    <w:pitch w:val="variable"/>
    <w:sig w:usb0="A00002AF" w:usb1="5000204B" w:usb2="00000000" w:usb3="00000000" w:csb0="0000009F" w:csb1="00000000"/>
  </w:font>
  <w:font w:name="Arial">
    <w:panose1 w:val="020B0604020202020204"/>
    <w:charset w:val="00"/>
    <w:family w:val="swiss"/>
    <w:pitch w:val="variable"/>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n-cs">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EF3F3A" w:rsidRDefault="001905FD">
    <w:pPr>
      <w:pStyle w:val="a5"/>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1658B2" w:rsidRPr="001658B2">
      <w:rPr>
        <w:rFonts w:ascii="Times New Roman" w:hAnsi="Times New Roman"/>
        <w:noProof/>
        <w:sz w:val="21"/>
        <w:szCs w:val="21"/>
        <w:lang w:val="zh-CN"/>
      </w:rPr>
      <w:t>II</w:t>
    </w:r>
    <w:r w:rsidRPr="00EF3F3A">
      <w:rPr>
        <w:rFonts w:ascii="Times New Roman" w:hAnsi="Times New Roman"/>
        <w:sz w:val="21"/>
        <w:szCs w:val="21"/>
      </w:rPr>
      <w:fldChar w:fldCharType="end"/>
    </w:r>
  </w:p>
  <w:p w:rsidR="001905FD" w:rsidRPr="00394263" w:rsidRDefault="001905FD" w:rsidP="000F7F2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00035E" w:rsidRDefault="001905FD">
    <w:pPr>
      <w:pStyle w:val="a5"/>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1658B2" w:rsidRPr="001658B2">
      <w:rPr>
        <w:rFonts w:ascii="Times New Roman" w:hAnsi="Times New Roman"/>
        <w:noProof/>
        <w:sz w:val="21"/>
        <w:szCs w:val="21"/>
        <w:lang w:val="zh-CN"/>
      </w:rPr>
      <w:t>IV</w:t>
    </w:r>
    <w:r w:rsidRPr="0000035E">
      <w:rPr>
        <w:rFonts w:ascii="Times New Roman" w:hAnsi="Times New Roman"/>
        <w:sz w:val="21"/>
        <w:szCs w:val="21"/>
      </w:rPr>
      <w:fldChar w:fldCharType="end"/>
    </w:r>
  </w:p>
  <w:p w:rsidR="001905FD" w:rsidRDefault="001905F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2C29EE" w:rsidRDefault="001905FD">
    <w:pPr>
      <w:pStyle w:val="a5"/>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1658B2" w:rsidRPr="001658B2">
      <w:rPr>
        <w:rFonts w:ascii="Times New Roman" w:hAnsi="Times New Roman"/>
        <w:noProof/>
        <w:lang w:val="zh-CN"/>
      </w:rPr>
      <w:t>3</w:t>
    </w:r>
    <w:r w:rsidRPr="002C29EE">
      <w:rPr>
        <w:rFonts w:ascii="Times New Roman" w:hAnsi="Times New Roman"/>
      </w:rPr>
      <w:fldChar w:fldCharType="end"/>
    </w:r>
  </w:p>
  <w:p w:rsidR="001905FD" w:rsidRDefault="001905F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08DD" w:rsidRDefault="00C508DD" w:rsidP="009532A1">
      <w:r>
        <w:separator/>
      </w:r>
    </w:p>
  </w:footnote>
  <w:footnote w:type="continuationSeparator" w:id="0">
    <w:p w:rsidR="00C508DD" w:rsidRDefault="00C508DD"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476359" w:rsidRDefault="001905FD">
    <w:pPr>
      <w:pStyle w:val="a4"/>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8E06A9" w:rsidRDefault="001905FD" w:rsidP="008E06A9">
    <w:pPr>
      <w:pStyle w:val="a4"/>
    </w:pPr>
    <w:r w:rsidRPr="006B44F2">
      <w:rPr>
        <w:rFonts w:hint="eastAsia"/>
      </w:rPr>
      <w:t>第</w:t>
    </w:r>
    <w:r>
      <w:rPr>
        <w:rFonts w:hint="eastAsia"/>
      </w:rPr>
      <w:t>四</w:t>
    </w:r>
    <w:r w:rsidRPr="006B44F2">
      <w:rPr>
        <w:rFonts w:hint="eastAsia"/>
      </w:rPr>
      <w:t>章</w:t>
    </w:r>
    <w:r w:rsidRPr="006B44F2">
      <w:rPr>
        <w:rFonts w:hint="eastAsia"/>
      </w:rPr>
      <w:t xml:space="preserve"> </w:t>
    </w:r>
    <w:r>
      <w:rPr>
        <w:rFonts w:hint="eastAsia"/>
      </w:rPr>
      <w:t>基于</w:t>
    </w:r>
    <w:r>
      <w:rPr>
        <w:rFonts w:hint="eastAsia"/>
      </w:rPr>
      <w:t>MICROROC</w:t>
    </w:r>
    <w:r>
      <w:rPr>
        <w:rFonts w:hint="eastAsia"/>
      </w:rPr>
      <w:t>读出电子学原型设计</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6B44F2" w:rsidRDefault="001905FD" w:rsidP="006B44F2">
    <w:pPr>
      <w:pStyle w:val="a4"/>
    </w:pPr>
    <w:r w:rsidRPr="006B44F2">
      <w:rPr>
        <w:rFonts w:hint="eastAsia"/>
      </w:rPr>
      <w:t>第</w:t>
    </w:r>
    <w:r>
      <w:rPr>
        <w:rFonts w:hint="eastAsia"/>
      </w:rPr>
      <w:t>五</w:t>
    </w:r>
    <w:r w:rsidRPr="006B44F2">
      <w:rPr>
        <w:rFonts w:hint="eastAsia"/>
      </w:rPr>
      <w:t>章</w:t>
    </w:r>
    <w:r w:rsidRPr="006B44F2">
      <w:rPr>
        <w:rFonts w:hint="eastAsia"/>
      </w:rPr>
      <w:t xml:space="preserve"> </w:t>
    </w:r>
    <w:r>
      <w:rPr>
        <w:rFonts w:hint="eastAsia"/>
      </w:rPr>
      <w:t>原型读出电子学测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6B44F2" w:rsidRDefault="001905FD" w:rsidP="006B44F2">
    <w:pPr>
      <w:pStyle w:val="a4"/>
    </w:pPr>
    <w:r>
      <w:t>第六章</w:t>
    </w:r>
    <w:r>
      <w:rPr>
        <w:rFonts w:hint="eastAsia"/>
      </w:rPr>
      <w:t xml:space="preserve"> </w:t>
    </w:r>
    <w:r>
      <w:rPr>
        <w:rFonts w:hint="eastAsia"/>
      </w:rPr>
      <w:t>总结和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6B44F2" w:rsidRDefault="001905FD" w:rsidP="006B44F2">
    <w:pPr>
      <w:pStyle w:val="a4"/>
    </w:pPr>
    <w:r>
      <w:t>附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6B44F2" w:rsidRDefault="001905FD" w:rsidP="006B44F2">
    <w:pPr>
      <w:pStyle w:val="a4"/>
    </w:pPr>
    <w: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6B44F2" w:rsidRDefault="001905FD" w:rsidP="006B44F2">
    <w:pPr>
      <w:pStyle w:val="a4"/>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Default="001905FD" w:rsidP="000F7F2F">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1A7012" w:rsidRDefault="001905FD">
    <w:pPr>
      <w:pStyle w:val="a4"/>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E27BE1" w:rsidRDefault="001905FD" w:rsidP="000F7F2F">
    <w:pPr>
      <w:pStyle w:val="a4"/>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476359" w:rsidRDefault="001905FD">
    <w:pPr>
      <w:pStyle w:val="a4"/>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Default="001905FD">
    <w:pPr>
      <w:pStyle w:val="a4"/>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6B44F2" w:rsidRDefault="001905FD" w:rsidP="006B44F2">
    <w:pPr>
      <w:pStyle w:val="a4"/>
    </w:pPr>
    <w:r w:rsidRPr="006B44F2">
      <w:rPr>
        <w:rFonts w:hint="eastAsia"/>
      </w:rPr>
      <w:t>第</w:t>
    </w:r>
    <w:r>
      <w:rPr>
        <w:rFonts w:hint="eastAsia"/>
      </w:rPr>
      <w:t>一</w:t>
    </w:r>
    <w:r w:rsidRPr="006B44F2">
      <w:rPr>
        <w:rFonts w:hint="eastAsia"/>
      </w:rPr>
      <w:t>章</w:t>
    </w:r>
    <w:r w:rsidRPr="006B44F2">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6B44F2" w:rsidRDefault="001905FD" w:rsidP="006B44F2">
    <w:pPr>
      <w:pStyle w:val="a4"/>
    </w:pPr>
    <w:r w:rsidRPr="006B44F2">
      <w:rPr>
        <w:rFonts w:hint="eastAsia"/>
      </w:rPr>
      <w:t>第</w:t>
    </w:r>
    <w:r>
      <w:rPr>
        <w:rFonts w:hint="eastAsia"/>
      </w:rPr>
      <w:t>二</w:t>
    </w:r>
    <w:r w:rsidRPr="006B44F2">
      <w:rPr>
        <w:rFonts w:hint="eastAsia"/>
      </w:rPr>
      <w:t>章</w:t>
    </w:r>
    <w:r w:rsidRPr="006B44F2">
      <w:rPr>
        <w:rFonts w:hint="eastAsia"/>
      </w:rPr>
      <w:t xml:space="preserve"> </w:t>
    </w:r>
    <w:r>
      <w:rPr>
        <w:rFonts w:hint="eastAsia"/>
      </w:rPr>
      <w:t>高颗粒度强子量能器的发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05FD" w:rsidRPr="008E06A9" w:rsidRDefault="001905FD" w:rsidP="008E06A9">
    <w:pPr>
      <w:pStyle w:val="a4"/>
    </w:pPr>
    <w:r w:rsidRPr="006B44F2">
      <w:rPr>
        <w:rFonts w:hint="eastAsia"/>
      </w:rPr>
      <w:t>第</w:t>
    </w:r>
    <w:r>
      <w:rPr>
        <w:rFonts w:hint="eastAsia"/>
      </w:rPr>
      <w:t>三</w:t>
    </w:r>
    <w:r w:rsidRPr="006B44F2">
      <w:rPr>
        <w:rFonts w:hint="eastAsia"/>
      </w:rPr>
      <w:t>章</w:t>
    </w:r>
    <w:r w:rsidRPr="006B44F2">
      <w:rPr>
        <w:rFonts w:hint="eastAsia"/>
      </w:rPr>
      <w:t xml:space="preserve"> </w:t>
    </w:r>
    <w:r>
      <w:rPr>
        <w:rFonts w:hint="eastAsia"/>
      </w:rPr>
      <w:t>CEPC</w:t>
    </w:r>
    <w:r>
      <w:rPr>
        <w:rFonts w:hint="eastAsia"/>
      </w:rPr>
      <w:t>高颗粒度</w:t>
    </w:r>
    <w:r>
      <w:rPr>
        <w:rFonts w:hint="eastAsia"/>
      </w:rPr>
      <w:t>HCAL</w:t>
    </w:r>
    <w:r>
      <w:rPr>
        <w:rFonts w:hint="eastAsia"/>
      </w:rPr>
      <w:t>预研方案及电子学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95065"/>
    <w:multiLevelType w:val="hybridMultilevel"/>
    <w:tmpl w:val="C5AC11C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309202C"/>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2F58CE"/>
    <w:multiLevelType w:val="hybridMultilevel"/>
    <w:tmpl w:val="A108338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58C0B11"/>
    <w:multiLevelType w:val="hybridMultilevel"/>
    <w:tmpl w:val="9D3C9AA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DB806FB"/>
    <w:multiLevelType w:val="hybridMultilevel"/>
    <w:tmpl w:val="5F0CEA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0281026"/>
    <w:multiLevelType w:val="hybridMultilevel"/>
    <w:tmpl w:val="F38AA72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1A1776C"/>
    <w:multiLevelType w:val="hybridMultilevel"/>
    <w:tmpl w:val="982AEA1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126906C9"/>
    <w:multiLevelType w:val="hybridMultilevel"/>
    <w:tmpl w:val="5AAE28F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8505EBF"/>
    <w:multiLevelType w:val="hybridMultilevel"/>
    <w:tmpl w:val="177C3656"/>
    <w:lvl w:ilvl="0" w:tplc="40C2E71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E51E07"/>
    <w:multiLevelType w:val="hybridMultilevel"/>
    <w:tmpl w:val="C2EEBB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EC6BC9"/>
    <w:multiLevelType w:val="hybridMultilevel"/>
    <w:tmpl w:val="DDE0907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1C505A9C"/>
    <w:multiLevelType w:val="hybridMultilevel"/>
    <w:tmpl w:val="B1C6AD5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E060168"/>
    <w:multiLevelType w:val="hybridMultilevel"/>
    <w:tmpl w:val="3BDCDA1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255D1270"/>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FA6CD9"/>
    <w:multiLevelType w:val="hybridMultilevel"/>
    <w:tmpl w:val="F282094C"/>
    <w:lvl w:ilvl="0" w:tplc="03E01B42">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D8089E"/>
    <w:multiLevelType w:val="hybridMultilevel"/>
    <w:tmpl w:val="B130236C"/>
    <w:lvl w:ilvl="0" w:tplc="43C677C2">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nsid w:val="2BC71FA4"/>
    <w:multiLevelType w:val="hybridMultilevel"/>
    <w:tmpl w:val="0672AAF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30AC0339"/>
    <w:multiLevelType w:val="hybridMultilevel"/>
    <w:tmpl w:val="892009F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379919F8"/>
    <w:multiLevelType w:val="hybridMultilevel"/>
    <w:tmpl w:val="4822A45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DD30B05"/>
    <w:multiLevelType w:val="hybridMultilevel"/>
    <w:tmpl w:val="4D16AAB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12B59FF"/>
    <w:multiLevelType w:val="hybridMultilevel"/>
    <w:tmpl w:val="C2EEBB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6237246"/>
    <w:multiLevelType w:val="hybridMultilevel"/>
    <w:tmpl w:val="084E0FD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49FC075E"/>
    <w:multiLevelType w:val="hybridMultilevel"/>
    <w:tmpl w:val="E4C2864A"/>
    <w:lvl w:ilvl="0" w:tplc="2C0415A6">
      <w:start w:val="1"/>
      <w:numFmt w:val="decimal"/>
      <w:lvlText w:val="[%1] "/>
      <w:lvlJc w:val="left"/>
      <w:pPr>
        <w:ind w:left="171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CD615B"/>
    <w:multiLevelType w:val="hybridMultilevel"/>
    <w:tmpl w:val="A3F2F1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4B6D66"/>
    <w:multiLevelType w:val="hybridMultilevel"/>
    <w:tmpl w:val="A574C69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74C549E"/>
    <w:multiLevelType w:val="hybridMultilevel"/>
    <w:tmpl w:val="AD9CE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59282BC4"/>
    <w:multiLevelType w:val="hybridMultilevel"/>
    <w:tmpl w:val="53C2C7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C99249E"/>
    <w:multiLevelType w:val="hybridMultilevel"/>
    <w:tmpl w:val="CDA6CF66"/>
    <w:lvl w:ilvl="0" w:tplc="40C2E7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6E3F0D"/>
    <w:multiLevelType w:val="hybridMultilevel"/>
    <w:tmpl w:val="A752A5A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5F8547F2"/>
    <w:multiLevelType w:val="hybridMultilevel"/>
    <w:tmpl w:val="E4C2864A"/>
    <w:lvl w:ilvl="0" w:tplc="2C0415A6">
      <w:start w:val="1"/>
      <w:numFmt w:val="decimal"/>
      <w:lvlText w:val="[%1] "/>
      <w:lvlJc w:val="left"/>
      <w:pPr>
        <w:ind w:left="3696"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2A403F2"/>
    <w:multiLevelType w:val="hybridMultilevel"/>
    <w:tmpl w:val="49A806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64880F00"/>
    <w:multiLevelType w:val="hybridMultilevel"/>
    <w:tmpl w:val="8FE6D8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8000E6F"/>
    <w:multiLevelType w:val="hybridMultilevel"/>
    <w:tmpl w:val="D728AED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688161D8"/>
    <w:multiLevelType w:val="hybridMultilevel"/>
    <w:tmpl w:val="2C58ADB6"/>
    <w:lvl w:ilvl="0" w:tplc="E298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BB9769B"/>
    <w:multiLevelType w:val="hybridMultilevel"/>
    <w:tmpl w:val="DD78F12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6C0E19FB"/>
    <w:multiLevelType w:val="hybridMultilevel"/>
    <w:tmpl w:val="E6BC4B2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6FA303E0"/>
    <w:multiLevelType w:val="hybridMultilevel"/>
    <w:tmpl w:val="CD0E11EE"/>
    <w:lvl w:ilvl="0" w:tplc="40C2E71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C071EA"/>
    <w:multiLevelType w:val="hybridMultilevel"/>
    <w:tmpl w:val="A66630B6"/>
    <w:lvl w:ilvl="0" w:tplc="32987D18">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8">
    <w:nsid w:val="73833E57"/>
    <w:multiLevelType w:val="hybridMultilevel"/>
    <w:tmpl w:val="3C4A6AA2"/>
    <w:lvl w:ilvl="0" w:tplc="70CCC1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7B76C33"/>
    <w:multiLevelType w:val="hybridMultilevel"/>
    <w:tmpl w:val="686457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9F626A1"/>
    <w:multiLevelType w:val="hybridMultilevel"/>
    <w:tmpl w:val="3E2C671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7A351BA3"/>
    <w:multiLevelType w:val="hybridMultilevel"/>
    <w:tmpl w:val="8BF8533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7C161EED"/>
    <w:multiLevelType w:val="hybridMultilevel"/>
    <w:tmpl w:val="689A32B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2"/>
  </w:num>
  <w:num w:numId="2">
    <w:abstractNumId w:val="1"/>
  </w:num>
  <w:num w:numId="3">
    <w:abstractNumId w:val="29"/>
  </w:num>
  <w:num w:numId="4">
    <w:abstractNumId w:val="13"/>
  </w:num>
  <w:num w:numId="5">
    <w:abstractNumId w:val="27"/>
  </w:num>
  <w:num w:numId="6">
    <w:abstractNumId w:val="36"/>
  </w:num>
  <w:num w:numId="7">
    <w:abstractNumId w:val="8"/>
  </w:num>
  <w:num w:numId="8">
    <w:abstractNumId w:val="31"/>
  </w:num>
  <w:num w:numId="9">
    <w:abstractNumId w:val="37"/>
  </w:num>
  <w:num w:numId="10">
    <w:abstractNumId w:val="39"/>
  </w:num>
  <w:num w:numId="11">
    <w:abstractNumId w:val="23"/>
  </w:num>
  <w:num w:numId="12">
    <w:abstractNumId w:val="14"/>
  </w:num>
  <w:num w:numId="13">
    <w:abstractNumId w:val="9"/>
  </w:num>
  <w:num w:numId="14">
    <w:abstractNumId w:val="15"/>
  </w:num>
  <w:num w:numId="15">
    <w:abstractNumId w:val="20"/>
  </w:num>
  <w:num w:numId="16">
    <w:abstractNumId w:val="26"/>
  </w:num>
  <w:num w:numId="17">
    <w:abstractNumId w:val="34"/>
  </w:num>
  <w:num w:numId="18">
    <w:abstractNumId w:val="30"/>
  </w:num>
  <w:num w:numId="19">
    <w:abstractNumId w:val="2"/>
  </w:num>
  <w:num w:numId="20">
    <w:abstractNumId w:val="19"/>
  </w:num>
  <w:num w:numId="21">
    <w:abstractNumId w:val="32"/>
  </w:num>
  <w:num w:numId="22">
    <w:abstractNumId w:val="16"/>
  </w:num>
  <w:num w:numId="23">
    <w:abstractNumId w:val="6"/>
  </w:num>
  <w:num w:numId="24">
    <w:abstractNumId w:val="7"/>
  </w:num>
  <w:num w:numId="25">
    <w:abstractNumId w:val="25"/>
  </w:num>
  <w:num w:numId="26">
    <w:abstractNumId w:val="42"/>
  </w:num>
  <w:num w:numId="27">
    <w:abstractNumId w:val="21"/>
  </w:num>
  <w:num w:numId="28">
    <w:abstractNumId w:val="28"/>
  </w:num>
  <w:num w:numId="29">
    <w:abstractNumId w:val="24"/>
  </w:num>
  <w:num w:numId="30">
    <w:abstractNumId w:val="4"/>
  </w:num>
  <w:num w:numId="31">
    <w:abstractNumId w:val="41"/>
  </w:num>
  <w:num w:numId="32">
    <w:abstractNumId w:val="5"/>
  </w:num>
  <w:num w:numId="33">
    <w:abstractNumId w:val="0"/>
  </w:num>
  <w:num w:numId="34">
    <w:abstractNumId w:val="17"/>
  </w:num>
  <w:num w:numId="35">
    <w:abstractNumId w:val="40"/>
  </w:num>
  <w:num w:numId="36">
    <w:abstractNumId w:val="12"/>
  </w:num>
  <w:num w:numId="37">
    <w:abstractNumId w:val="3"/>
  </w:num>
  <w:num w:numId="38">
    <w:abstractNumId w:val="11"/>
  </w:num>
  <w:num w:numId="39">
    <w:abstractNumId w:val="38"/>
  </w:num>
  <w:num w:numId="40">
    <w:abstractNumId w:val="18"/>
  </w:num>
  <w:num w:numId="41">
    <w:abstractNumId w:val="35"/>
  </w:num>
  <w:num w:numId="42">
    <w:abstractNumId w:val="10"/>
  </w:num>
  <w:num w:numId="43">
    <w:abstractNumId w:val="3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054"/>
    <w:rsid w:val="00000413"/>
    <w:rsid w:val="00000E78"/>
    <w:rsid w:val="00001548"/>
    <w:rsid w:val="000017BE"/>
    <w:rsid w:val="00001F39"/>
    <w:rsid w:val="00002504"/>
    <w:rsid w:val="0000253E"/>
    <w:rsid w:val="00002942"/>
    <w:rsid w:val="000033A6"/>
    <w:rsid w:val="00004589"/>
    <w:rsid w:val="0000498D"/>
    <w:rsid w:val="00004EDC"/>
    <w:rsid w:val="00006002"/>
    <w:rsid w:val="00007164"/>
    <w:rsid w:val="00007B1F"/>
    <w:rsid w:val="00007B5D"/>
    <w:rsid w:val="00007D0D"/>
    <w:rsid w:val="00007EE8"/>
    <w:rsid w:val="000100A3"/>
    <w:rsid w:val="00010E0C"/>
    <w:rsid w:val="000110C1"/>
    <w:rsid w:val="00011EAF"/>
    <w:rsid w:val="00013C0A"/>
    <w:rsid w:val="00013C40"/>
    <w:rsid w:val="00013FA6"/>
    <w:rsid w:val="0001412E"/>
    <w:rsid w:val="00014140"/>
    <w:rsid w:val="0001423A"/>
    <w:rsid w:val="00014349"/>
    <w:rsid w:val="00014514"/>
    <w:rsid w:val="0001478E"/>
    <w:rsid w:val="00014A7C"/>
    <w:rsid w:val="00014B01"/>
    <w:rsid w:val="000159AE"/>
    <w:rsid w:val="000163D4"/>
    <w:rsid w:val="00016C6B"/>
    <w:rsid w:val="00020034"/>
    <w:rsid w:val="00020422"/>
    <w:rsid w:val="0002068B"/>
    <w:rsid w:val="00020B69"/>
    <w:rsid w:val="00020EA0"/>
    <w:rsid w:val="00021D52"/>
    <w:rsid w:val="000228A5"/>
    <w:rsid w:val="00023367"/>
    <w:rsid w:val="00023C3C"/>
    <w:rsid w:val="00024005"/>
    <w:rsid w:val="000247F9"/>
    <w:rsid w:val="0002503E"/>
    <w:rsid w:val="000256EA"/>
    <w:rsid w:val="00025C7C"/>
    <w:rsid w:val="00026D6C"/>
    <w:rsid w:val="00027274"/>
    <w:rsid w:val="00027694"/>
    <w:rsid w:val="0002799A"/>
    <w:rsid w:val="00027FEC"/>
    <w:rsid w:val="00030E88"/>
    <w:rsid w:val="00032C52"/>
    <w:rsid w:val="00033403"/>
    <w:rsid w:val="00033974"/>
    <w:rsid w:val="00033DF8"/>
    <w:rsid w:val="00034205"/>
    <w:rsid w:val="000348E1"/>
    <w:rsid w:val="00034B09"/>
    <w:rsid w:val="00035478"/>
    <w:rsid w:val="00035548"/>
    <w:rsid w:val="000366BB"/>
    <w:rsid w:val="000366EE"/>
    <w:rsid w:val="00036EEE"/>
    <w:rsid w:val="00037072"/>
    <w:rsid w:val="00037276"/>
    <w:rsid w:val="00037791"/>
    <w:rsid w:val="0004149D"/>
    <w:rsid w:val="000417BF"/>
    <w:rsid w:val="00041966"/>
    <w:rsid w:val="00041D8D"/>
    <w:rsid w:val="00041F25"/>
    <w:rsid w:val="0004356E"/>
    <w:rsid w:val="00043D8C"/>
    <w:rsid w:val="00044AAE"/>
    <w:rsid w:val="00044BD2"/>
    <w:rsid w:val="00045484"/>
    <w:rsid w:val="00045DD6"/>
    <w:rsid w:val="00046200"/>
    <w:rsid w:val="00046242"/>
    <w:rsid w:val="00046678"/>
    <w:rsid w:val="00046992"/>
    <w:rsid w:val="00046B87"/>
    <w:rsid w:val="00051137"/>
    <w:rsid w:val="00051188"/>
    <w:rsid w:val="000517D0"/>
    <w:rsid w:val="00051C59"/>
    <w:rsid w:val="00051FAD"/>
    <w:rsid w:val="0005257B"/>
    <w:rsid w:val="00052B21"/>
    <w:rsid w:val="00052E2F"/>
    <w:rsid w:val="00053005"/>
    <w:rsid w:val="00053164"/>
    <w:rsid w:val="00053364"/>
    <w:rsid w:val="00053DB7"/>
    <w:rsid w:val="000545A8"/>
    <w:rsid w:val="0005464B"/>
    <w:rsid w:val="000553A9"/>
    <w:rsid w:val="000557F1"/>
    <w:rsid w:val="00055866"/>
    <w:rsid w:val="00056892"/>
    <w:rsid w:val="00056E46"/>
    <w:rsid w:val="00057D48"/>
    <w:rsid w:val="0006011B"/>
    <w:rsid w:val="000602BB"/>
    <w:rsid w:val="00060320"/>
    <w:rsid w:val="00061066"/>
    <w:rsid w:val="000613FB"/>
    <w:rsid w:val="000617DC"/>
    <w:rsid w:val="000619B3"/>
    <w:rsid w:val="00063459"/>
    <w:rsid w:val="0006388B"/>
    <w:rsid w:val="00063965"/>
    <w:rsid w:val="00064131"/>
    <w:rsid w:val="00064730"/>
    <w:rsid w:val="00064EE5"/>
    <w:rsid w:val="00065048"/>
    <w:rsid w:val="000657AA"/>
    <w:rsid w:val="00065F6F"/>
    <w:rsid w:val="000670F9"/>
    <w:rsid w:val="0006746E"/>
    <w:rsid w:val="00070B56"/>
    <w:rsid w:val="00070C8C"/>
    <w:rsid w:val="0007142F"/>
    <w:rsid w:val="000714F8"/>
    <w:rsid w:val="0007158C"/>
    <w:rsid w:val="0007190A"/>
    <w:rsid w:val="0007196C"/>
    <w:rsid w:val="00072326"/>
    <w:rsid w:val="000726E6"/>
    <w:rsid w:val="00072838"/>
    <w:rsid w:val="0007316A"/>
    <w:rsid w:val="000732A6"/>
    <w:rsid w:val="000732E9"/>
    <w:rsid w:val="000737B4"/>
    <w:rsid w:val="00073A57"/>
    <w:rsid w:val="000743A7"/>
    <w:rsid w:val="00074F80"/>
    <w:rsid w:val="00074FDE"/>
    <w:rsid w:val="00075185"/>
    <w:rsid w:val="000759B0"/>
    <w:rsid w:val="00075CD6"/>
    <w:rsid w:val="00075E3D"/>
    <w:rsid w:val="00076EAF"/>
    <w:rsid w:val="000810E7"/>
    <w:rsid w:val="000810EF"/>
    <w:rsid w:val="0008171D"/>
    <w:rsid w:val="0008209F"/>
    <w:rsid w:val="000827DD"/>
    <w:rsid w:val="000830EA"/>
    <w:rsid w:val="00083260"/>
    <w:rsid w:val="00083543"/>
    <w:rsid w:val="00083FE5"/>
    <w:rsid w:val="00084AB1"/>
    <w:rsid w:val="00084FEC"/>
    <w:rsid w:val="0008543A"/>
    <w:rsid w:val="00086991"/>
    <w:rsid w:val="00086A72"/>
    <w:rsid w:val="00087734"/>
    <w:rsid w:val="00087D45"/>
    <w:rsid w:val="00091EA6"/>
    <w:rsid w:val="000923D5"/>
    <w:rsid w:val="00092775"/>
    <w:rsid w:val="00092D37"/>
    <w:rsid w:val="000931CA"/>
    <w:rsid w:val="00093430"/>
    <w:rsid w:val="000935C4"/>
    <w:rsid w:val="00093B07"/>
    <w:rsid w:val="00093D32"/>
    <w:rsid w:val="000948BD"/>
    <w:rsid w:val="00094AFE"/>
    <w:rsid w:val="000958DB"/>
    <w:rsid w:val="000965DA"/>
    <w:rsid w:val="00096D52"/>
    <w:rsid w:val="000976E1"/>
    <w:rsid w:val="00097706"/>
    <w:rsid w:val="00097EE7"/>
    <w:rsid w:val="000A0115"/>
    <w:rsid w:val="000A020C"/>
    <w:rsid w:val="000A03BF"/>
    <w:rsid w:val="000A055E"/>
    <w:rsid w:val="000A0881"/>
    <w:rsid w:val="000A0D7F"/>
    <w:rsid w:val="000A11CA"/>
    <w:rsid w:val="000A22BC"/>
    <w:rsid w:val="000A2674"/>
    <w:rsid w:val="000A2D25"/>
    <w:rsid w:val="000A31CA"/>
    <w:rsid w:val="000A4D05"/>
    <w:rsid w:val="000A5148"/>
    <w:rsid w:val="000A6949"/>
    <w:rsid w:val="000A6985"/>
    <w:rsid w:val="000A75C9"/>
    <w:rsid w:val="000A75CE"/>
    <w:rsid w:val="000A7E30"/>
    <w:rsid w:val="000A7F8B"/>
    <w:rsid w:val="000B014B"/>
    <w:rsid w:val="000B22C4"/>
    <w:rsid w:val="000B248A"/>
    <w:rsid w:val="000B3368"/>
    <w:rsid w:val="000B3B70"/>
    <w:rsid w:val="000B3C1E"/>
    <w:rsid w:val="000B4858"/>
    <w:rsid w:val="000B4A40"/>
    <w:rsid w:val="000B4E11"/>
    <w:rsid w:val="000B5178"/>
    <w:rsid w:val="000B5333"/>
    <w:rsid w:val="000B54FF"/>
    <w:rsid w:val="000B57D3"/>
    <w:rsid w:val="000B607D"/>
    <w:rsid w:val="000B60D2"/>
    <w:rsid w:val="000B63EB"/>
    <w:rsid w:val="000B6484"/>
    <w:rsid w:val="000B741C"/>
    <w:rsid w:val="000B7B4E"/>
    <w:rsid w:val="000B7BBC"/>
    <w:rsid w:val="000C001C"/>
    <w:rsid w:val="000C0A19"/>
    <w:rsid w:val="000C0D52"/>
    <w:rsid w:val="000C0E52"/>
    <w:rsid w:val="000C1243"/>
    <w:rsid w:val="000C12E3"/>
    <w:rsid w:val="000C147F"/>
    <w:rsid w:val="000C1F6B"/>
    <w:rsid w:val="000C283A"/>
    <w:rsid w:val="000C2B55"/>
    <w:rsid w:val="000C49F0"/>
    <w:rsid w:val="000C50A8"/>
    <w:rsid w:val="000C543E"/>
    <w:rsid w:val="000C59E5"/>
    <w:rsid w:val="000C6E55"/>
    <w:rsid w:val="000C755A"/>
    <w:rsid w:val="000C79F5"/>
    <w:rsid w:val="000D0211"/>
    <w:rsid w:val="000D05AB"/>
    <w:rsid w:val="000D0A77"/>
    <w:rsid w:val="000D0D1F"/>
    <w:rsid w:val="000D14DD"/>
    <w:rsid w:val="000D1FA6"/>
    <w:rsid w:val="000D2AB4"/>
    <w:rsid w:val="000D2EC2"/>
    <w:rsid w:val="000D315B"/>
    <w:rsid w:val="000D33AF"/>
    <w:rsid w:val="000D3B36"/>
    <w:rsid w:val="000D43A8"/>
    <w:rsid w:val="000D4400"/>
    <w:rsid w:val="000D577D"/>
    <w:rsid w:val="000D5940"/>
    <w:rsid w:val="000D5A1C"/>
    <w:rsid w:val="000D62D6"/>
    <w:rsid w:val="000D68FB"/>
    <w:rsid w:val="000E01CF"/>
    <w:rsid w:val="000E0C6A"/>
    <w:rsid w:val="000E0F83"/>
    <w:rsid w:val="000E2784"/>
    <w:rsid w:val="000E3AF0"/>
    <w:rsid w:val="000E3D8A"/>
    <w:rsid w:val="000E4236"/>
    <w:rsid w:val="000E46C0"/>
    <w:rsid w:val="000E540F"/>
    <w:rsid w:val="000E5A6B"/>
    <w:rsid w:val="000E656F"/>
    <w:rsid w:val="000E6BCA"/>
    <w:rsid w:val="000E6FCF"/>
    <w:rsid w:val="000F12F4"/>
    <w:rsid w:val="000F1490"/>
    <w:rsid w:val="000F19C1"/>
    <w:rsid w:val="000F1A5B"/>
    <w:rsid w:val="000F1C11"/>
    <w:rsid w:val="000F258F"/>
    <w:rsid w:val="000F2C44"/>
    <w:rsid w:val="000F3607"/>
    <w:rsid w:val="000F3628"/>
    <w:rsid w:val="000F37B0"/>
    <w:rsid w:val="000F458D"/>
    <w:rsid w:val="000F49A1"/>
    <w:rsid w:val="000F4AF3"/>
    <w:rsid w:val="000F5568"/>
    <w:rsid w:val="000F55D7"/>
    <w:rsid w:val="000F603A"/>
    <w:rsid w:val="000F60D6"/>
    <w:rsid w:val="000F768C"/>
    <w:rsid w:val="000F76D3"/>
    <w:rsid w:val="000F7BCF"/>
    <w:rsid w:val="000F7F2F"/>
    <w:rsid w:val="000F7FE9"/>
    <w:rsid w:val="001002E8"/>
    <w:rsid w:val="0010090A"/>
    <w:rsid w:val="00100A45"/>
    <w:rsid w:val="00100ADD"/>
    <w:rsid w:val="00101FFE"/>
    <w:rsid w:val="001029D3"/>
    <w:rsid w:val="00102C87"/>
    <w:rsid w:val="00102D8B"/>
    <w:rsid w:val="0010396D"/>
    <w:rsid w:val="0010437A"/>
    <w:rsid w:val="00104C92"/>
    <w:rsid w:val="001056CB"/>
    <w:rsid w:val="001059F5"/>
    <w:rsid w:val="00106B02"/>
    <w:rsid w:val="00110D3C"/>
    <w:rsid w:val="00110EC2"/>
    <w:rsid w:val="0011184F"/>
    <w:rsid w:val="00111981"/>
    <w:rsid w:val="001119F7"/>
    <w:rsid w:val="00111FA2"/>
    <w:rsid w:val="00112068"/>
    <w:rsid w:val="001126E9"/>
    <w:rsid w:val="00112723"/>
    <w:rsid w:val="00112976"/>
    <w:rsid w:val="00112C0D"/>
    <w:rsid w:val="001144E5"/>
    <w:rsid w:val="00114B7F"/>
    <w:rsid w:val="001154F9"/>
    <w:rsid w:val="00115F9F"/>
    <w:rsid w:val="001165F3"/>
    <w:rsid w:val="00116F3A"/>
    <w:rsid w:val="001171B7"/>
    <w:rsid w:val="0011786F"/>
    <w:rsid w:val="001208E3"/>
    <w:rsid w:val="001212EF"/>
    <w:rsid w:val="001213E6"/>
    <w:rsid w:val="00121615"/>
    <w:rsid w:val="001217C3"/>
    <w:rsid w:val="00122DF8"/>
    <w:rsid w:val="00122F6E"/>
    <w:rsid w:val="00123297"/>
    <w:rsid w:val="00123A31"/>
    <w:rsid w:val="00123B57"/>
    <w:rsid w:val="00124385"/>
    <w:rsid w:val="00125FD5"/>
    <w:rsid w:val="00126B4D"/>
    <w:rsid w:val="001279FA"/>
    <w:rsid w:val="00127D01"/>
    <w:rsid w:val="00127F6C"/>
    <w:rsid w:val="00130054"/>
    <w:rsid w:val="00130389"/>
    <w:rsid w:val="00130DE5"/>
    <w:rsid w:val="00130FAE"/>
    <w:rsid w:val="0013110D"/>
    <w:rsid w:val="0013125C"/>
    <w:rsid w:val="001312DC"/>
    <w:rsid w:val="001314D2"/>
    <w:rsid w:val="00132684"/>
    <w:rsid w:val="00132807"/>
    <w:rsid w:val="0013347A"/>
    <w:rsid w:val="001334A5"/>
    <w:rsid w:val="001335E7"/>
    <w:rsid w:val="001336AE"/>
    <w:rsid w:val="001337FA"/>
    <w:rsid w:val="00133BA5"/>
    <w:rsid w:val="0013413A"/>
    <w:rsid w:val="00134453"/>
    <w:rsid w:val="0013450E"/>
    <w:rsid w:val="00134774"/>
    <w:rsid w:val="001349E1"/>
    <w:rsid w:val="00134AF1"/>
    <w:rsid w:val="001353D3"/>
    <w:rsid w:val="00135749"/>
    <w:rsid w:val="001357B7"/>
    <w:rsid w:val="00135CD5"/>
    <w:rsid w:val="00135E75"/>
    <w:rsid w:val="0013605B"/>
    <w:rsid w:val="001365AE"/>
    <w:rsid w:val="00136721"/>
    <w:rsid w:val="00136B72"/>
    <w:rsid w:val="00136E78"/>
    <w:rsid w:val="00136F03"/>
    <w:rsid w:val="0013709F"/>
    <w:rsid w:val="0013728F"/>
    <w:rsid w:val="00137766"/>
    <w:rsid w:val="00137FAE"/>
    <w:rsid w:val="001401D9"/>
    <w:rsid w:val="0014082A"/>
    <w:rsid w:val="001408E6"/>
    <w:rsid w:val="001413A0"/>
    <w:rsid w:val="001413D1"/>
    <w:rsid w:val="001418A6"/>
    <w:rsid w:val="0014232B"/>
    <w:rsid w:val="001423EC"/>
    <w:rsid w:val="00142640"/>
    <w:rsid w:val="00142E0E"/>
    <w:rsid w:val="001430DB"/>
    <w:rsid w:val="00144082"/>
    <w:rsid w:val="00144650"/>
    <w:rsid w:val="001450B3"/>
    <w:rsid w:val="00145B4B"/>
    <w:rsid w:val="00145C1E"/>
    <w:rsid w:val="001461B9"/>
    <w:rsid w:val="0014656D"/>
    <w:rsid w:val="0014728A"/>
    <w:rsid w:val="00147407"/>
    <w:rsid w:val="0015180D"/>
    <w:rsid w:val="00151BEB"/>
    <w:rsid w:val="0015210C"/>
    <w:rsid w:val="00152377"/>
    <w:rsid w:val="001539DA"/>
    <w:rsid w:val="00155128"/>
    <w:rsid w:val="00155425"/>
    <w:rsid w:val="001562B9"/>
    <w:rsid w:val="00156FA7"/>
    <w:rsid w:val="00157402"/>
    <w:rsid w:val="001601DD"/>
    <w:rsid w:val="001604B7"/>
    <w:rsid w:val="00160535"/>
    <w:rsid w:val="001605A8"/>
    <w:rsid w:val="001608DF"/>
    <w:rsid w:val="0016097F"/>
    <w:rsid w:val="00160BCA"/>
    <w:rsid w:val="00161332"/>
    <w:rsid w:val="001619B0"/>
    <w:rsid w:val="00161BAA"/>
    <w:rsid w:val="00161F31"/>
    <w:rsid w:val="00162CFE"/>
    <w:rsid w:val="00162E65"/>
    <w:rsid w:val="00163229"/>
    <w:rsid w:val="00163B8C"/>
    <w:rsid w:val="0016465D"/>
    <w:rsid w:val="001650E9"/>
    <w:rsid w:val="001658B2"/>
    <w:rsid w:val="00165C3E"/>
    <w:rsid w:val="00166475"/>
    <w:rsid w:val="00166504"/>
    <w:rsid w:val="00166D86"/>
    <w:rsid w:val="00167634"/>
    <w:rsid w:val="00167790"/>
    <w:rsid w:val="00170595"/>
    <w:rsid w:val="0017067E"/>
    <w:rsid w:val="00170CA3"/>
    <w:rsid w:val="0017150F"/>
    <w:rsid w:val="00171699"/>
    <w:rsid w:val="00171979"/>
    <w:rsid w:val="00171BC6"/>
    <w:rsid w:val="001720CA"/>
    <w:rsid w:val="00172278"/>
    <w:rsid w:val="00172F6E"/>
    <w:rsid w:val="00173412"/>
    <w:rsid w:val="00173812"/>
    <w:rsid w:val="001740C1"/>
    <w:rsid w:val="00174D5F"/>
    <w:rsid w:val="00174E0C"/>
    <w:rsid w:val="00175949"/>
    <w:rsid w:val="00175CE7"/>
    <w:rsid w:val="00175FF9"/>
    <w:rsid w:val="00176005"/>
    <w:rsid w:val="00176589"/>
    <w:rsid w:val="00177351"/>
    <w:rsid w:val="0018013F"/>
    <w:rsid w:val="00180490"/>
    <w:rsid w:val="001808BB"/>
    <w:rsid w:val="00180F7A"/>
    <w:rsid w:val="00182003"/>
    <w:rsid w:val="00182460"/>
    <w:rsid w:val="00182AC5"/>
    <w:rsid w:val="00182C5B"/>
    <w:rsid w:val="00182E0A"/>
    <w:rsid w:val="0018327F"/>
    <w:rsid w:val="001836C1"/>
    <w:rsid w:val="0018372B"/>
    <w:rsid w:val="00184476"/>
    <w:rsid w:val="001862BE"/>
    <w:rsid w:val="00186410"/>
    <w:rsid w:val="00187219"/>
    <w:rsid w:val="0018793F"/>
    <w:rsid w:val="00187CE5"/>
    <w:rsid w:val="00187ECB"/>
    <w:rsid w:val="001900EF"/>
    <w:rsid w:val="001905FD"/>
    <w:rsid w:val="001909C5"/>
    <w:rsid w:val="00190E8B"/>
    <w:rsid w:val="00190EE4"/>
    <w:rsid w:val="0019114E"/>
    <w:rsid w:val="00191817"/>
    <w:rsid w:val="00191D54"/>
    <w:rsid w:val="00192C3D"/>
    <w:rsid w:val="00193471"/>
    <w:rsid w:val="001947C7"/>
    <w:rsid w:val="001949F5"/>
    <w:rsid w:val="00194BF0"/>
    <w:rsid w:val="00194F31"/>
    <w:rsid w:val="001956CA"/>
    <w:rsid w:val="00195759"/>
    <w:rsid w:val="00195E9D"/>
    <w:rsid w:val="0019633B"/>
    <w:rsid w:val="00196E05"/>
    <w:rsid w:val="00197BC7"/>
    <w:rsid w:val="001A0371"/>
    <w:rsid w:val="001A0DDC"/>
    <w:rsid w:val="001A10EC"/>
    <w:rsid w:val="001A1A75"/>
    <w:rsid w:val="001A44AC"/>
    <w:rsid w:val="001A474C"/>
    <w:rsid w:val="001A483E"/>
    <w:rsid w:val="001A60BA"/>
    <w:rsid w:val="001A6557"/>
    <w:rsid w:val="001A6679"/>
    <w:rsid w:val="001A68DD"/>
    <w:rsid w:val="001A69D7"/>
    <w:rsid w:val="001A7EAE"/>
    <w:rsid w:val="001B0020"/>
    <w:rsid w:val="001B0BC5"/>
    <w:rsid w:val="001B1552"/>
    <w:rsid w:val="001B28EE"/>
    <w:rsid w:val="001B2AF5"/>
    <w:rsid w:val="001B39D0"/>
    <w:rsid w:val="001B454C"/>
    <w:rsid w:val="001B4FEF"/>
    <w:rsid w:val="001B673F"/>
    <w:rsid w:val="001B6B69"/>
    <w:rsid w:val="001B79B2"/>
    <w:rsid w:val="001B7AA1"/>
    <w:rsid w:val="001B7CC6"/>
    <w:rsid w:val="001B7EA3"/>
    <w:rsid w:val="001B7EC9"/>
    <w:rsid w:val="001C035D"/>
    <w:rsid w:val="001C06F4"/>
    <w:rsid w:val="001C0DFD"/>
    <w:rsid w:val="001C2085"/>
    <w:rsid w:val="001C4379"/>
    <w:rsid w:val="001C4B79"/>
    <w:rsid w:val="001C5CC5"/>
    <w:rsid w:val="001C6035"/>
    <w:rsid w:val="001C6091"/>
    <w:rsid w:val="001C7D59"/>
    <w:rsid w:val="001D0018"/>
    <w:rsid w:val="001D0778"/>
    <w:rsid w:val="001D0BC2"/>
    <w:rsid w:val="001D1235"/>
    <w:rsid w:val="001D258B"/>
    <w:rsid w:val="001D32F6"/>
    <w:rsid w:val="001D3690"/>
    <w:rsid w:val="001D3C92"/>
    <w:rsid w:val="001D3DC6"/>
    <w:rsid w:val="001D51ED"/>
    <w:rsid w:val="001D5BF4"/>
    <w:rsid w:val="001D6BCA"/>
    <w:rsid w:val="001D6EC4"/>
    <w:rsid w:val="001D7144"/>
    <w:rsid w:val="001D7658"/>
    <w:rsid w:val="001E0414"/>
    <w:rsid w:val="001E0675"/>
    <w:rsid w:val="001E1D41"/>
    <w:rsid w:val="001E24DC"/>
    <w:rsid w:val="001E2B20"/>
    <w:rsid w:val="001E2C31"/>
    <w:rsid w:val="001E38CF"/>
    <w:rsid w:val="001E4F27"/>
    <w:rsid w:val="001E4F82"/>
    <w:rsid w:val="001E5330"/>
    <w:rsid w:val="001E538B"/>
    <w:rsid w:val="001E5783"/>
    <w:rsid w:val="001E5A17"/>
    <w:rsid w:val="001E5A45"/>
    <w:rsid w:val="001E5B71"/>
    <w:rsid w:val="001E68FE"/>
    <w:rsid w:val="001E7785"/>
    <w:rsid w:val="001F0409"/>
    <w:rsid w:val="001F0892"/>
    <w:rsid w:val="001F0BD1"/>
    <w:rsid w:val="001F1766"/>
    <w:rsid w:val="001F1A31"/>
    <w:rsid w:val="001F3B8E"/>
    <w:rsid w:val="001F40E6"/>
    <w:rsid w:val="001F4877"/>
    <w:rsid w:val="001F4E74"/>
    <w:rsid w:val="001F595A"/>
    <w:rsid w:val="001F67FF"/>
    <w:rsid w:val="001F6AA4"/>
    <w:rsid w:val="001F7228"/>
    <w:rsid w:val="001F7C17"/>
    <w:rsid w:val="0020144D"/>
    <w:rsid w:val="002019B4"/>
    <w:rsid w:val="00201B5A"/>
    <w:rsid w:val="00202565"/>
    <w:rsid w:val="00202EF1"/>
    <w:rsid w:val="00204399"/>
    <w:rsid w:val="00205065"/>
    <w:rsid w:val="00205104"/>
    <w:rsid w:val="00205247"/>
    <w:rsid w:val="0020558F"/>
    <w:rsid w:val="00205642"/>
    <w:rsid w:val="00206363"/>
    <w:rsid w:val="002063DA"/>
    <w:rsid w:val="002064B4"/>
    <w:rsid w:val="0020692C"/>
    <w:rsid w:val="0020696F"/>
    <w:rsid w:val="00206CE3"/>
    <w:rsid w:val="00206EA7"/>
    <w:rsid w:val="00206FE5"/>
    <w:rsid w:val="002075CC"/>
    <w:rsid w:val="00207B86"/>
    <w:rsid w:val="00207E7D"/>
    <w:rsid w:val="0021024C"/>
    <w:rsid w:val="00210B33"/>
    <w:rsid w:val="00210C8A"/>
    <w:rsid w:val="002115E3"/>
    <w:rsid w:val="00211960"/>
    <w:rsid w:val="00211DAC"/>
    <w:rsid w:val="00212A22"/>
    <w:rsid w:val="002130F0"/>
    <w:rsid w:val="002139C8"/>
    <w:rsid w:val="00213A74"/>
    <w:rsid w:val="00213B17"/>
    <w:rsid w:val="00214272"/>
    <w:rsid w:val="00214892"/>
    <w:rsid w:val="00214A06"/>
    <w:rsid w:val="00216486"/>
    <w:rsid w:val="00216EDB"/>
    <w:rsid w:val="0021704D"/>
    <w:rsid w:val="0021791C"/>
    <w:rsid w:val="0022093F"/>
    <w:rsid w:val="002221BC"/>
    <w:rsid w:val="0022226A"/>
    <w:rsid w:val="0022233D"/>
    <w:rsid w:val="00222BF9"/>
    <w:rsid w:val="00222C24"/>
    <w:rsid w:val="002233EC"/>
    <w:rsid w:val="00223D76"/>
    <w:rsid w:val="002241A5"/>
    <w:rsid w:val="00224255"/>
    <w:rsid w:val="002245D1"/>
    <w:rsid w:val="00224A87"/>
    <w:rsid w:val="0022542A"/>
    <w:rsid w:val="002257DD"/>
    <w:rsid w:val="0022687F"/>
    <w:rsid w:val="00226DDA"/>
    <w:rsid w:val="00227424"/>
    <w:rsid w:val="00227AD2"/>
    <w:rsid w:val="00227D49"/>
    <w:rsid w:val="00227FD5"/>
    <w:rsid w:val="00230FBF"/>
    <w:rsid w:val="00233011"/>
    <w:rsid w:val="00234A0B"/>
    <w:rsid w:val="00234DA6"/>
    <w:rsid w:val="00235D3F"/>
    <w:rsid w:val="00235D95"/>
    <w:rsid w:val="0023653E"/>
    <w:rsid w:val="00236623"/>
    <w:rsid w:val="0023680F"/>
    <w:rsid w:val="00236F41"/>
    <w:rsid w:val="002376BC"/>
    <w:rsid w:val="0024024D"/>
    <w:rsid w:val="00240353"/>
    <w:rsid w:val="00240673"/>
    <w:rsid w:val="00241469"/>
    <w:rsid w:val="00243346"/>
    <w:rsid w:val="002435A6"/>
    <w:rsid w:val="002447B9"/>
    <w:rsid w:val="0024532A"/>
    <w:rsid w:val="00246EF0"/>
    <w:rsid w:val="00250600"/>
    <w:rsid w:val="0025170A"/>
    <w:rsid w:val="0025184D"/>
    <w:rsid w:val="00251CB7"/>
    <w:rsid w:val="00251EEC"/>
    <w:rsid w:val="00251F70"/>
    <w:rsid w:val="0025231A"/>
    <w:rsid w:val="0025353C"/>
    <w:rsid w:val="00253555"/>
    <w:rsid w:val="00253960"/>
    <w:rsid w:val="00253A06"/>
    <w:rsid w:val="0025459D"/>
    <w:rsid w:val="00254639"/>
    <w:rsid w:val="00254873"/>
    <w:rsid w:val="00254DDE"/>
    <w:rsid w:val="00255EF9"/>
    <w:rsid w:val="00255FE3"/>
    <w:rsid w:val="00257542"/>
    <w:rsid w:val="00257ACF"/>
    <w:rsid w:val="00257B97"/>
    <w:rsid w:val="002614BA"/>
    <w:rsid w:val="002616D9"/>
    <w:rsid w:val="00261784"/>
    <w:rsid w:val="00261E89"/>
    <w:rsid w:val="002630BD"/>
    <w:rsid w:val="00264A37"/>
    <w:rsid w:val="002651CA"/>
    <w:rsid w:val="00265B52"/>
    <w:rsid w:val="00266267"/>
    <w:rsid w:val="0026653A"/>
    <w:rsid w:val="00266C1D"/>
    <w:rsid w:val="00266D78"/>
    <w:rsid w:val="0026711F"/>
    <w:rsid w:val="0026720E"/>
    <w:rsid w:val="00267D4A"/>
    <w:rsid w:val="002706B4"/>
    <w:rsid w:val="00270E2A"/>
    <w:rsid w:val="002714B2"/>
    <w:rsid w:val="00273271"/>
    <w:rsid w:val="00273603"/>
    <w:rsid w:val="0027497B"/>
    <w:rsid w:val="00274C57"/>
    <w:rsid w:val="002750F0"/>
    <w:rsid w:val="002751CD"/>
    <w:rsid w:val="002776E7"/>
    <w:rsid w:val="002778C8"/>
    <w:rsid w:val="002806A3"/>
    <w:rsid w:val="00280E06"/>
    <w:rsid w:val="00281EEA"/>
    <w:rsid w:val="00282CE3"/>
    <w:rsid w:val="00283231"/>
    <w:rsid w:val="00283D82"/>
    <w:rsid w:val="00283E16"/>
    <w:rsid w:val="00283F38"/>
    <w:rsid w:val="00283F3D"/>
    <w:rsid w:val="00284030"/>
    <w:rsid w:val="00284336"/>
    <w:rsid w:val="0028446D"/>
    <w:rsid w:val="002856BF"/>
    <w:rsid w:val="0028577E"/>
    <w:rsid w:val="00285CA3"/>
    <w:rsid w:val="00286507"/>
    <w:rsid w:val="00286670"/>
    <w:rsid w:val="00286A74"/>
    <w:rsid w:val="002875DD"/>
    <w:rsid w:val="0029019C"/>
    <w:rsid w:val="00292137"/>
    <w:rsid w:val="00292BF2"/>
    <w:rsid w:val="002933B9"/>
    <w:rsid w:val="00293863"/>
    <w:rsid w:val="00293A67"/>
    <w:rsid w:val="00293B8A"/>
    <w:rsid w:val="00293FD5"/>
    <w:rsid w:val="00294B5E"/>
    <w:rsid w:val="002951C9"/>
    <w:rsid w:val="002956AC"/>
    <w:rsid w:val="00296C90"/>
    <w:rsid w:val="00297380"/>
    <w:rsid w:val="002977DF"/>
    <w:rsid w:val="00297A62"/>
    <w:rsid w:val="002A03D7"/>
    <w:rsid w:val="002A19FC"/>
    <w:rsid w:val="002A2816"/>
    <w:rsid w:val="002A2EB1"/>
    <w:rsid w:val="002A343D"/>
    <w:rsid w:val="002A44EA"/>
    <w:rsid w:val="002A4679"/>
    <w:rsid w:val="002A4EA4"/>
    <w:rsid w:val="002A53B2"/>
    <w:rsid w:val="002A65FD"/>
    <w:rsid w:val="002A6D53"/>
    <w:rsid w:val="002A6E98"/>
    <w:rsid w:val="002A7604"/>
    <w:rsid w:val="002A7CCD"/>
    <w:rsid w:val="002B0121"/>
    <w:rsid w:val="002B092A"/>
    <w:rsid w:val="002B1BFC"/>
    <w:rsid w:val="002B20F5"/>
    <w:rsid w:val="002B3366"/>
    <w:rsid w:val="002B392F"/>
    <w:rsid w:val="002B3BAC"/>
    <w:rsid w:val="002B3E29"/>
    <w:rsid w:val="002B4ABC"/>
    <w:rsid w:val="002B508F"/>
    <w:rsid w:val="002B5595"/>
    <w:rsid w:val="002B65DF"/>
    <w:rsid w:val="002B6ADF"/>
    <w:rsid w:val="002B6AF6"/>
    <w:rsid w:val="002B778B"/>
    <w:rsid w:val="002C017A"/>
    <w:rsid w:val="002C0646"/>
    <w:rsid w:val="002C162B"/>
    <w:rsid w:val="002C285C"/>
    <w:rsid w:val="002C29EE"/>
    <w:rsid w:val="002C2EC2"/>
    <w:rsid w:val="002C37AD"/>
    <w:rsid w:val="002C37C1"/>
    <w:rsid w:val="002C3808"/>
    <w:rsid w:val="002C42C9"/>
    <w:rsid w:val="002C44FE"/>
    <w:rsid w:val="002C4678"/>
    <w:rsid w:val="002C4990"/>
    <w:rsid w:val="002C586D"/>
    <w:rsid w:val="002C64B7"/>
    <w:rsid w:val="002C6B57"/>
    <w:rsid w:val="002C6EB6"/>
    <w:rsid w:val="002C7BDE"/>
    <w:rsid w:val="002C7E4E"/>
    <w:rsid w:val="002C7F35"/>
    <w:rsid w:val="002D130A"/>
    <w:rsid w:val="002D16E6"/>
    <w:rsid w:val="002D181E"/>
    <w:rsid w:val="002D2394"/>
    <w:rsid w:val="002D28DE"/>
    <w:rsid w:val="002D2C7B"/>
    <w:rsid w:val="002D2DAE"/>
    <w:rsid w:val="002D2F89"/>
    <w:rsid w:val="002D3899"/>
    <w:rsid w:val="002D3D82"/>
    <w:rsid w:val="002D3F3E"/>
    <w:rsid w:val="002D41B4"/>
    <w:rsid w:val="002D42C5"/>
    <w:rsid w:val="002D4AB8"/>
    <w:rsid w:val="002D4F38"/>
    <w:rsid w:val="002D57B8"/>
    <w:rsid w:val="002D62AF"/>
    <w:rsid w:val="002D746C"/>
    <w:rsid w:val="002D75BD"/>
    <w:rsid w:val="002D7790"/>
    <w:rsid w:val="002E074B"/>
    <w:rsid w:val="002E0832"/>
    <w:rsid w:val="002E1106"/>
    <w:rsid w:val="002E1163"/>
    <w:rsid w:val="002E1305"/>
    <w:rsid w:val="002E1C59"/>
    <w:rsid w:val="002E24EF"/>
    <w:rsid w:val="002E2891"/>
    <w:rsid w:val="002E3018"/>
    <w:rsid w:val="002E3982"/>
    <w:rsid w:val="002E3BB8"/>
    <w:rsid w:val="002E3D54"/>
    <w:rsid w:val="002E46FE"/>
    <w:rsid w:val="002E4B9D"/>
    <w:rsid w:val="002E4F85"/>
    <w:rsid w:val="002E5279"/>
    <w:rsid w:val="002E54CF"/>
    <w:rsid w:val="002E644A"/>
    <w:rsid w:val="002E650E"/>
    <w:rsid w:val="002E6696"/>
    <w:rsid w:val="002E6F0F"/>
    <w:rsid w:val="002E7560"/>
    <w:rsid w:val="002E7B92"/>
    <w:rsid w:val="002F1B5D"/>
    <w:rsid w:val="002F3261"/>
    <w:rsid w:val="002F357D"/>
    <w:rsid w:val="002F35B8"/>
    <w:rsid w:val="002F3683"/>
    <w:rsid w:val="002F408D"/>
    <w:rsid w:val="002F42B1"/>
    <w:rsid w:val="002F4733"/>
    <w:rsid w:val="002F5247"/>
    <w:rsid w:val="002F55B7"/>
    <w:rsid w:val="002F5BE9"/>
    <w:rsid w:val="002F71D5"/>
    <w:rsid w:val="002F7B3E"/>
    <w:rsid w:val="002F7B54"/>
    <w:rsid w:val="003001E3"/>
    <w:rsid w:val="00300406"/>
    <w:rsid w:val="00300597"/>
    <w:rsid w:val="00300655"/>
    <w:rsid w:val="00301927"/>
    <w:rsid w:val="00301DE3"/>
    <w:rsid w:val="00302236"/>
    <w:rsid w:val="003023F5"/>
    <w:rsid w:val="003028E7"/>
    <w:rsid w:val="00302D2E"/>
    <w:rsid w:val="00303653"/>
    <w:rsid w:val="003037C8"/>
    <w:rsid w:val="0030391B"/>
    <w:rsid w:val="00303C4C"/>
    <w:rsid w:val="003041F2"/>
    <w:rsid w:val="003059DE"/>
    <w:rsid w:val="00306B53"/>
    <w:rsid w:val="00306DD5"/>
    <w:rsid w:val="00307562"/>
    <w:rsid w:val="003078DF"/>
    <w:rsid w:val="0031023E"/>
    <w:rsid w:val="003106CA"/>
    <w:rsid w:val="00310FBA"/>
    <w:rsid w:val="00311492"/>
    <w:rsid w:val="00312272"/>
    <w:rsid w:val="00312667"/>
    <w:rsid w:val="00312E8F"/>
    <w:rsid w:val="00313688"/>
    <w:rsid w:val="003138BF"/>
    <w:rsid w:val="00313C7C"/>
    <w:rsid w:val="00314028"/>
    <w:rsid w:val="003142A6"/>
    <w:rsid w:val="003142BD"/>
    <w:rsid w:val="00314774"/>
    <w:rsid w:val="00314F43"/>
    <w:rsid w:val="00315011"/>
    <w:rsid w:val="003155D4"/>
    <w:rsid w:val="00315A4F"/>
    <w:rsid w:val="00316D04"/>
    <w:rsid w:val="003170D3"/>
    <w:rsid w:val="0031733D"/>
    <w:rsid w:val="00317FED"/>
    <w:rsid w:val="003216E1"/>
    <w:rsid w:val="003220EC"/>
    <w:rsid w:val="00322C50"/>
    <w:rsid w:val="0032385E"/>
    <w:rsid w:val="00323879"/>
    <w:rsid w:val="00324621"/>
    <w:rsid w:val="00325A24"/>
    <w:rsid w:val="00326200"/>
    <w:rsid w:val="00326D0B"/>
    <w:rsid w:val="00327D29"/>
    <w:rsid w:val="00331228"/>
    <w:rsid w:val="003321FA"/>
    <w:rsid w:val="0033270E"/>
    <w:rsid w:val="003329D9"/>
    <w:rsid w:val="0033339E"/>
    <w:rsid w:val="00333E1A"/>
    <w:rsid w:val="00334C71"/>
    <w:rsid w:val="00334CE0"/>
    <w:rsid w:val="0033507B"/>
    <w:rsid w:val="003356F0"/>
    <w:rsid w:val="00337234"/>
    <w:rsid w:val="00340968"/>
    <w:rsid w:val="00340AB4"/>
    <w:rsid w:val="00341497"/>
    <w:rsid w:val="003416BE"/>
    <w:rsid w:val="00341925"/>
    <w:rsid w:val="00341AE6"/>
    <w:rsid w:val="00342126"/>
    <w:rsid w:val="00342A34"/>
    <w:rsid w:val="0034383C"/>
    <w:rsid w:val="00344362"/>
    <w:rsid w:val="00344C94"/>
    <w:rsid w:val="00344DCD"/>
    <w:rsid w:val="003455EF"/>
    <w:rsid w:val="003458F0"/>
    <w:rsid w:val="00345C7C"/>
    <w:rsid w:val="00345CDB"/>
    <w:rsid w:val="00345DFF"/>
    <w:rsid w:val="0034675D"/>
    <w:rsid w:val="00346914"/>
    <w:rsid w:val="00346FF3"/>
    <w:rsid w:val="003471C6"/>
    <w:rsid w:val="003476B4"/>
    <w:rsid w:val="00347D68"/>
    <w:rsid w:val="00347EA8"/>
    <w:rsid w:val="003509A3"/>
    <w:rsid w:val="00350F6C"/>
    <w:rsid w:val="00351110"/>
    <w:rsid w:val="00351408"/>
    <w:rsid w:val="0035151D"/>
    <w:rsid w:val="00351E66"/>
    <w:rsid w:val="0035247A"/>
    <w:rsid w:val="00355354"/>
    <w:rsid w:val="00355BA3"/>
    <w:rsid w:val="00355F33"/>
    <w:rsid w:val="0035600B"/>
    <w:rsid w:val="00356CAA"/>
    <w:rsid w:val="00356F9A"/>
    <w:rsid w:val="0035743E"/>
    <w:rsid w:val="00360936"/>
    <w:rsid w:val="00361B02"/>
    <w:rsid w:val="00361C65"/>
    <w:rsid w:val="00363877"/>
    <w:rsid w:val="00365E17"/>
    <w:rsid w:val="00366753"/>
    <w:rsid w:val="00366BDF"/>
    <w:rsid w:val="00366CB7"/>
    <w:rsid w:val="00366D1D"/>
    <w:rsid w:val="00366E50"/>
    <w:rsid w:val="003677F4"/>
    <w:rsid w:val="00367C6E"/>
    <w:rsid w:val="00370988"/>
    <w:rsid w:val="00370A61"/>
    <w:rsid w:val="0037144D"/>
    <w:rsid w:val="003714DF"/>
    <w:rsid w:val="003716A5"/>
    <w:rsid w:val="0037184B"/>
    <w:rsid w:val="00371890"/>
    <w:rsid w:val="00372ACA"/>
    <w:rsid w:val="00372CD3"/>
    <w:rsid w:val="00373337"/>
    <w:rsid w:val="003743F3"/>
    <w:rsid w:val="00374697"/>
    <w:rsid w:val="003752BA"/>
    <w:rsid w:val="003756E3"/>
    <w:rsid w:val="0037572D"/>
    <w:rsid w:val="0037683A"/>
    <w:rsid w:val="0037687D"/>
    <w:rsid w:val="00377432"/>
    <w:rsid w:val="00377752"/>
    <w:rsid w:val="00380762"/>
    <w:rsid w:val="00380F15"/>
    <w:rsid w:val="00380F2F"/>
    <w:rsid w:val="00380F70"/>
    <w:rsid w:val="00381835"/>
    <w:rsid w:val="00381CAF"/>
    <w:rsid w:val="00382BA6"/>
    <w:rsid w:val="00383398"/>
    <w:rsid w:val="00384D8C"/>
    <w:rsid w:val="00385500"/>
    <w:rsid w:val="0038589D"/>
    <w:rsid w:val="00386161"/>
    <w:rsid w:val="00387506"/>
    <w:rsid w:val="00387986"/>
    <w:rsid w:val="00387EC0"/>
    <w:rsid w:val="00387F97"/>
    <w:rsid w:val="00387FC5"/>
    <w:rsid w:val="003902A3"/>
    <w:rsid w:val="00390D3C"/>
    <w:rsid w:val="00391C62"/>
    <w:rsid w:val="00391FBD"/>
    <w:rsid w:val="00391FD0"/>
    <w:rsid w:val="00392010"/>
    <w:rsid w:val="0039225E"/>
    <w:rsid w:val="003926D5"/>
    <w:rsid w:val="00392ED7"/>
    <w:rsid w:val="003932F3"/>
    <w:rsid w:val="003934AE"/>
    <w:rsid w:val="003944B1"/>
    <w:rsid w:val="0039460B"/>
    <w:rsid w:val="00394723"/>
    <w:rsid w:val="00395DBD"/>
    <w:rsid w:val="00395DFB"/>
    <w:rsid w:val="00396101"/>
    <w:rsid w:val="00396115"/>
    <w:rsid w:val="003978BF"/>
    <w:rsid w:val="00397B13"/>
    <w:rsid w:val="003A0419"/>
    <w:rsid w:val="003A144C"/>
    <w:rsid w:val="003A1C74"/>
    <w:rsid w:val="003A2964"/>
    <w:rsid w:val="003A2E7A"/>
    <w:rsid w:val="003A36C5"/>
    <w:rsid w:val="003A3E8E"/>
    <w:rsid w:val="003A413E"/>
    <w:rsid w:val="003A4E43"/>
    <w:rsid w:val="003A5D3B"/>
    <w:rsid w:val="003A625E"/>
    <w:rsid w:val="003A6949"/>
    <w:rsid w:val="003A6DAA"/>
    <w:rsid w:val="003B027D"/>
    <w:rsid w:val="003B0CDD"/>
    <w:rsid w:val="003B1305"/>
    <w:rsid w:val="003B15C1"/>
    <w:rsid w:val="003B201A"/>
    <w:rsid w:val="003B24E4"/>
    <w:rsid w:val="003B2BE1"/>
    <w:rsid w:val="003B3E7D"/>
    <w:rsid w:val="003B4138"/>
    <w:rsid w:val="003B4C72"/>
    <w:rsid w:val="003B5B61"/>
    <w:rsid w:val="003B60B4"/>
    <w:rsid w:val="003B773F"/>
    <w:rsid w:val="003C1614"/>
    <w:rsid w:val="003C17B1"/>
    <w:rsid w:val="003C1EDB"/>
    <w:rsid w:val="003C2164"/>
    <w:rsid w:val="003C2F09"/>
    <w:rsid w:val="003C310E"/>
    <w:rsid w:val="003C3388"/>
    <w:rsid w:val="003C45FE"/>
    <w:rsid w:val="003C4AED"/>
    <w:rsid w:val="003C5630"/>
    <w:rsid w:val="003C5DA1"/>
    <w:rsid w:val="003C6232"/>
    <w:rsid w:val="003C67A3"/>
    <w:rsid w:val="003C70FC"/>
    <w:rsid w:val="003C77BD"/>
    <w:rsid w:val="003C7E93"/>
    <w:rsid w:val="003D09D9"/>
    <w:rsid w:val="003D0C5F"/>
    <w:rsid w:val="003D15D8"/>
    <w:rsid w:val="003D1E52"/>
    <w:rsid w:val="003D2052"/>
    <w:rsid w:val="003D247E"/>
    <w:rsid w:val="003D3B6E"/>
    <w:rsid w:val="003D4CAB"/>
    <w:rsid w:val="003D4CC1"/>
    <w:rsid w:val="003D4D20"/>
    <w:rsid w:val="003D667A"/>
    <w:rsid w:val="003D671F"/>
    <w:rsid w:val="003D69CD"/>
    <w:rsid w:val="003D6BFE"/>
    <w:rsid w:val="003D7F63"/>
    <w:rsid w:val="003E04B5"/>
    <w:rsid w:val="003E059B"/>
    <w:rsid w:val="003E08BD"/>
    <w:rsid w:val="003E1595"/>
    <w:rsid w:val="003E1638"/>
    <w:rsid w:val="003E30D8"/>
    <w:rsid w:val="003E33F1"/>
    <w:rsid w:val="003E3589"/>
    <w:rsid w:val="003E37F0"/>
    <w:rsid w:val="003E4044"/>
    <w:rsid w:val="003E4B86"/>
    <w:rsid w:val="003E5025"/>
    <w:rsid w:val="003E5401"/>
    <w:rsid w:val="003E5BA4"/>
    <w:rsid w:val="003E6684"/>
    <w:rsid w:val="003E6B73"/>
    <w:rsid w:val="003E6C6E"/>
    <w:rsid w:val="003E6F0E"/>
    <w:rsid w:val="003E7416"/>
    <w:rsid w:val="003E7A21"/>
    <w:rsid w:val="003F03EF"/>
    <w:rsid w:val="003F0792"/>
    <w:rsid w:val="003F0846"/>
    <w:rsid w:val="003F0C65"/>
    <w:rsid w:val="003F105B"/>
    <w:rsid w:val="003F164C"/>
    <w:rsid w:val="003F22A2"/>
    <w:rsid w:val="003F39F2"/>
    <w:rsid w:val="003F40E5"/>
    <w:rsid w:val="003F4946"/>
    <w:rsid w:val="003F5B8C"/>
    <w:rsid w:val="003F5C8E"/>
    <w:rsid w:val="003F5CEF"/>
    <w:rsid w:val="003F5D7A"/>
    <w:rsid w:val="003F5F62"/>
    <w:rsid w:val="003F6023"/>
    <w:rsid w:val="003F6D2D"/>
    <w:rsid w:val="003F73D7"/>
    <w:rsid w:val="00400C3A"/>
    <w:rsid w:val="00400E21"/>
    <w:rsid w:val="0040191E"/>
    <w:rsid w:val="0040194F"/>
    <w:rsid w:val="004020EA"/>
    <w:rsid w:val="00402592"/>
    <w:rsid w:val="0040369A"/>
    <w:rsid w:val="00404864"/>
    <w:rsid w:val="00404B9E"/>
    <w:rsid w:val="004054F8"/>
    <w:rsid w:val="004055B9"/>
    <w:rsid w:val="00405995"/>
    <w:rsid w:val="00405E3A"/>
    <w:rsid w:val="004061A4"/>
    <w:rsid w:val="0040630B"/>
    <w:rsid w:val="00410143"/>
    <w:rsid w:val="0041087C"/>
    <w:rsid w:val="004109C9"/>
    <w:rsid w:val="0041113D"/>
    <w:rsid w:val="00411500"/>
    <w:rsid w:val="00411592"/>
    <w:rsid w:val="00412A0E"/>
    <w:rsid w:val="00412B39"/>
    <w:rsid w:val="00412E82"/>
    <w:rsid w:val="00413F6E"/>
    <w:rsid w:val="0041563C"/>
    <w:rsid w:val="004159EA"/>
    <w:rsid w:val="00415C42"/>
    <w:rsid w:val="004161E4"/>
    <w:rsid w:val="004167A1"/>
    <w:rsid w:val="00416E34"/>
    <w:rsid w:val="00416F64"/>
    <w:rsid w:val="00417614"/>
    <w:rsid w:val="00417DEB"/>
    <w:rsid w:val="00420297"/>
    <w:rsid w:val="0042043E"/>
    <w:rsid w:val="0042097F"/>
    <w:rsid w:val="00420BDA"/>
    <w:rsid w:val="004219F0"/>
    <w:rsid w:val="00421D3B"/>
    <w:rsid w:val="004229F8"/>
    <w:rsid w:val="004230FC"/>
    <w:rsid w:val="00423D30"/>
    <w:rsid w:val="00424AFA"/>
    <w:rsid w:val="004252BA"/>
    <w:rsid w:val="00426C92"/>
    <w:rsid w:val="0042777D"/>
    <w:rsid w:val="004308A9"/>
    <w:rsid w:val="0043095F"/>
    <w:rsid w:val="00430C67"/>
    <w:rsid w:val="00431628"/>
    <w:rsid w:val="00432263"/>
    <w:rsid w:val="004327A3"/>
    <w:rsid w:val="004332FB"/>
    <w:rsid w:val="00433860"/>
    <w:rsid w:val="00433ED9"/>
    <w:rsid w:val="00434070"/>
    <w:rsid w:val="0043445E"/>
    <w:rsid w:val="004349CF"/>
    <w:rsid w:val="004352EB"/>
    <w:rsid w:val="00435432"/>
    <w:rsid w:val="00435A02"/>
    <w:rsid w:val="00435A88"/>
    <w:rsid w:val="00436D15"/>
    <w:rsid w:val="00436D2A"/>
    <w:rsid w:val="004374FA"/>
    <w:rsid w:val="00437976"/>
    <w:rsid w:val="00437B56"/>
    <w:rsid w:val="004404C8"/>
    <w:rsid w:val="00440964"/>
    <w:rsid w:val="00441CC8"/>
    <w:rsid w:val="00441EAA"/>
    <w:rsid w:val="00442203"/>
    <w:rsid w:val="00442EA2"/>
    <w:rsid w:val="00443A51"/>
    <w:rsid w:val="00443E99"/>
    <w:rsid w:val="004445F8"/>
    <w:rsid w:val="00444C1B"/>
    <w:rsid w:val="00444C7A"/>
    <w:rsid w:val="00445270"/>
    <w:rsid w:val="00445FCE"/>
    <w:rsid w:val="00446272"/>
    <w:rsid w:val="004467E4"/>
    <w:rsid w:val="004469D3"/>
    <w:rsid w:val="00446B5C"/>
    <w:rsid w:val="00447CFF"/>
    <w:rsid w:val="00447DF4"/>
    <w:rsid w:val="004505D6"/>
    <w:rsid w:val="00451D02"/>
    <w:rsid w:val="00452365"/>
    <w:rsid w:val="0045273C"/>
    <w:rsid w:val="00453136"/>
    <w:rsid w:val="004531B1"/>
    <w:rsid w:val="0045342A"/>
    <w:rsid w:val="00453DFB"/>
    <w:rsid w:val="00453E60"/>
    <w:rsid w:val="00454276"/>
    <w:rsid w:val="004542F5"/>
    <w:rsid w:val="004543A8"/>
    <w:rsid w:val="00454980"/>
    <w:rsid w:val="00454A76"/>
    <w:rsid w:val="00454F9B"/>
    <w:rsid w:val="004554D8"/>
    <w:rsid w:val="0045551B"/>
    <w:rsid w:val="00456980"/>
    <w:rsid w:val="00456A39"/>
    <w:rsid w:val="00456E94"/>
    <w:rsid w:val="00457576"/>
    <w:rsid w:val="004576F3"/>
    <w:rsid w:val="00457CA6"/>
    <w:rsid w:val="00457E1B"/>
    <w:rsid w:val="00460936"/>
    <w:rsid w:val="00461047"/>
    <w:rsid w:val="00461354"/>
    <w:rsid w:val="0046193D"/>
    <w:rsid w:val="0046262C"/>
    <w:rsid w:val="00462D15"/>
    <w:rsid w:val="004630C3"/>
    <w:rsid w:val="004630D8"/>
    <w:rsid w:val="00463D1D"/>
    <w:rsid w:val="00464083"/>
    <w:rsid w:val="0046504F"/>
    <w:rsid w:val="0046572C"/>
    <w:rsid w:val="00465B72"/>
    <w:rsid w:val="00466EF8"/>
    <w:rsid w:val="004703EA"/>
    <w:rsid w:val="004703FA"/>
    <w:rsid w:val="0047041F"/>
    <w:rsid w:val="00471708"/>
    <w:rsid w:val="00471DB6"/>
    <w:rsid w:val="0047283E"/>
    <w:rsid w:val="004733F7"/>
    <w:rsid w:val="00473A54"/>
    <w:rsid w:val="00474254"/>
    <w:rsid w:val="004748D1"/>
    <w:rsid w:val="00475114"/>
    <w:rsid w:val="0047554A"/>
    <w:rsid w:val="004755B9"/>
    <w:rsid w:val="004758BB"/>
    <w:rsid w:val="0047653C"/>
    <w:rsid w:val="004769CB"/>
    <w:rsid w:val="004774D3"/>
    <w:rsid w:val="00477A48"/>
    <w:rsid w:val="00477BCC"/>
    <w:rsid w:val="00480450"/>
    <w:rsid w:val="0048221E"/>
    <w:rsid w:val="004822D1"/>
    <w:rsid w:val="00482EA1"/>
    <w:rsid w:val="00482EF5"/>
    <w:rsid w:val="0048308E"/>
    <w:rsid w:val="00484BF9"/>
    <w:rsid w:val="0048566A"/>
    <w:rsid w:val="00485730"/>
    <w:rsid w:val="00486526"/>
    <w:rsid w:val="0048704D"/>
    <w:rsid w:val="00490B56"/>
    <w:rsid w:val="00490F65"/>
    <w:rsid w:val="00491A29"/>
    <w:rsid w:val="00491B61"/>
    <w:rsid w:val="00491DCD"/>
    <w:rsid w:val="00491E35"/>
    <w:rsid w:val="004921EC"/>
    <w:rsid w:val="004930C0"/>
    <w:rsid w:val="004935B6"/>
    <w:rsid w:val="004936C3"/>
    <w:rsid w:val="004943C1"/>
    <w:rsid w:val="00494ADF"/>
    <w:rsid w:val="0049545D"/>
    <w:rsid w:val="0049588A"/>
    <w:rsid w:val="004960C1"/>
    <w:rsid w:val="004963F3"/>
    <w:rsid w:val="0049652D"/>
    <w:rsid w:val="00496531"/>
    <w:rsid w:val="00496A3A"/>
    <w:rsid w:val="00496A95"/>
    <w:rsid w:val="00497710"/>
    <w:rsid w:val="00497A77"/>
    <w:rsid w:val="004A04B9"/>
    <w:rsid w:val="004A059C"/>
    <w:rsid w:val="004A13A5"/>
    <w:rsid w:val="004A2618"/>
    <w:rsid w:val="004A2931"/>
    <w:rsid w:val="004A2E2B"/>
    <w:rsid w:val="004A31E8"/>
    <w:rsid w:val="004A4E70"/>
    <w:rsid w:val="004A50D1"/>
    <w:rsid w:val="004A5AC1"/>
    <w:rsid w:val="004A64FE"/>
    <w:rsid w:val="004A6800"/>
    <w:rsid w:val="004A6C9F"/>
    <w:rsid w:val="004A72E6"/>
    <w:rsid w:val="004A77E0"/>
    <w:rsid w:val="004A7DFB"/>
    <w:rsid w:val="004B1657"/>
    <w:rsid w:val="004B3378"/>
    <w:rsid w:val="004B3598"/>
    <w:rsid w:val="004B3D29"/>
    <w:rsid w:val="004B3FD8"/>
    <w:rsid w:val="004B4086"/>
    <w:rsid w:val="004B484E"/>
    <w:rsid w:val="004B4BD2"/>
    <w:rsid w:val="004B4CF5"/>
    <w:rsid w:val="004B51C1"/>
    <w:rsid w:val="004B5268"/>
    <w:rsid w:val="004C12CA"/>
    <w:rsid w:val="004C139E"/>
    <w:rsid w:val="004C152B"/>
    <w:rsid w:val="004C1E27"/>
    <w:rsid w:val="004C2790"/>
    <w:rsid w:val="004C306A"/>
    <w:rsid w:val="004C36C1"/>
    <w:rsid w:val="004C48B7"/>
    <w:rsid w:val="004C4B69"/>
    <w:rsid w:val="004C4EB9"/>
    <w:rsid w:val="004C55E8"/>
    <w:rsid w:val="004C6F57"/>
    <w:rsid w:val="004C6FA7"/>
    <w:rsid w:val="004C7880"/>
    <w:rsid w:val="004D0DA5"/>
    <w:rsid w:val="004D0FCC"/>
    <w:rsid w:val="004D109C"/>
    <w:rsid w:val="004D1EC8"/>
    <w:rsid w:val="004D20D8"/>
    <w:rsid w:val="004D2A6F"/>
    <w:rsid w:val="004D3D85"/>
    <w:rsid w:val="004D4AAF"/>
    <w:rsid w:val="004D5079"/>
    <w:rsid w:val="004D52C4"/>
    <w:rsid w:val="004D58DD"/>
    <w:rsid w:val="004D665E"/>
    <w:rsid w:val="004D6774"/>
    <w:rsid w:val="004D7D12"/>
    <w:rsid w:val="004E009A"/>
    <w:rsid w:val="004E1541"/>
    <w:rsid w:val="004E1E8B"/>
    <w:rsid w:val="004E24D7"/>
    <w:rsid w:val="004E2B4F"/>
    <w:rsid w:val="004E2CA9"/>
    <w:rsid w:val="004E2F41"/>
    <w:rsid w:val="004E4A72"/>
    <w:rsid w:val="004E52AC"/>
    <w:rsid w:val="004E6887"/>
    <w:rsid w:val="004E6AE4"/>
    <w:rsid w:val="004E6FA1"/>
    <w:rsid w:val="004E702E"/>
    <w:rsid w:val="004F0732"/>
    <w:rsid w:val="004F07CC"/>
    <w:rsid w:val="004F12A8"/>
    <w:rsid w:val="004F1595"/>
    <w:rsid w:val="004F18BA"/>
    <w:rsid w:val="004F1EB8"/>
    <w:rsid w:val="004F38BB"/>
    <w:rsid w:val="004F3D5E"/>
    <w:rsid w:val="004F3F30"/>
    <w:rsid w:val="004F421C"/>
    <w:rsid w:val="004F4CB8"/>
    <w:rsid w:val="004F58FF"/>
    <w:rsid w:val="004F5A3B"/>
    <w:rsid w:val="004F668D"/>
    <w:rsid w:val="004F6AA9"/>
    <w:rsid w:val="004F71D1"/>
    <w:rsid w:val="004F72BA"/>
    <w:rsid w:val="005002CD"/>
    <w:rsid w:val="005011DF"/>
    <w:rsid w:val="00501D9F"/>
    <w:rsid w:val="00501F86"/>
    <w:rsid w:val="005029A8"/>
    <w:rsid w:val="005031C1"/>
    <w:rsid w:val="00504136"/>
    <w:rsid w:val="005043EC"/>
    <w:rsid w:val="00505679"/>
    <w:rsid w:val="0050633E"/>
    <w:rsid w:val="00506809"/>
    <w:rsid w:val="00507EF4"/>
    <w:rsid w:val="00511555"/>
    <w:rsid w:val="00512B38"/>
    <w:rsid w:val="00513C7E"/>
    <w:rsid w:val="00514001"/>
    <w:rsid w:val="005148F1"/>
    <w:rsid w:val="00514A28"/>
    <w:rsid w:val="00515C0E"/>
    <w:rsid w:val="00515CD3"/>
    <w:rsid w:val="005166F4"/>
    <w:rsid w:val="00517589"/>
    <w:rsid w:val="00517B87"/>
    <w:rsid w:val="005204E7"/>
    <w:rsid w:val="00521C87"/>
    <w:rsid w:val="00521F79"/>
    <w:rsid w:val="0052299B"/>
    <w:rsid w:val="00522A54"/>
    <w:rsid w:val="00522A6C"/>
    <w:rsid w:val="00522CE9"/>
    <w:rsid w:val="00524146"/>
    <w:rsid w:val="0052438A"/>
    <w:rsid w:val="005247B4"/>
    <w:rsid w:val="005251F3"/>
    <w:rsid w:val="00526969"/>
    <w:rsid w:val="005269B0"/>
    <w:rsid w:val="00526A43"/>
    <w:rsid w:val="00526F4F"/>
    <w:rsid w:val="00527054"/>
    <w:rsid w:val="0052743A"/>
    <w:rsid w:val="00527591"/>
    <w:rsid w:val="00527613"/>
    <w:rsid w:val="00527966"/>
    <w:rsid w:val="00530EAB"/>
    <w:rsid w:val="00531ED2"/>
    <w:rsid w:val="00532BCB"/>
    <w:rsid w:val="005331DE"/>
    <w:rsid w:val="005331EF"/>
    <w:rsid w:val="00533BD9"/>
    <w:rsid w:val="00533C0F"/>
    <w:rsid w:val="00534A69"/>
    <w:rsid w:val="00534BC6"/>
    <w:rsid w:val="00535344"/>
    <w:rsid w:val="005355A9"/>
    <w:rsid w:val="00536238"/>
    <w:rsid w:val="00536827"/>
    <w:rsid w:val="0054147C"/>
    <w:rsid w:val="00541953"/>
    <w:rsid w:val="00543478"/>
    <w:rsid w:val="0054367B"/>
    <w:rsid w:val="00543F55"/>
    <w:rsid w:val="005442B1"/>
    <w:rsid w:val="00544950"/>
    <w:rsid w:val="00545BB9"/>
    <w:rsid w:val="00545DE1"/>
    <w:rsid w:val="00546933"/>
    <w:rsid w:val="00546CFF"/>
    <w:rsid w:val="00546E25"/>
    <w:rsid w:val="00546E7C"/>
    <w:rsid w:val="00546FFE"/>
    <w:rsid w:val="00550F5B"/>
    <w:rsid w:val="0055131E"/>
    <w:rsid w:val="00552768"/>
    <w:rsid w:val="00554328"/>
    <w:rsid w:val="005546BC"/>
    <w:rsid w:val="00555820"/>
    <w:rsid w:val="00556572"/>
    <w:rsid w:val="00556858"/>
    <w:rsid w:val="00556F88"/>
    <w:rsid w:val="00557300"/>
    <w:rsid w:val="00557771"/>
    <w:rsid w:val="00557C50"/>
    <w:rsid w:val="0056039D"/>
    <w:rsid w:val="0056054E"/>
    <w:rsid w:val="00560685"/>
    <w:rsid w:val="00561900"/>
    <w:rsid w:val="005631A0"/>
    <w:rsid w:val="00564E1E"/>
    <w:rsid w:val="0056509F"/>
    <w:rsid w:val="00565FF8"/>
    <w:rsid w:val="005665C3"/>
    <w:rsid w:val="0056701A"/>
    <w:rsid w:val="00567151"/>
    <w:rsid w:val="005679CA"/>
    <w:rsid w:val="00570483"/>
    <w:rsid w:val="0057103F"/>
    <w:rsid w:val="005719F4"/>
    <w:rsid w:val="005727ED"/>
    <w:rsid w:val="00573A95"/>
    <w:rsid w:val="00573C9F"/>
    <w:rsid w:val="00573ED5"/>
    <w:rsid w:val="00574C53"/>
    <w:rsid w:val="00574D73"/>
    <w:rsid w:val="005752A7"/>
    <w:rsid w:val="00575B33"/>
    <w:rsid w:val="00575B46"/>
    <w:rsid w:val="00576511"/>
    <w:rsid w:val="00576DF2"/>
    <w:rsid w:val="00577962"/>
    <w:rsid w:val="00577A18"/>
    <w:rsid w:val="00580301"/>
    <w:rsid w:val="00580335"/>
    <w:rsid w:val="00580F0A"/>
    <w:rsid w:val="00580FCC"/>
    <w:rsid w:val="005812FD"/>
    <w:rsid w:val="00581615"/>
    <w:rsid w:val="00582805"/>
    <w:rsid w:val="005838E9"/>
    <w:rsid w:val="00584326"/>
    <w:rsid w:val="005853A6"/>
    <w:rsid w:val="00585C9C"/>
    <w:rsid w:val="00585F28"/>
    <w:rsid w:val="005860EE"/>
    <w:rsid w:val="00586570"/>
    <w:rsid w:val="0058677E"/>
    <w:rsid w:val="0058713A"/>
    <w:rsid w:val="00587B4C"/>
    <w:rsid w:val="00590079"/>
    <w:rsid w:val="005901E1"/>
    <w:rsid w:val="005901F9"/>
    <w:rsid w:val="00590EC8"/>
    <w:rsid w:val="00590FF8"/>
    <w:rsid w:val="005916D8"/>
    <w:rsid w:val="00591B1A"/>
    <w:rsid w:val="00591FE0"/>
    <w:rsid w:val="00592378"/>
    <w:rsid w:val="00592564"/>
    <w:rsid w:val="00592846"/>
    <w:rsid w:val="00592DB2"/>
    <w:rsid w:val="00592FD5"/>
    <w:rsid w:val="00593142"/>
    <w:rsid w:val="0059383D"/>
    <w:rsid w:val="00593B99"/>
    <w:rsid w:val="00593E15"/>
    <w:rsid w:val="00594812"/>
    <w:rsid w:val="00595907"/>
    <w:rsid w:val="00595EA8"/>
    <w:rsid w:val="00596E7C"/>
    <w:rsid w:val="005974EB"/>
    <w:rsid w:val="005976B1"/>
    <w:rsid w:val="00597F8D"/>
    <w:rsid w:val="00597FA4"/>
    <w:rsid w:val="005A0B78"/>
    <w:rsid w:val="005A14C2"/>
    <w:rsid w:val="005A2D69"/>
    <w:rsid w:val="005A339A"/>
    <w:rsid w:val="005A383A"/>
    <w:rsid w:val="005A3CBA"/>
    <w:rsid w:val="005A3F1F"/>
    <w:rsid w:val="005A4411"/>
    <w:rsid w:val="005A4A2E"/>
    <w:rsid w:val="005A555F"/>
    <w:rsid w:val="005A69E4"/>
    <w:rsid w:val="005A7587"/>
    <w:rsid w:val="005B179E"/>
    <w:rsid w:val="005B1B0E"/>
    <w:rsid w:val="005B1F81"/>
    <w:rsid w:val="005B1FB5"/>
    <w:rsid w:val="005B25AC"/>
    <w:rsid w:val="005B288F"/>
    <w:rsid w:val="005B29C7"/>
    <w:rsid w:val="005B3497"/>
    <w:rsid w:val="005B37EF"/>
    <w:rsid w:val="005B4B3B"/>
    <w:rsid w:val="005B5263"/>
    <w:rsid w:val="005B550F"/>
    <w:rsid w:val="005B5BAB"/>
    <w:rsid w:val="005B657D"/>
    <w:rsid w:val="005B73BF"/>
    <w:rsid w:val="005B794E"/>
    <w:rsid w:val="005B7F95"/>
    <w:rsid w:val="005C10E9"/>
    <w:rsid w:val="005C15F6"/>
    <w:rsid w:val="005C1A16"/>
    <w:rsid w:val="005C1E11"/>
    <w:rsid w:val="005C200F"/>
    <w:rsid w:val="005C25B8"/>
    <w:rsid w:val="005C33F1"/>
    <w:rsid w:val="005C3712"/>
    <w:rsid w:val="005C37F4"/>
    <w:rsid w:val="005C39CD"/>
    <w:rsid w:val="005C3A68"/>
    <w:rsid w:val="005C3FCE"/>
    <w:rsid w:val="005C4B7C"/>
    <w:rsid w:val="005C5C31"/>
    <w:rsid w:val="005C6245"/>
    <w:rsid w:val="005C644B"/>
    <w:rsid w:val="005C6569"/>
    <w:rsid w:val="005C6DD0"/>
    <w:rsid w:val="005C7415"/>
    <w:rsid w:val="005C79AD"/>
    <w:rsid w:val="005D01FE"/>
    <w:rsid w:val="005D0830"/>
    <w:rsid w:val="005D0A33"/>
    <w:rsid w:val="005D18DA"/>
    <w:rsid w:val="005D18F5"/>
    <w:rsid w:val="005D1F80"/>
    <w:rsid w:val="005D2393"/>
    <w:rsid w:val="005D2540"/>
    <w:rsid w:val="005D2677"/>
    <w:rsid w:val="005D28E5"/>
    <w:rsid w:val="005D3013"/>
    <w:rsid w:val="005D38D7"/>
    <w:rsid w:val="005D47F0"/>
    <w:rsid w:val="005D4C9B"/>
    <w:rsid w:val="005D4DB2"/>
    <w:rsid w:val="005D4EA3"/>
    <w:rsid w:val="005D4F08"/>
    <w:rsid w:val="005D5782"/>
    <w:rsid w:val="005D5991"/>
    <w:rsid w:val="005D5B86"/>
    <w:rsid w:val="005D6046"/>
    <w:rsid w:val="005D6105"/>
    <w:rsid w:val="005D61BC"/>
    <w:rsid w:val="005D6665"/>
    <w:rsid w:val="005D66E3"/>
    <w:rsid w:val="005D6898"/>
    <w:rsid w:val="005D7AE1"/>
    <w:rsid w:val="005D7E20"/>
    <w:rsid w:val="005E1D34"/>
    <w:rsid w:val="005E2164"/>
    <w:rsid w:val="005E2215"/>
    <w:rsid w:val="005E251F"/>
    <w:rsid w:val="005E25FA"/>
    <w:rsid w:val="005E34C1"/>
    <w:rsid w:val="005E399C"/>
    <w:rsid w:val="005E3B69"/>
    <w:rsid w:val="005E3F5C"/>
    <w:rsid w:val="005E4D75"/>
    <w:rsid w:val="005E4F77"/>
    <w:rsid w:val="005E586E"/>
    <w:rsid w:val="005E656D"/>
    <w:rsid w:val="005E6EF3"/>
    <w:rsid w:val="005F081F"/>
    <w:rsid w:val="005F13C5"/>
    <w:rsid w:val="005F21FE"/>
    <w:rsid w:val="005F3034"/>
    <w:rsid w:val="005F3768"/>
    <w:rsid w:val="005F3987"/>
    <w:rsid w:val="005F45F3"/>
    <w:rsid w:val="005F5301"/>
    <w:rsid w:val="005F6172"/>
    <w:rsid w:val="00600D20"/>
    <w:rsid w:val="00601199"/>
    <w:rsid w:val="006018D6"/>
    <w:rsid w:val="00601950"/>
    <w:rsid w:val="00602219"/>
    <w:rsid w:val="00602D49"/>
    <w:rsid w:val="006032C9"/>
    <w:rsid w:val="006034B5"/>
    <w:rsid w:val="0060367D"/>
    <w:rsid w:val="00603768"/>
    <w:rsid w:val="00603CDE"/>
    <w:rsid w:val="0060443D"/>
    <w:rsid w:val="00604AF1"/>
    <w:rsid w:val="00606EAF"/>
    <w:rsid w:val="00607057"/>
    <w:rsid w:val="006076EA"/>
    <w:rsid w:val="00607D89"/>
    <w:rsid w:val="00610397"/>
    <w:rsid w:val="006109B5"/>
    <w:rsid w:val="00611821"/>
    <w:rsid w:val="00611AE3"/>
    <w:rsid w:val="00612378"/>
    <w:rsid w:val="00612BAA"/>
    <w:rsid w:val="00613115"/>
    <w:rsid w:val="006132EF"/>
    <w:rsid w:val="0061350F"/>
    <w:rsid w:val="00613CED"/>
    <w:rsid w:val="00613F18"/>
    <w:rsid w:val="00614152"/>
    <w:rsid w:val="00614411"/>
    <w:rsid w:val="00614922"/>
    <w:rsid w:val="00615385"/>
    <w:rsid w:val="00615629"/>
    <w:rsid w:val="00615985"/>
    <w:rsid w:val="00616BE1"/>
    <w:rsid w:val="00616F53"/>
    <w:rsid w:val="00617791"/>
    <w:rsid w:val="00617937"/>
    <w:rsid w:val="00620031"/>
    <w:rsid w:val="006200FB"/>
    <w:rsid w:val="00621706"/>
    <w:rsid w:val="00621C8C"/>
    <w:rsid w:val="00621E43"/>
    <w:rsid w:val="0062245B"/>
    <w:rsid w:val="00622F6B"/>
    <w:rsid w:val="006246A6"/>
    <w:rsid w:val="00624AB2"/>
    <w:rsid w:val="00624CC1"/>
    <w:rsid w:val="0062512D"/>
    <w:rsid w:val="00625237"/>
    <w:rsid w:val="00626630"/>
    <w:rsid w:val="00626932"/>
    <w:rsid w:val="00626DE8"/>
    <w:rsid w:val="00630799"/>
    <w:rsid w:val="00630D22"/>
    <w:rsid w:val="00630D35"/>
    <w:rsid w:val="00631286"/>
    <w:rsid w:val="00631B1A"/>
    <w:rsid w:val="00631FB5"/>
    <w:rsid w:val="00632473"/>
    <w:rsid w:val="006325F9"/>
    <w:rsid w:val="0063291D"/>
    <w:rsid w:val="00632A4F"/>
    <w:rsid w:val="00632CA9"/>
    <w:rsid w:val="0063448B"/>
    <w:rsid w:val="006344C7"/>
    <w:rsid w:val="00634A33"/>
    <w:rsid w:val="00634CE7"/>
    <w:rsid w:val="0063538A"/>
    <w:rsid w:val="0063647E"/>
    <w:rsid w:val="00636E31"/>
    <w:rsid w:val="00637560"/>
    <w:rsid w:val="006400A1"/>
    <w:rsid w:val="0064066F"/>
    <w:rsid w:val="00640C16"/>
    <w:rsid w:val="00640C58"/>
    <w:rsid w:val="00641128"/>
    <w:rsid w:val="00641868"/>
    <w:rsid w:val="006421F2"/>
    <w:rsid w:val="00642480"/>
    <w:rsid w:val="00642E81"/>
    <w:rsid w:val="006435CE"/>
    <w:rsid w:val="006436B5"/>
    <w:rsid w:val="00643A3B"/>
    <w:rsid w:val="00643B69"/>
    <w:rsid w:val="006449AA"/>
    <w:rsid w:val="0064512F"/>
    <w:rsid w:val="00645615"/>
    <w:rsid w:val="006456D2"/>
    <w:rsid w:val="00645A57"/>
    <w:rsid w:val="00645FEF"/>
    <w:rsid w:val="00646573"/>
    <w:rsid w:val="00646BFF"/>
    <w:rsid w:val="00647744"/>
    <w:rsid w:val="00647EE1"/>
    <w:rsid w:val="00650580"/>
    <w:rsid w:val="006508BE"/>
    <w:rsid w:val="00651004"/>
    <w:rsid w:val="0065157C"/>
    <w:rsid w:val="00651CA2"/>
    <w:rsid w:val="0065247A"/>
    <w:rsid w:val="00654C22"/>
    <w:rsid w:val="00655852"/>
    <w:rsid w:val="006558F7"/>
    <w:rsid w:val="00655A30"/>
    <w:rsid w:val="00657175"/>
    <w:rsid w:val="0066022B"/>
    <w:rsid w:val="00660772"/>
    <w:rsid w:val="00660A3E"/>
    <w:rsid w:val="00660A47"/>
    <w:rsid w:val="00661E50"/>
    <w:rsid w:val="0066287D"/>
    <w:rsid w:val="00662995"/>
    <w:rsid w:val="00663315"/>
    <w:rsid w:val="00663C3A"/>
    <w:rsid w:val="006650F1"/>
    <w:rsid w:val="0066560A"/>
    <w:rsid w:val="00665EC1"/>
    <w:rsid w:val="00665EC8"/>
    <w:rsid w:val="00666884"/>
    <w:rsid w:val="00666D7F"/>
    <w:rsid w:val="0066741A"/>
    <w:rsid w:val="00667FCB"/>
    <w:rsid w:val="0067006F"/>
    <w:rsid w:val="0067038A"/>
    <w:rsid w:val="00670604"/>
    <w:rsid w:val="0067075C"/>
    <w:rsid w:val="006707A5"/>
    <w:rsid w:val="006713DA"/>
    <w:rsid w:val="006715D6"/>
    <w:rsid w:val="0067177F"/>
    <w:rsid w:val="00671976"/>
    <w:rsid w:val="00672BFB"/>
    <w:rsid w:val="00672F2C"/>
    <w:rsid w:val="006735E0"/>
    <w:rsid w:val="00673A6A"/>
    <w:rsid w:val="0067498F"/>
    <w:rsid w:val="00674E85"/>
    <w:rsid w:val="00676AE2"/>
    <w:rsid w:val="006771BD"/>
    <w:rsid w:val="006779E2"/>
    <w:rsid w:val="00680B04"/>
    <w:rsid w:val="00680C9C"/>
    <w:rsid w:val="00681360"/>
    <w:rsid w:val="006825EC"/>
    <w:rsid w:val="0068275A"/>
    <w:rsid w:val="00683A14"/>
    <w:rsid w:val="00683F76"/>
    <w:rsid w:val="0068419F"/>
    <w:rsid w:val="0068427B"/>
    <w:rsid w:val="00685583"/>
    <w:rsid w:val="0068578B"/>
    <w:rsid w:val="00685945"/>
    <w:rsid w:val="00685DBF"/>
    <w:rsid w:val="00687AA4"/>
    <w:rsid w:val="00687CB9"/>
    <w:rsid w:val="0069078E"/>
    <w:rsid w:val="0069086C"/>
    <w:rsid w:val="00690CB6"/>
    <w:rsid w:val="00690FDA"/>
    <w:rsid w:val="00691663"/>
    <w:rsid w:val="0069192F"/>
    <w:rsid w:val="00691D2E"/>
    <w:rsid w:val="00691D9C"/>
    <w:rsid w:val="00692C5A"/>
    <w:rsid w:val="006932CE"/>
    <w:rsid w:val="0069357C"/>
    <w:rsid w:val="00693BB4"/>
    <w:rsid w:val="006958E8"/>
    <w:rsid w:val="00695FC8"/>
    <w:rsid w:val="006965F7"/>
    <w:rsid w:val="00696CA8"/>
    <w:rsid w:val="00696FD5"/>
    <w:rsid w:val="006979E1"/>
    <w:rsid w:val="00697A1C"/>
    <w:rsid w:val="006A0062"/>
    <w:rsid w:val="006A0CB0"/>
    <w:rsid w:val="006A21BA"/>
    <w:rsid w:val="006A2E1C"/>
    <w:rsid w:val="006A2E52"/>
    <w:rsid w:val="006A30E1"/>
    <w:rsid w:val="006A3238"/>
    <w:rsid w:val="006A3A19"/>
    <w:rsid w:val="006A4101"/>
    <w:rsid w:val="006A4490"/>
    <w:rsid w:val="006A468B"/>
    <w:rsid w:val="006A4A99"/>
    <w:rsid w:val="006A4B40"/>
    <w:rsid w:val="006A4F96"/>
    <w:rsid w:val="006A53E3"/>
    <w:rsid w:val="006A65C8"/>
    <w:rsid w:val="006A77C5"/>
    <w:rsid w:val="006B0706"/>
    <w:rsid w:val="006B0F55"/>
    <w:rsid w:val="006B1340"/>
    <w:rsid w:val="006B2609"/>
    <w:rsid w:val="006B2D79"/>
    <w:rsid w:val="006B2EAC"/>
    <w:rsid w:val="006B3F4C"/>
    <w:rsid w:val="006B41BF"/>
    <w:rsid w:val="006B4236"/>
    <w:rsid w:val="006B44F2"/>
    <w:rsid w:val="006B4523"/>
    <w:rsid w:val="006B4804"/>
    <w:rsid w:val="006B66FA"/>
    <w:rsid w:val="006B7023"/>
    <w:rsid w:val="006C0044"/>
    <w:rsid w:val="006C0127"/>
    <w:rsid w:val="006C10B1"/>
    <w:rsid w:val="006C1C0F"/>
    <w:rsid w:val="006C1E0E"/>
    <w:rsid w:val="006C26E1"/>
    <w:rsid w:val="006C4910"/>
    <w:rsid w:val="006C49C8"/>
    <w:rsid w:val="006C5857"/>
    <w:rsid w:val="006C636D"/>
    <w:rsid w:val="006D097B"/>
    <w:rsid w:val="006D16A8"/>
    <w:rsid w:val="006D1DCD"/>
    <w:rsid w:val="006D2521"/>
    <w:rsid w:val="006D306B"/>
    <w:rsid w:val="006D39B7"/>
    <w:rsid w:val="006D3FCD"/>
    <w:rsid w:val="006D4505"/>
    <w:rsid w:val="006D4F87"/>
    <w:rsid w:val="006D504A"/>
    <w:rsid w:val="006D5293"/>
    <w:rsid w:val="006D5D6A"/>
    <w:rsid w:val="006D6333"/>
    <w:rsid w:val="006D66CC"/>
    <w:rsid w:val="006D685D"/>
    <w:rsid w:val="006D6B0D"/>
    <w:rsid w:val="006D6B3C"/>
    <w:rsid w:val="006D6D7C"/>
    <w:rsid w:val="006D6FA9"/>
    <w:rsid w:val="006D7E49"/>
    <w:rsid w:val="006E03F2"/>
    <w:rsid w:val="006E0575"/>
    <w:rsid w:val="006E1C04"/>
    <w:rsid w:val="006E1D02"/>
    <w:rsid w:val="006E21EA"/>
    <w:rsid w:val="006E248E"/>
    <w:rsid w:val="006E32B1"/>
    <w:rsid w:val="006E5433"/>
    <w:rsid w:val="006E5868"/>
    <w:rsid w:val="006E5B72"/>
    <w:rsid w:val="006E6089"/>
    <w:rsid w:val="006E61DE"/>
    <w:rsid w:val="006E6F6C"/>
    <w:rsid w:val="006E761A"/>
    <w:rsid w:val="006E7C70"/>
    <w:rsid w:val="006F0C99"/>
    <w:rsid w:val="006F10B6"/>
    <w:rsid w:val="006F1310"/>
    <w:rsid w:val="006F1432"/>
    <w:rsid w:val="006F1C67"/>
    <w:rsid w:val="006F3767"/>
    <w:rsid w:val="006F3C2E"/>
    <w:rsid w:val="006F3D43"/>
    <w:rsid w:val="006F621B"/>
    <w:rsid w:val="006F7B2B"/>
    <w:rsid w:val="007006D2"/>
    <w:rsid w:val="00701A38"/>
    <w:rsid w:val="007024E8"/>
    <w:rsid w:val="00702E9F"/>
    <w:rsid w:val="00704DE9"/>
    <w:rsid w:val="0070728D"/>
    <w:rsid w:val="00707A2F"/>
    <w:rsid w:val="007102A7"/>
    <w:rsid w:val="00710A98"/>
    <w:rsid w:val="007120B4"/>
    <w:rsid w:val="00713369"/>
    <w:rsid w:val="00714636"/>
    <w:rsid w:val="00715196"/>
    <w:rsid w:val="007151F1"/>
    <w:rsid w:val="0071572D"/>
    <w:rsid w:val="007166FE"/>
    <w:rsid w:val="00716BFD"/>
    <w:rsid w:val="00716E2A"/>
    <w:rsid w:val="00717930"/>
    <w:rsid w:val="007205C8"/>
    <w:rsid w:val="00720D75"/>
    <w:rsid w:val="007218A0"/>
    <w:rsid w:val="00721CA7"/>
    <w:rsid w:val="00722128"/>
    <w:rsid w:val="0072242B"/>
    <w:rsid w:val="0072262D"/>
    <w:rsid w:val="007238A8"/>
    <w:rsid w:val="00723BB1"/>
    <w:rsid w:val="00723D03"/>
    <w:rsid w:val="007242AE"/>
    <w:rsid w:val="00724A8D"/>
    <w:rsid w:val="00724B16"/>
    <w:rsid w:val="007256EE"/>
    <w:rsid w:val="00725FBA"/>
    <w:rsid w:val="00726842"/>
    <w:rsid w:val="00727519"/>
    <w:rsid w:val="00731198"/>
    <w:rsid w:val="00733291"/>
    <w:rsid w:val="00733A4B"/>
    <w:rsid w:val="00733D52"/>
    <w:rsid w:val="00734DD5"/>
    <w:rsid w:val="00734DE7"/>
    <w:rsid w:val="00735283"/>
    <w:rsid w:val="00736197"/>
    <w:rsid w:val="007367DD"/>
    <w:rsid w:val="007369CF"/>
    <w:rsid w:val="007369EC"/>
    <w:rsid w:val="00737135"/>
    <w:rsid w:val="007375E7"/>
    <w:rsid w:val="0073774E"/>
    <w:rsid w:val="007379D8"/>
    <w:rsid w:val="0074011B"/>
    <w:rsid w:val="00740347"/>
    <w:rsid w:val="0074044D"/>
    <w:rsid w:val="0074078F"/>
    <w:rsid w:val="00740AEC"/>
    <w:rsid w:val="007413B7"/>
    <w:rsid w:val="00741FA1"/>
    <w:rsid w:val="0074218C"/>
    <w:rsid w:val="0074314C"/>
    <w:rsid w:val="0074364D"/>
    <w:rsid w:val="007448AD"/>
    <w:rsid w:val="00744E42"/>
    <w:rsid w:val="00745EFE"/>
    <w:rsid w:val="0074621B"/>
    <w:rsid w:val="007468F4"/>
    <w:rsid w:val="00747242"/>
    <w:rsid w:val="00747BF8"/>
    <w:rsid w:val="00747C10"/>
    <w:rsid w:val="007505B2"/>
    <w:rsid w:val="007508F0"/>
    <w:rsid w:val="0075116D"/>
    <w:rsid w:val="00751C9B"/>
    <w:rsid w:val="00752129"/>
    <w:rsid w:val="007530C0"/>
    <w:rsid w:val="0075333E"/>
    <w:rsid w:val="0075383A"/>
    <w:rsid w:val="00753883"/>
    <w:rsid w:val="00753C3C"/>
    <w:rsid w:val="00754D9F"/>
    <w:rsid w:val="00754EFA"/>
    <w:rsid w:val="007552ED"/>
    <w:rsid w:val="00755E7D"/>
    <w:rsid w:val="0075699C"/>
    <w:rsid w:val="00756C2A"/>
    <w:rsid w:val="00757244"/>
    <w:rsid w:val="00757757"/>
    <w:rsid w:val="007619D0"/>
    <w:rsid w:val="0076212E"/>
    <w:rsid w:val="00762992"/>
    <w:rsid w:val="00762B5F"/>
    <w:rsid w:val="00762E4D"/>
    <w:rsid w:val="007641B1"/>
    <w:rsid w:val="00764AD2"/>
    <w:rsid w:val="0076575B"/>
    <w:rsid w:val="00765A0E"/>
    <w:rsid w:val="00765D21"/>
    <w:rsid w:val="00766371"/>
    <w:rsid w:val="00766430"/>
    <w:rsid w:val="0076700A"/>
    <w:rsid w:val="007670B0"/>
    <w:rsid w:val="007676DF"/>
    <w:rsid w:val="00767789"/>
    <w:rsid w:val="0077083B"/>
    <w:rsid w:val="00770986"/>
    <w:rsid w:val="00770AE0"/>
    <w:rsid w:val="00770BAF"/>
    <w:rsid w:val="00770EC1"/>
    <w:rsid w:val="007710D2"/>
    <w:rsid w:val="0077173A"/>
    <w:rsid w:val="00771E4C"/>
    <w:rsid w:val="0077203B"/>
    <w:rsid w:val="00772164"/>
    <w:rsid w:val="00772B37"/>
    <w:rsid w:val="00773170"/>
    <w:rsid w:val="00775A7F"/>
    <w:rsid w:val="007763A5"/>
    <w:rsid w:val="007763B6"/>
    <w:rsid w:val="00780D3A"/>
    <w:rsid w:val="00780DAA"/>
    <w:rsid w:val="00781AD7"/>
    <w:rsid w:val="0078221C"/>
    <w:rsid w:val="00782428"/>
    <w:rsid w:val="00783370"/>
    <w:rsid w:val="007842F8"/>
    <w:rsid w:val="00784DD2"/>
    <w:rsid w:val="00784DF0"/>
    <w:rsid w:val="0078583A"/>
    <w:rsid w:val="00785980"/>
    <w:rsid w:val="00785A0A"/>
    <w:rsid w:val="00786161"/>
    <w:rsid w:val="00786401"/>
    <w:rsid w:val="00786439"/>
    <w:rsid w:val="00786CB0"/>
    <w:rsid w:val="00786EFE"/>
    <w:rsid w:val="007906C8"/>
    <w:rsid w:val="00790A37"/>
    <w:rsid w:val="00790CBC"/>
    <w:rsid w:val="00790D79"/>
    <w:rsid w:val="00791596"/>
    <w:rsid w:val="00792134"/>
    <w:rsid w:val="0079226C"/>
    <w:rsid w:val="00792FCD"/>
    <w:rsid w:val="00793A9C"/>
    <w:rsid w:val="00793BF7"/>
    <w:rsid w:val="0079475F"/>
    <w:rsid w:val="007950D0"/>
    <w:rsid w:val="00795163"/>
    <w:rsid w:val="0079571E"/>
    <w:rsid w:val="00795FCD"/>
    <w:rsid w:val="0079632B"/>
    <w:rsid w:val="00796979"/>
    <w:rsid w:val="00796D60"/>
    <w:rsid w:val="0079702A"/>
    <w:rsid w:val="0079727A"/>
    <w:rsid w:val="0079748D"/>
    <w:rsid w:val="00797A21"/>
    <w:rsid w:val="007A0FA0"/>
    <w:rsid w:val="007A114E"/>
    <w:rsid w:val="007A1194"/>
    <w:rsid w:val="007A1A29"/>
    <w:rsid w:val="007A22F6"/>
    <w:rsid w:val="007A265A"/>
    <w:rsid w:val="007A3328"/>
    <w:rsid w:val="007A33C9"/>
    <w:rsid w:val="007A35E5"/>
    <w:rsid w:val="007A3AF0"/>
    <w:rsid w:val="007A3F59"/>
    <w:rsid w:val="007A50CA"/>
    <w:rsid w:val="007A5B27"/>
    <w:rsid w:val="007A724E"/>
    <w:rsid w:val="007A7A63"/>
    <w:rsid w:val="007A7C9B"/>
    <w:rsid w:val="007B0349"/>
    <w:rsid w:val="007B0AA7"/>
    <w:rsid w:val="007B1835"/>
    <w:rsid w:val="007B1F1F"/>
    <w:rsid w:val="007B237F"/>
    <w:rsid w:val="007B25DA"/>
    <w:rsid w:val="007B25E1"/>
    <w:rsid w:val="007B2A3A"/>
    <w:rsid w:val="007B311C"/>
    <w:rsid w:val="007B393C"/>
    <w:rsid w:val="007B3CBA"/>
    <w:rsid w:val="007B3E3B"/>
    <w:rsid w:val="007B4D3D"/>
    <w:rsid w:val="007B4FDA"/>
    <w:rsid w:val="007B5647"/>
    <w:rsid w:val="007B56B6"/>
    <w:rsid w:val="007B5EF3"/>
    <w:rsid w:val="007B6100"/>
    <w:rsid w:val="007C0463"/>
    <w:rsid w:val="007C110E"/>
    <w:rsid w:val="007C118A"/>
    <w:rsid w:val="007C13EA"/>
    <w:rsid w:val="007C1826"/>
    <w:rsid w:val="007C24C2"/>
    <w:rsid w:val="007C346B"/>
    <w:rsid w:val="007C3C73"/>
    <w:rsid w:val="007C4CD7"/>
    <w:rsid w:val="007C5643"/>
    <w:rsid w:val="007C6C40"/>
    <w:rsid w:val="007C7FAC"/>
    <w:rsid w:val="007D01D4"/>
    <w:rsid w:val="007D0B18"/>
    <w:rsid w:val="007D12AF"/>
    <w:rsid w:val="007D13C6"/>
    <w:rsid w:val="007D1673"/>
    <w:rsid w:val="007D2102"/>
    <w:rsid w:val="007D272E"/>
    <w:rsid w:val="007D2BC2"/>
    <w:rsid w:val="007D2F88"/>
    <w:rsid w:val="007D51F9"/>
    <w:rsid w:val="007D5D85"/>
    <w:rsid w:val="007D60DD"/>
    <w:rsid w:val="007E0728"/>
    <w:rsid w:val="007E0A0F"/>
    <w:rsid w:val="007E0B31"/>
    <w:rsid w:val="007E0FF0"/>
    <w:rsid w:val="007E1A5A"/>
    <w:rsid w:val="007E2D8C"/>
    <w:rsid w:val="007E399E"/>
    <w:rsid w:val="007E3BBE"/>
    <w:rsid w:val="007E5143"/>
    <w:rsid w:val="007E516A"/>
    <w:rsid w:val="007E6080"/>
    <w:rsid w:val="007E60A6"/>
    <w:rsid w:val="007E60FC"/>
    <w:rsid w:val="007E67A2"/>
    <w:rsid w:val="007E79E6"/>
    <w:rsid w:val="007E7F2E"/>
    <w:rsid w:val="007F0008"/>
    <w:rsid w:val="007F001C"/>
    <w:rsid w:val="007F0FD9"/>
    <w:rsid w:val="007F1CBD"/>
    <w:rsid w:val="007F2688"/>
    <w:rsid w:val="007F2EC3"/>
    <w:rsid w:val="007F3D06"/>
    <w:rsid w:val="007F4B27"/>
    <w:rsid w:val="007F4B32"/>
    <w:rsid w:val="007F5A13"/>
    <w:rsid w:val="007F5A4D"/>
    <w:rsid w:val="007F5B95"/>
    <w:rsid w:val="007F5D1F"/>
    <w:rsid w:val="007F75DB"/>
    <w:rsid w:val="007F7E78"/>
    <w:rsid w:val="008007EB"/>
    <w:rsid w:val="00801FA1"/>
    <w:rsid w:val="0080271B"/>
    <w:rsid w:val="00802A2F"/>
    <w:rsid w:val="00802BD9"/>
    <w:rsid w:val="00802C3D"/>
    <w:rsid w:val="00802C7F"/>
    <w:rsid w:val="00802E94"/>
    <w:rsid w:val="00803464"/>
    <w:rsid w:val="00803B9B"/>
    <w:rsid w:val="00803E9C"/>
    <w:rsid w:val="00804A2D"/>
    <w:rsid w:val="008053D5"/>
    <w:rsid w:val="00806D88"/>
    <w:rsid w:val="00806F4D"/>
    <w:rsid w:val="008078B4"/>
    <w:rsid w:val="008078EB"/>
    <w:rsid w:val="00807B78"/>
    <w:rsid w:val="00807FD9"/>
    <w:rsid w:val="00811335"/>
    <w:rsid w:val="00811F25"/>
    <w:rsid w:val="008127B6"/>
    <w:rsid w:val="0081285A"/>
    <w:rsid w:val="00813000"/>
    <w:rsid w:val="008132BF"/>
    <w:rsid w:val="00813CAB"/>
    <w:rsid w:val="00814725"/>
    <w:rsid w:val="00816A76"/>
    <w:rsid w:val="00817174"/>
    <w:rsid w:val="008175A6"/>
    <w:rsid w:val="008175C1"/>
    <w:rsid w:val="00817E3A"/>
    <w:rsid w:val="00817EAC"/>
    <w:rsid w:val="00820492"/>
    <w:rsid w:val="00820AC4"/>
    <w:rsid w:val="00820AD6"/>
    <w:rsid w:val="00820F7E"/>
    <w:rsid w:val="00821145"/>
    <w:rsid w:val="00821CF2"/>
    <w:rsid w:val="00821D0B"/>
    <w:rsid w:val="008221F0"/>
    <w:rsid w:val="00822511"/>
    <w:rsid w:val="008238FE"/>
    <w:rsid w:val="00824BD5"/>
    <w:rsid w:val="00824E23"/>
    <w:rsid w:val="008250E1"/>
    <w:rsid w:val="008256AF"/>
    <w:rsid w:val="008266FE"/>
    <w:rsid w:val="00826994"/>
    <w:rsid w:val="00826CEC"/>
    <w:rsid w:val="00826DBA"/>
    <w:rsid w:val="0082706D"/>
    <w:rsid w:val="0082740A"/>
    <w:rsid w:val="0082745C"/>
    <w:rsid w:val="0082797F"/>
    <w:rsid w:val="0083115A"/>
    <w:rsid w:val="00833000"/>
    <w:rsid w:val="00834431"/>
    <w:rsid w:val="00835B75"/>
    <w:rsid w:val="00836CE3"/>
    <w:rsid w:val="008372A2"/>
    <w:rsid w:val="00837C98"/>
    <w:rsid w:val="00837EF6"/>
    <w:rsid w:val="008402B3"/>
    <w:rsid w:val="0084053C"/>
    <w:rsid w:val="00840BA8"/>
    <w:rsid w:val="00840FB0"/>
    <w:rsid w:val="008433B4"/>
    <w:rsid w:val="00843866"/>
    <w:rsid w:val="00843DB5"/>
    <w:rsid w:val="00844EC5"/>
    <w:rsid w:val="00844F75"/>
    <w:rsid w:val="0084570D"/>
    <w:rsid w:val="00846126"/>
    <w:rsid w:val="00846241"/>
    <w:rsid w:val="00846A5F"/>
    <w:rsid w:val="00847900"/>
    <w:rsid w:val="008511ED"/>
    <w:rsid w:val="00854686"/>
    <w:rsid w:val="0085486A"/>
    <w:rsid w:val="008548C8"/>
    <w:rsid w:val="008549D2"/>
    <w:rsid w:val="00854F28"/>
    <w:rsid w:val="00854F6C"/>
    <w:rsid w:val="008552A3"/>
    <w:rsid w:val="00856117"/>
    <w:rsid w:val="00860FB7"/>
    <w:rsid w:val="008610A9"/>
    <w:rsid w:val="008612FB"/>
    <w:rsid w:val="0086205A"/>
    <w:rsid w:val="00862248"/>
    <w:rsid w:val="008624DD"/>
    <w:rsid w:val="008633BB"/>
    <w:rsid w:val="00864149"/>
    <w:rsid w:val="008641C1"/>
    <w:rsid w:val="00864387"/>
    <w:rsid w:val="008645C7"/>
    <w:rsid w:val="008645C8"/>
    <w:rsid w:val="0086507B"/>
    <w:rsid w:val="008653C4"/>
    <w:rsid w:val="0086546B"/>
    <w:rsid w:val="00865D8C"/>
    <w:rsid w:val="008661C1"/>
    <w:rsid w:val="0086652D"/>
    <w:rsid w:val="00866655"/>
    <w:rsid w:val="0086669E"/>
    <w:rsid w:val="008666BB"/>
    <w:rsid w:val="00866C9D"/>
    <w:rsid w:val="00866D9A"/>
    <w:rsid w:val="0086775D"/>
    <w:rsid w:val="00867F16"/>
    <w:rsid w:val="0087109A"/>
    <w:rsid w:val="00871EC8"/>
    <w:rsid w:val="00872AA7"/>
    <w:rsid w:val="00872F63"/>
    <w:rsid w:val="00873426"/>
    <w:rsid w:val="008735EF"/>
    <w:rsid w:val="0087368F"/>
    <w:rsid w:val="00873935"/>
    <w:rsid w:val="00873C39"/>
    <w:rsid w:val="00873F06"/>
    <w:rsid w:val="00874004"/>
    <w:rsid w:val="00874137"/>
    <w:rsid w:val="0087506C"/>
    <w:rsid w:val="00876820"/>
    <w:rsid w:val="00876913"/>
    <w:rsid w:val="00877168"/>
    <w:rsid w:val="008777C1"/>
    <w:rsid w:val="00877A5C"/>
    <w:rsid w:val="008811DA"/>
    <w:rsid w:val="008820CE"/>
    <w:rsid w:val="00882D06"/>
    <w:rsid w:val="00883844"/>
    <w:rsid w:val="0088388B"/>
    <w:rsid w:val="00883955"/>
    <w:rsid w:val="00884BDE"/>
    <w:rsid w:val="00885051"/>
    <w:rsid w:val="0088546B"/>
    <w:rsid w:val="00885695"/>
    <w:rsid w:val="0088588E"/>
    <w:rsid w:val="008859AF"/>
    <w:rsid w:val="00885EF1"/>
    <w:rsid w:val="00885F76"/>
    <w:rsid w:val="008860D5"/>
    <w:rsid w:val="00886190"/>
    <w:rsid w:val="00886311"/>
    <w:rsid w:val="00886A9F"/>
    <w:rsid w:val="00887DBA"/>
    <w:rsid w:val="00887F70"/>
    <w:rsid w:val="0089002B"/>
    <w:rsid w:val="0089159E"/>
    <w:rsid w:val="00892A38"/>
    <w:rsid w:val="00892C4A"/>
    <w:rsid w:val="00892ED4"/>
    <w:rsid w:val="00893060"/>
    <w:rsid w:val="008930AB"/>
    <w:rsid w:val="008932AF"/>
    <w:rsid w:val="00893437"/>
    <w:rsid w:val="008953E5"/>
    <w:rsid w:val="00895EE7"/>
    <w:rsid w:val="0089670A"/>
    <w:rsid w:val="00896D9B"/>
    <w:rsid w:val="008A0AA9"/>
    <w:rsid w:val="008A0AC6"/>
    <w:rsid w:val="008A0CEB"/>
    <w:rsid w:val="008A197A"/>
    <w:rsid w:val="008A19F2"/>
    <w:rsid w:val="008A1AA1"/>
    <w:rsid w:val="008A1BB1"/>
    <w:rsid w:val="008A2482"/>
    <w:rsid w:val="008A25BD"/>
    <w:rsid w:val="008A2943"/>
    <w:rsid w:val="008A2CFA"/>
    <w:rsid w:val="008A2D4A"/>
    <w:rsid w:val="008A2E06"/>
    <w:rsid w:val="008A3FFA"/>
    <w:rsid w:val="008A4011"/>
    <w:rsid w:val="008A4CB7"/>
    <w:rsid w:val="008A5B7F"/>
    <w:rsid w:val="008A5BFA"/>
    <w:rsid w:val="008A5E20"/>
    <w:rsid w:val="008A6570"/>
    <w:rsid w:val="008A7BA7"/>
    <w:rsid w:val="008B0FA4"/>
    <w:rsid w:val="008B10F1"/>
    <w:rsid w:val="008B1183"/>
    <w:rsid w:val="008B12F3"/>
    <w:rsid w:val="008B1A59"/>
    <w:rsid w:val="008B2335"/>
    <w:rsid w:val="008B2444"/>
    <w:rsid w:val="008B260A"/>
    <w:rsid w:val="008B2A41"/>
    <w:rsid w:val="008B2B40"/>
    <w:rsid w:val="008B2BB0"/>
    <w:rsid w:val="008B2BF0"/>
    <w:rsid w:val="008B3742"/>
    <w:rsid w:val="008B3944"/>
    <w:rsid w:val="008B5A7B"/>
    <w:rsid w:val="008B606A"/>
    <w:rsid w:val="008B6DE1"/>
    <w:rsid w:val="008B74A7"/>
    <w:rsid w:val="008B7924"/>
    <w:rsid w:val="008B79A1"/>
    <w:rsid w:val="008C0534"/>
    <w:rsid w:val="008C093B"/>
    <w:rsid w:val="008C0FA9"/>
    <w:rsid w:val="008C1251"/>
    <w:rsid w:val="008C1E15"/>
    <w:rsid w:val="008C2407"/>
    <w:rsid w:val="008C2654"/>
    <w:rsid w:val="008C2773"/>
    <w:rsid w:val="008C286B"/>
    <w:rsid w:val="008C4759"/>
    <w:rsid w:val="008C5061"/>
    <w:rsid w:val="008C50A6"/>
    <w:rsid w:val="008C59D9"/>
    <w:rsid w:val="008C603E"/>
    <w:rsid w:val="008C606A"/>
    <w:rsid w:val="008C669B"/>
    <w:rsid w:val="008C7787"/>
    <w:rsid w:val="008D16C6"/>
    <w:rsid w:val="008D20AD"/>
    <w:rsid w:val="008D230A"/>
    <w:rsid w:val="008D2ECF"/>
    <w:rsid w:val="008D2F96"/>
    <w:rsid w:val="008D3261"/>
    <w:rsid w:val="008D3314"/>
    <w:rsid w:val="008D3454"/>
    <w:rsid w:val="008D34F7"/>
    <w:rsid w:val="008D3D56"/>
    <w:rsid w:val="008D42E3"/>
    <w:rsid w:val="008D4857"/>
    <w:rsid w:val="008D4AE5"/>
    <w:rsid w:val="008D65B7"/>
    <w:rsid w:val="008D6AE3"/>
    <w:rsid w:val="008D7BBB"/>
    <w:rsid w:val="008D7F14"/>
    <w:rsid w:val="008E0086"/>
    <w:rsid w:val="008E06A9"/>
    <w:rsid w:val="008E082B"/>
    <w:rsid w:val="008E0DE4"/>
    <w:rsid w:val="008E16EE"/>
    <w:rsid w:val="008E1EF4"/>
    <w:rsid w:val="008E2264"/>
    <w:rsid w:val="008E2E7B"/>
    <w:rsid w:val="008E3CF8"/>
    <w:rsid w:val="008E4F01"/>
    <w:rsid w:val="008E5994"/>
    <w:rsid w:val="008E5CC9"/>
    <w:rsid w:val="008E5CEE"/>
    <w:rsid w:val="008E5E83"/>
    <w:rsid w:val="008E5EED"/>
    <w:rsid w:val="008E6159"/>
    <w:rsid w:val="008E7198"/>
    <w:rsid w:val="008E7A8D"/>
    <w:rsid w:val="008F0930"/>
    <w:rsid w:val="008F0D21"/>
    <w:rsid w:val="008F1783"/>
    <w:rsid w:val="008F20D4"/>
    <w:rsid w:val="008F298C"/>
    <w:rsid w:val="008F3777"/>
    <w:rsid w:val="008F38B5"/>
    <w:rsid w:val="008F493D"/>
    <w:rsid w:val="008F52BB"/>
    <w:rsid w:val="008F57C8"/>
    <w:rsid w:val="008F5F24"/>
    <w:rsid w:val="008F69D1"/>
    <w:rsid w:val="008F7217"/>
    <w:rsid w:val="008F7983"/>
    <w:rsid w:val="008F7E7E"/>
    <w:rsid w:val="009001AC"/>
    <w:rsid w:val="009001F2"/>
    <w:rsid w:val="0090161F"/>
    <w:rsid w:val="00901EBF"/>
    <w:rsid w:val="009028EC"/>
    <w:rsid w:val="00902E42"/>
    <w:rsid w:val="009031BC"/>
    <w:rsid w:val="00903D7B"/>
    <w:rsid w:val="00903E62"/>
    <w:rsid w:val="00904197"/>
    <w:rsid w:val="00904835"/>
    <w:rsid w:val="00904C7B"/>
    <w:rsid w:val="00905151"/>
    <w:rsid w:val="00905788"/>
    <w:rsid w:val="009068EC"/>
    <w:rsid w:val="00910357"/>
    <w:rsid w:val="00910DF9"/>
    <w:rsid w:val="00910EA5"/>
    <w:rsid w:val="0091177C"/>
    <w:rsid w:val="00911F03"/>
    <w:rsid w:val="00911F52"/>
    <w:rsid w:val="0091281D"/>
    <w:rsid w:val="00913613"/>
    <w:rsid w:val="00914E27"/>
    <w:rsid w:val="0091565E"/>
    <w:rsid w:val="00915C9B"/>
    <w:rsid w:val="00915E3E"/>
    <w:rsid w:val="009162C8"/>
    <w:rsid w:val="00920058"/>
    <w:rsid w:val="009200A3"/>
    <w:rsid w:val="009210A1"/>
    <w:rsid w:val="00921AF3"/>
    <w:rsid w:val="00921E2A"/>
    <w:rsid w:val="00921FB3"/>
    <w:rsid w:val="00922393"/>
    <w:rsid w:val="00924062"/>
    <w:rsid w:val="00925483"/>
    <w:rsid w:val="009256EA"/>
    <w:rsid w:val="009258E1"/>
    <w:rsid w:val="00925EBA"/>
    <w:rsid w:val="00926B13"/>
    <w:rsid w:val="00926C1B"/>
    <w:rsid w:val="009273D9"/>
    <w:rsid w:val="00927C3D"/>
    <w:rsid w:val="00927CBE"/>
    <w:rsid w:val="00930828"/>
    <w:rsid w:val="0093092F"/>
    <w:rsid w:val="0093191F"/>
    <w:rsid w:val="0093194C"/>
    <w:rsid w:val="00931ACF"/>
    <w:rsid w:val="00931ADB"/>
    <w:rsid w:val="00931FC0"/>
    <w:rsid w:val="00932923"/>
    <w:rsid w:val="009329C3"/>
    <w:rsid w:val="009332AF"/>
    <w:rsid w:val="00933F7D"/>
    <w:rsid w:val="00934091"/>
    <w:rsid w:val="00934188"/>
    <w:rsid w:val="0093584B"/>
    <w:rsid w:val="00935FAF"/>
    <w:rsid w:val="00936D7C"/>
    <w:rsid w:val="009377AD"/>
    <w:rsid w:val="009402F9"/>
    <w:rsid w:val="00940FFA"/>
    <w:rsid w:val="009410C0"/>
    <w:rsid w:val="00941AE9"/>
    <w:rsid w:val="00941BE0"/>
    <w:rsid w:val="00941F9B"/>
    <w:rsid w:val="00942011"/>
    <w:rsid w:val="00942984"/>
    <w:rsid w:val="00943F77"/>
    <w:rsid w:val="009444B5"/>
    <w:rsid w:val="009444EC"/>
    <w:rsid w:val="00945673"/>
    <w:rsid w:val="00945870"/>
    <w:rsid w:val="00945FBE"/>
    <w:rsid w:val="00950FAC"/>
    <w:rsid w:val="009514F9"/>
    <w:rsid w:val="00951DFB"/>
    <w:rsid w:val="00951FFB"/>
    <w:rsid w:val="009521C6"/>
    <w:rsid w:val="00952974"/>
    <w:rsid w:val="00952E4B"/>
    <w:rsid w:val="00953116"/>
    <w:rsid w:val="009532A1"/>
    <w:rsid w:val="00954578"/>
    <w:rsid w:val="00954A6D"/>
    <w:rsid w:val="00954CDF"/>
    <w:rsid w:val="0095563A"/>
    <w:rsid w:val="0095567A"/>
    <w:rsid w:val="009560C3"/>
    <w:rsid w:val="00956754"/>
    <w:rsid w:val="009577A6"/>
    <w:rsid w:val="00957A23"/>
    <w:rsid w:val="009617FC"/>
    <w:rsid w:val="009618E6"/>
    <w:rsid w:val="00961C10"/>
    <w:rsid w:val="009625E1"/>
    <w:rsid w:val="009627D8"/>
    <w:rsid w:val="00962EAC"/>
    <w:rsid w:val="009633B3"/>
    <w:rsid w:val="00963B94"/>
    <w:rsid w:val="00963D2B"/>
    <w:rsid w:val="0096414C"/>
    <w:rsid w:val="0096430D"/>
    <w:rsid w:val="0096509D"/>
    <w:rsid w:val="009653FE"/>
    <w:rsid w:val="0096579A"/>
    <w:rsid w:val="00966041"/>
    <w:rsid w:val="009663AA"/>
    <w:rsid w:val="0096678D"/>
    <w:rsid w:val="00966DBA"/>
    <w:rsid w:val="009670F9"/>
    <w:rsid w:val="00967162"/>
    <w:rsid w:val="0097034E"/>
    <w:rsid w:val="00971D69"/>
    <w:rsid w:val="00971EFC"/>
    <w:rsid w:val="00971F14"/>
    <w:rsid w:val="00972541"/>
    <w:rsid w:val="00972A42"/>
    <w:rsid w:val="0097309D"/>
    <w:rsid w:val="009732E6"/>
    <w:rsid w:val="009734DE"/>
    <w:rsid w:val="0097360C"/>
    <w:rsid w:val="00973AFD"/>
    <w:rsid w:val="00973DDF"/>
    <w:rsid w:val="00974364"/>
    <w:rsid w:val="00974F89"/>
    <w:rsid w:val="009757CE"/>
    <w:rsid w:val="00975986"/>
    <w:rsid w:val="00976092"/>
    <w:rsid w:val="0097617F"/>
    <w:rsid w:val="00976CCE"/>
    <w:rsid w:val="00976FBB"/>
    <w:rsid w:val="00976FC0"/>
    <w:rsid w:val="00977A72"/>
    <w:rsid w:val="0098025A"/>
    <w:rsid w:val="009808D3"/>
    <w:rsid w:val="00980B7C"/>
    <w:rsid w:val="00980D6F"/>
    <w:rsid w:val="00980DE7"/>
    <w:rsid w:val="00981967"/>
    <w:rsid w:val="00981EF5"/>
    <w:rsid w:val="0098308E"/>
    <w:rsid w:val="00983106"/>
    <w:rsid w:val="0098428E"/>
    <w:rsid w:val="00984541"/>
    <w:rsid w:val="009845C0"/>
    <w:rsid w:val="00984EFF"/>
    <w:rsid w:val="0098558E"/>
    <w:rsid w:val="009855A4"/>
    <w:rsid w:val="00986258"/>
    <w:rsid w:val="0098642A"/>
    <w:rsid w:val="00986CCB"/>
    <w:rsid w:val="009877AB"/>
    <w:rsid w:val="00990D39"/>
    <w:rsid w:val="00990DF8"/>
    <w:rsid w:val="0099201E"/>
    <w:rsid w:val="00992A4A"/>
    <w:rsid w:val="00992F4C"/>
    <w:rsid w:val="00993A8F"/>
    <w:rsid w:val="00995050"/>
    <w:rsid w:val="009950E4"/>
    <w:rsid w:val="0099512B"/>
    <w:rsid w:val="00995789"/>
    <w:rsid w:val="00995B5E"/>
    <w:rsid w:val="00996786"/>
    <w:rsid w:val="00997206"/>
    <w:rsid w:val="009A0402"/>
    <w:rsid w:val="009A0988"/>
    <w:rsid w:val="009A1258"/>
    <w:rsid w:val="009A131D"/>
    <w:rsid w:val="009A1630"/>
    <w:rsid w:val="009A1A7E"/>
    <w:rsid w:val="009A20D2"/>
    <w:rsid w:val="009A2813"/>
    <w:rsid w:val="009A2978"/>
    <w:rsid w:val="009A33BB"/>
    <w:rsid w:val="009A37A5"/>
    <w:rsid w:val="009A3E6C"/>
    <w:rsid w:val="009A3EE7"/>
    <w:rsid w:val="009A4C3E"/>
    <w:rsid w:val="009A5A3D"/>
    <w:rsid w:val="009A5D64"/>
    <w:rsid w:val="009A5E59"/>
    <w:rsid w:val="009A641C"/>
    <w:rsid w:val="009A6B89"/>
    <w:rsid w:val="009A7A5F"/>
    <w:rsid w:val="009A7BF9"/>
    <w:rsid w:val="009B02CA"/>
    <w:rsid w:val="009B0395"/>
    <w:rsid w:val="009B1715"/>
    <w:rsid w:val="009B189F"/>
    <w:rsid w:val="009B2366"/>
    <w:rsid w:val="009B3394"/>
    <w:rsid w:val="009B35F2"/>
    <w:rsid w:val="009B3C2B"/>
    <w:rsid w:val="009B4618"/>
    <w:rsid w:val="009B4817"/>
    <w:rsid w:val="009B4F2C"/>
    <w:rsid w:val="009B5623"/>
    <w:rsid w:val="009B57C8"/>
    <w:rsid w:val="009B6D87"/>
    <w:rsid w:val="009B6EFC"/>
    <w:rsid w:val="009B7E4F"/>
    <w:rsid w:val="009C0140"/>
    <w:rsid w:val="009C0478"/>
    <w:rsid w:val="009C1818"/>
    <w:rsid w:val="009C1BE6"/>
    <w:rsid w:val="009C1DEA"/>
    <w:rsid w:val="009C2904"/>
    <w:rsid w:val="009C295C"/>
    <w:rsid w:val="009C2B82"/>
    <w:rsid w:val="009C2DBA"/>
    <w:rsid w:val="009C3FAB"/>
    <w:rsid w:val="009C447E"/>
    <w:rsid w:val="009C545A"/>
    <w:rsid w:val="009C57F0"/>
    <w:rsid w:val="009C5C8C"/>
    <w:rsid w:val="009C667B"/>
    <w:rsid w:val="009C7411"/>
    <w:rsid w:val="009D0F96"/>
    <w:rsid w:val="009D1702"/>
    <w:rsid w:val="009D23C6"/>
    <w:rsid w:val="009D23E2"/>
    <w:rsid w:val="009D3F6B"/>
    <w:rsid w:val="009D4B48"/>
    <w:rsid w:val="009D4CE6"/>
    <w:rsid w:val="009D4F74"/>
    <w:rsid w:val="009D5781"/>
    <w:rsid w:val="009D57AC"/>
    <w:rsid w:val="009D5D74"/>
    <w:rsid w:val="009D708F"/>
    <w:rsid w:val="009D713A"/>
    <w:rsid w:val="009E046E"/>
    <w:rsid w:val="009E04BD"/>
    <w:rsid w:val="009E0544"/>
    <w:rsid w:val="009E0A92"/>
    <w:rsid w:val="009E1242"/>
    <w:rsid w:val="009E2F6E"/>
    <w:rsid w:val="009E3324"/>
    <w:rsid w:val="009E343F"/>
    <w:rsid w:val="009E3F5F"/>
    <w:rsid w:val="009E405F"/>
    <w:rsid w:val="009E688E"/>
    <w:rsid w:val="009E6AEC"/>
    <w:rsid w:val="009F01B8"/>
    <w:rsid w:val="009F1438"/>
    <w:rsid w:val="009F1494"/>
    <w:rsid w:val="009F1BF5"/>
    <w:rsid w:val="009F1E41"/>
    <w:rsid w:val="009F270E"/>
    <w:rsid w:val="009F294E"/>
    <w:rsid w:val="009F2F7A"/>
    <w:rsid w:val="009F31B0"/>
    <w:rsid w:val="009F3AAB"/>
    <w:rsid w:val="009F3E6D"/>
    <w:rsid w:val="009F4919"/>
    <w:rsid w:val="009F51AE"/>
    <w:rsid w:val="009F534A"/>
    <w:rsid w:val="009F56AA"/>
    <w:rsid w:val="009F573E"/>
    <w:rsid w:val="009F57DB"/>
    <w:rsid w:val="009F6088"/>
    <w:rsid w:val="009F62AE"/>
    <w:rsid w:val="009F778E"/>
    <w:rsid w:val="009F78E1"/>
    <w:rsid w:val="00A002F8"/>
    <w:rsid w:val="00A00ABD"/>
    <w:rsid w:val="00A00C2C"/>
    <w:rsid w:val="00A00DE0"/>
    <w:rsid w:val="00A00F6C"/>
    <w:rsid w:val="00A01029"/>
    <w:rsid w:val="00A013DB"/>
    <w:rsid w:val="00A02BB1"/>
    <w:rsid w:val="00A02E99"/>
    <w:rsid w:val="00A046A0"/>
    <w:rsid w:val="00A056B5"/>
    <w:rsid w:val="00A06A3A"/>
    <w:rsid w:val="00A06AD5"/>
    <w:rsid w:val="00A0719D"/>
    <w:rsid w:val="00A0763C"/>
    <w:rsid w:val="00A07988"/>
    <w:rsid w:val="00A07CC1"/>
    <w:rsid w:val="00A101FF"/>
    <w:rsid w:val="00A1267B"/>
    <w:rsid w:val="00A13DDB"/>
    <w:rsid w:val="00A13EAC"/>
    <w:rsid w:val="00A13EFB"/>
    <w:rsid w:val="00A148D5"/>
    <w:rsid w:val="00A15235"/>
    <w:rsid w:val="00A15617"/>
    <w:rsid w:val="00A15699"/>
    <w:rsid w:val="00A1587E"/>
    <w:rsid w:val="00A16F9E"/>
    <w:rsid w:val="00A17648"/>
    <w:rsid w:val="00A20283"/>
    <w:rsid w:val="00A20361"/>
    <w:rsid w:val="00A20A88"/>
    <w:rsid w:val="00A20F43"/>
    <w:rsid w:val="00A21999"/>
    <w:rsid w:val="00A21FD9"/>
    <w:rsid w:val="00A22359"/>
    <w:rsid w:val="00A223F0"/>
    <w:rsid w:val="00A22FFD"/>
    <w:rsid w:val="00A23282"/>
    <w:rsid w:val="00A23BF5"/>
    <w:rsid w:val="00A24AF8"/>
    <w:rsid w:val="00A25985"/>
    <w:rsid w:val="00A26BCE"/>
    <w:rsid w:val="00A26BCF"/>
    <w:rsid w:val="00A26DB7"/>
    <w:rsid w:val="00A30E34"/>
    <w:rsid w:val="00A31001"/>
    <w:rsid w:val="00A31B90"/>
    <w:rsid w:val="00A3238B"/>
    <w:rsid w:val="00A32912"/>
    <w:rsid w:val="00A33FA2"/>
    <w:rsid w:val="00A342D3"/>
    <w:rsid w:val="00A343A7"/>
    <w:rsid w:val="00A3477E"/>
    <w:rsid w:val="00A349F3"/>
    <w:rsid w:val="00A34A62"/>
    <w:rsid w:val="00A34E8C"/>
    <w:rsid w:val="00A35D71"/>
    <w:rsid w:val="00A36164"/>
    <w:rsid w:val="00A36744"/>
    <w:rsid w:val="00A36C40"/>
    <w:rsid w:val="00A36DB3"/>
    <w:rsid w:val="00A372CB"/>
    <w:rsid w:val="00A376FA"/>
    <w:rsid w:val="00A37E4D"/>
    <w:rsid w:val="00A37FBF"/>
    <w:rsid w:val="00A401D6"/>
    <w:rsid w:val="00A404B5"/>
    <w:rsid w:val="00A4098F"/>
    <w:rsid w:val="00A410C8"/>
    <w:rsid w:val="00A4190D"/>
    <w:rsid w:val="00A4391B"/>
    <w:rsid w:val="00A44509"/>
    <w:rsid w:val="00A44615"/>
    <w:rsid w:val="00A45954"/>
    <w:rsid w:val="00A45F2C"/>
    <w:rsid w:val="00A4670D"/>
    <w:rsid w:val="00A47066"/>
    <w:rsid w:val="00A4734F"/>
    <w:rsid w:val="00A47BE5"/>
    <w:rsid w:val="00A501B8"/>
    <w:rsid w:val="00A50200"/>
    <w:rsid w:val="00A50DF4"/>
    <w:rsid w:val="00A51044"/>
    <w:rsid w:val="00A526CE"/>
    <w:rsid w:val="00A52B9F"/>
    <w:rsid w:val="00A53476"/>
    <w:rsid w:val="00A53AB9"/>
    <w:rsid w:val="00A53B48"/>
    <w:rsid w:val="00A541D9"/>
    <w:rsid w:val="00A542F0"/>
    <w:rsid w:val="00A54559"/>
    <w:rsid w:val="00A55655"/>
    <w:rsid w:val="00A57FEB"/>
    <w:rsid w:val="00A60568"/>
    <w:rsid w:val="00A61017"/>
    <w:rsid w:val="00A611D8"/>
    <w:rsid w:val="00A62215"/>
    <w:rsid w:val="00A62650"/>
    <w:rsid w:val="00A65EBF"/>
    <w:rsid w:val="00A66127"/>
    <w:rsid w:val="00A663C5"/>
    <w:rsid w:val="00A6693D"/>
    <w:rsid w:val="00A67540"/>
    <w:rsid w:val="00A676E2"/>
    <w:rsid w:val="00A67C75"/>
    <w:rsid w:val="00A67E29"/>
    <w:rsid w:val="00A67F47"/>
    <w:rsid w:val="00A72413"/>
    <w:rsid w:val="00A7402B"/>
    <w:rsid w:val="00A74999"/>
    <w:rsid w:val="00A74F8C"/>
    <w:rsid w:val="00A754CA"/>
    <w:rsid w:val="00A75AC1"/>
    <w:rsid w:val="00A75BE3"/>
    <w:rsid w:val="00A75F45"/>
    <w:rsid w:val="00A76194"/>
    <w:rsid w:val="00A76391"/>
    <w:rsid w:val="00A77D57"/>
    <w:rsid w:val="00A77FA7"/>
    <w:rsid w:val="00A8182E"/>
    <w:rsid w:val="00A823A8"/>
    <w:rsid w:val="00A82862"/>
    <w:rsid w:val="00A82890"/>
    <w:rsid w:val="00A8352E"/>
    <w:rsid w:val="00A8392C"/>
    <w:rsid w:val="00A84164"/>
    <w:rsid w:val="00A85934"/>
    <w:rsid w:val="00A85FA0"/>
    <w:rsid w:val="00A868AC"/>
    <w:rsid w:val="00A86AED"/>
    <w:rsid w:val="00A904EF"/>
    <w:rsid w:val="00A924EA"/>
    <w:rsid w:val="00A92709"/>
    <w:rsid w:val="00A92F99"/>
    <w:rsid w:val="00A939BC"/>
    <w:rsid w:val="00A94100"/>
    <w:rsid w:val="00A95B26"/>
    <w:rsid w:val="00A96E9C"/>
    <w:rsid w:val="00AA024C"/>
    <w:rsid w:val="00AA02CB"/>
    <w:rsid w:val="00AA1241"/>
    <w:rsid w:val="00AA1769"/>
    <w:rsid w:val="00AA1FC7"/>
    <w:rsid w:val="00AA24E2"/>
    <w:rsid w:val="00AA27D5"/>
    <w:rsid w:val="00AA2B89"/>
    <w:rsid w:val="00AA30A5"/>
    <w:rsid w:val="00AA338E"/>
    <w:rsid w:val="00AA37B7"/>
    <w:rsid w:val="00AA4C85"/>
    <w:rsid w:val="00AA5245"/>
    <w:rsid w:val="00AA5DE0"/>
    <w:rsid w:val="00AA639E"/>
    <w:rsid w:val="00AA649D"/>
    <w:rsid w:val="00AA68A1"/>
    <w:rsid w:val="00AA68C0"/>
    <w:rsid w:val="00AA6F6F"/>
    <w:rsid w:val="00AA73F0"/>
    <w:rsid w:val="00AA7E66"/>
    <w:rsid w:val="00AB0185"/>
    <w:rsid w:val="00AB0A78"/>
    <w:rsid w:val="00AB144B"/>
    <w:rsid w:val="00AB1A0D"/>
    <w:rsid w:val="00AB22CF"/>
    <w:rsid w:val="00AB249C"/>
    <w:rsid w:val="00AB2B08"/>
    <w:rsid w:val="00AB2C5A"/>
    <w:rsid w:val="00AB4033"/>
    <w:rsid w:val="00AB4EF6"/>
    <w:rsid w:val="00AB5317"/>
    <w:rsid w:val="00AB5756"/>
    <w:rsid w:val="00AB5D43"/>
    <w:rsid w:val="00AB6508"/>
    <w:rsid w:val="00AB6731"/>
    <w:rsid w:val="00AB7B6D"/>
    <w:rsid w:val="00AC0372"/>
    <w:rsid w:val="00AC0AC2"/>
    <w:rsid w:val="00AC11D8"/>
    <w:rsid w:val="00AC169E"/>
    <w:rsid w:val="00AC1AFC"/>
    <w:rsid w:val="00AC1B53"/>
    <w:rsid w:val="00AC1BF8"/>
    <w:rsid w:val="00AC1C61"/>
    <w:rsid w:val="00AC26F3"/>
    <w:rsid w:val="00AC2A71"/>
    <w:rsid w:val="00AC2CCE"/>
    <w:rsid w:val="00AC30E6"/>
    <w:rsid w:val="00AC3433"/>
    <w:rsid w:val="00AC3A30"/>
    <w:rsid w:val="00AC4ABF"/>
    <w:rsid w:val="00AC5094"/>
    <w:rsid w:val="00AC5B6A"/>
    <w:rsid w:val="00AC5E4C"/>
    <w:rsid w:val="00AC5ECE"/>
    <w:rsid w:val="00AC668D"/>
    <w:rsid w:val="00AC7AAC"/>
    <w:rsid w:val="00AD04BB"/>
    <w:rsid w:val="00AD04FF"/>
    <w:rsid w:val="00AD1AC3"/>
    <w:rsid w:val="00AD1CAF"/>
    <w:rsid w:val="00AD1FBC"/>
    <w:rsid w:val="00AD2025"/>
    <w:rsid w:val="00AD20FA"/>
    <w:rsid w:val="00AD2A8B"/>
    <w:rsid w:val="00AD31A3"/>
    <w:rsid w:val="00AD31A5"/>
    <w:rsid w:val="00AD3454"/>
    <w:rsid w:val="00AD40AE"/>
    <w:rsid w:val="00AD4A29"/>
    <w:rsid w:val="00AD528F"/>
    <w:rsid w:val="00AD5375"/>
    <w:rsid w:val="00AD61E7"/>
    <w:rsid w:val="00AD7290"/>
    <w:rsid w:val="00AD7C02"/>
    <w:rsid w:val="00AD7DA0"/>
    <w:rsid w:val="00AE1018"/>
    <w:rsid w:val="00AE1599"/>
    <w:rsid w:val="00AE2729"/>
    <w:rsid w:val="00AE2A52"/>
    <w:rsid w:val="00AE2B15"/>
    <w:rsid w:val="00AE3273"/>
    <w:rsid w:val="00AE32D9"/>
    <w:rsid w:val="00AE3AD9"/>
    <w:rsid w:val="00AE3EAC"/>
    <w:rsid w:val="00AE43EE"/>
    <w:rsid w:val="00AE457A"/>
    <w:rsid w:val="00AE4F0D"/>
    <w:rsid w:val="00AE5228"/>
    <w:rsid w:val="00AE5594"/>
    <w:rsid w:val="00AE66D9"/>
    <w:rsid w:val="00AE6BAD"/>
    <w:rsid w:val="00AE7813"/>
    <w:rsid w:val="00AF0278"/>
    <w:rsid w:val="00AF0C79"/>
    <w:rsid w:val="00AF13F1"/>
    <w:rsid w:val="00AF168F"/>
    <w:rsid w:val="00AF17E5"/>
    <w:rsid w:val="00AF1B85"/>
    <w:rsid w:val="00AF1F8C"/>
    <w:rsid w:val="00AF222F"/>
    <w:rsid w:val="00AF3E9E"/>
    <w:rsid w:val="00AF3FEC"/>
    <w:rsid w:val="00AF45F6"/>
    <w:rsid w:val="00AF4BF8"/>
    <w:rsid w:val="00AF513D"/>
    <w:rsid w:val="00AF5247"/>
    <w:rsid w:val="00AF56D6"/>
    <w:rsid w:val="00AF575F"/>
    <w:rsid w:val="00AF5773"/>
    <w:rsid w:val="00AF5D3E"/>
    <w:rsid w:val="00AF63DB"/>
    <w:rsid w:val="00AF6516"/>
    <w:rsid w:val="00AF6DCE"/>
    <w:rsid w:val="00AF7940"/>
    <w:rsid w:val="00B002BB"/>
    <w:rsid w:val="00B002DD"/>
    <w:rsid w:val="00B005DE"/>
    <w:rsid w:val="00B00806"/>
    <w:rsid w:val="00B00A20"/>
    <w:rsid w:val="00B00B24"/>
    <w:rsid w:val="00B00D94"/>
    <w:rsid w:val="00B01CD8"/>
    <w:rsid w:val="00B01F3B"/>
    <w:rsid w:val="00B029D5"/>
    <w:rsid w:val="00B03CCF"/>
    <w:rsid w:val="00B03FD1"/>
    <w:rsid w:val="00B04524"/>
    <w:rsid w:val="00B05385"/>
    <w:rsid w:val="00B057F1"/>
    <w:rsid w:val="00B05CE4"/>
    <w:rsid w:val="00B06921"/>
    <w:rsid w:val="00B07544"/>
    <w:rsid w:val="00B076B5"/>
    <w:rsid w:val="00B07A13"/>
    <w:rsid w:val="00B07B27"/>
    <w:rsid w:val="00B07F5B"/>
    <w:rsid w:val="00B102EB"/>
    <w:rsid w:val="00B106E6"/>
    <w:rsid w:val="00B108A7"/>
    <w:rsid w:val="00B108A9"/>
    <w:rsid w:val="00B121E6"/>
    <w:rsid w:val="00B12722"/>
    <w:rsid w:val="00B12D08"/>
    <w:rsid w:val="00B12F2F"/>
    <w:rsid w:val="00B134F9"/>
    <w:rsid w:val="00B13516"/>
    <w:rsid w:val="00B135C0"/>
    <w:rsid w:val="00B13A23"/>
    <w:rsid w:val="00B13DA2"/>
    <w:rsid w:val="00B13EAE"/>
    <w:rsid w:val="00B1400B"/>
    <w:rsid w:val="00B145A9"/>
    <w:rsid w:val="00B14EAC"/>
    <w:rsid w:val="00B14FD7"/>
    <w:rsid w:val="00B157C6"/>
    <w:rsid w:val="00B158A7"/>
    <w:rsid w:val="00B15C55"/>
    <w:rsid w:val="00B170B9"/>
    <w:rsid w:val="00B178A3"/>
    <w:rsid w:val="00B208B9"/>
    <w:rsid w:val="00B21947"/>
    <w:rsid w:val="00B22607"/>
    <w:rsid w:val="00B2343F"/>
    <w:rsid w:val="00B2377A"/>
    <w:rsid w:val="00B23974"/>
    <w:rsid w:val="00B23E8B"/>
    <w:rsid w:val="00B2443B"/>
    <w:rsid w:val="00B249DC"/>
    <w:rsid w:val="00B249E6"/>
    <w:rsid w:val="00B2527E"/>
    <w:rsid w:val="00B26CF5"/>
    <w:rsid w:val="00B273D8"/>
    <w:rsid w:val="00B2799A"/>
    <w:rsid w:val="00B27D5C"/>
    <w:rsid w:val="00B3022C"/>
    <w:rsid w:val="00B3026D"/>
    <w:rsid w:val="00B30980"/>
    <w:rsid w:val="00B3129B"/>
    <w:rsid w:val="00B33575"/>
    <w:rsid w:val="00B33B8F"/>
    <w:rsid w:val="00B33C16"/>
    <w:rsid w:val="00B34288"/>
    <w:rsid w:val="00B345ED"/>
    <w:rsid w:val="00B36B0D"/>
    <w:rsid w:val="00B37D85"/>
    <w:rsid w:val="00B4048F"/>
    <w:rsid w:val="00B40E4C"/>
    <w:rsid w:val="00B41BDB"/>
    <w:rsid w:val="00B421E0"/>
    <w:rsid w:val="00B424E7"/>
    <w:rsid w:val="00B426D6"/>
    <w:rsid w:val="00B42F5B"/>
    <w:rsid w:val="00B430B3"/>
    <w:rsid w:val="00B43BE8"/>
    <w:rsid w:val="00B44D09"/>
    <w:rsid w:val="00B45CF2"/>
    <w:rsid w:val="00B476A2"/>
    <w:rsid w:val="00B5247F"/>
    <w:rsid w:val="00B52859"/>
    <w:rsid w:val="00B52954"/>
    <w:rsid w:val="00B5517C"/>
    <w:rsid w:val="00B5545E"/>
    <w:rsid w:val="00B559F5"/>
    <w:rsid w:val="00B56256"/>
    <w:rsid w:val="00B563A2"/>
    <w:rsid w:val="00B56EE5"/>
    <w:rsid w:val="00B56FFA"/>
    <w:rsid w:val="00B608EA"/>
    <w:rsid w:val="00B62112"/>
    <w:rsid w:val="00B6211C"/>
    <w:rsid w:val="00B62525"/>
    <w:rsid w:val="00B62CEA"/>
    <w:rsid w:val="00B62D66"/>
    <w:rsid w:val="00B64687"/>
    <w:rsid w:val="00B646E6"/>
    <w:rsid w:val="00B64AB6"/>
    <w:rsid w:val="00B6524D"/>
    <w:rsid w:val="00B655CC"/>
    <w:rsid w:val="00B65DD7"/>
    <w:rsid w:val="00B662AA"/>
    <w:rsid w:val="00B66DA1"/>
    <w:rsid w:val="00B66E4B"/>
    <w:rsid w:val="00B67457"/>
    <w:rsid w:val="00B67E8B"/>
    <w:rsid w:val="00B714B7"/>
    <w:rsid w:val="00B71B44"/>
    <w:rsid w:val="00B71C49"/>
    <w:rsid w:val="00B726A7"/>
    <w:rsid w:val="00B730A6"/>
    <w:rsid w:val="00B7361B"/>
    <w:rsid w:val="00B73D67"/>
    <w:rsid w:val="00B742A2"/>
    <w:rsid w:val="00B7515E"/>
    <w:rsid w:val="00B75484"/>
    <w:rsid w:val="00B7569E"/>
    <w:rsid w:val="00B77C03"/>
    <w:rsid w:val="00B80F8E"/>
    <w:rsid w:val="00B814D6"/>
    <w:rsid w:val="00B82CC1"/>
    <w:rsid w:val="00B835D6"/>
    <w:rsid w:val="00B83ABA"/>
    <w:rsid w:val="00B83D81"/>
    <w:rsid w:val="00B8431B"/>
    <w:rsid w:val="00B84F8C"/>
    <w:rsid w:val="00B85038"/>
    <w:rsid w:val="00B8521E"/>
    <w:rsid w:val="00B85421"/>
    <w:rsid w:val="00B87EB4"/>
    <w:rsid w:val="00B87F05"/>
    <w:rsid w:val="00B90F46"/>
    <w:rsid w:val="00B9100E"/>
    <w:rsid w:val="00B91314"/>
    <w:rsid w:val="00B91AA9"/>
    <w:rsid w:val="00B930D1"/>
    <w:rsid w:val="00B93471"/>
    <w:rsid w:val="00B956C9"/>
    <w:rsid w:val="00B95E0B"/>
    <w:rsid w:val="00B9619E"/>
    <w:rsid w:val="00B963BD"/>
    <w:rsid w:val="00B96729"/>
    <w:rsid w:val="00B9699A"/>
    <w:rsid w:val="00B96AEF"/>
    <w:rsid w:val="00B96D50"/>
    <w:rsid w:val="00B9706C"/>
    <w:rsid w:val="00B971A8"/>
    <w:rsid w:val="00B9772F"/>
    <w:rsid w:val="00BA0844"/>
    <w:rsid w:val="00BA0E89"/>
    <w:rsid w:val="00BA1C24"/>
    <w:rsid w:val="00BA1DA1"/>
    <w:rsid w:val="00BA23AB"/>
    <w:rsid w:val="00BA2676"/>
    <w:rsid w:val="00BA3760"/>
    <w:rsid w:val="00BA3A23"/>
    <w:rsid w:val="00BA4192"/>
    <w:rsid w:val="00BA5D0F"/>
    <w:rsid w:val="00BA64A9"/>
    <w:rsid w:val="00BA69A3"/>
    <w:rsid w:val="00BA6DA4"/>
    <w:rsid w:val="00BA6EDE"/>
    <w:rsid w:val="00BA6FB4"/>
    <w:rsid w:val="00BA70C9"/>
    <w:rsid w:val="00BA74D6"/>
    <w:rsid w:val="00BA74F4"/>
    <w:rsid w:val="00BA7C54"/>
    <w:rsid w:val="00BB08C8"/>
    <w:rsid w:val="00BB0B62"/>
    <w:rsid w:val="00BB160D"/>
    <w:rsid w:val="00BB16E5"/>
    <w:rsid w:val="00BB18AE"/>
    <w:rsid w:val="00BB19B5"/>
    <w:rsid w:val="00BB2B62"/>
    <w:rsid w:val="00BB3167"/>
    <w:rsid w:val="00BB35DE"/>
    <w:rsid w:val="00BB36EE"/>
    <w:rsid w:val="00BB4880"/>
    <w:rsid w:val="00BB4B26"/>
    <w:rsid w:val="00BB4B88"/>
    <w:rsid w:val="00BB4EC9"/>
    <w:rsid w:val="00BB502D"/>
    <w:rsid w:val="00BB551E"/>
    <w:rsid w:val="00BB5EB9"/>
    <w:rsid w:val="00BB6CFD"/>
    <w:rsid w:val="00BB6E8F"/>
    <w:rsid w:val="00BB7668"/>
    <w:rsid w:val="00BB7DD0"/>
    <w:rsid w:val="00BC0254"/>
    <w:rsid w:val="00BC0565"/>
    <w:rsid w:val="00BC0B0A"/>
    <w:rsid w:val="00BC11D7"/>
    <w:rsid w:val="00BC179E"/>
    <w:rsid w:val="00BC2395"/>
    <w:rsid w:val="00BC3017"/>
    <w:rsid w:val="00BC3328"/>
    <w:rsid w:val="00BC3930"/>
    <w:rsid w:val="00BC3939"/>
    <w:rsid w:val="00BC3C82"/>
    <w:rsid w:val="00BC4A92"/>
    <w:rsid w:val="00BC5402"/>
    <w:rsid w:val="00BC581F"/>
    <w:rsid w:val="00BC5C69"/>
    <w:rsid w:val="00BC5EDF"/>
    <w:rsid w:val="00BC65F0"/>
    <w:rsid w:val="00BC6E5F"/>
    <w:rsid w:val="00BC72B4"/>
    <w:rsid w:val="00BC7642"/>
    <w:rsid w:val="00BD0FE9"/>
    <w:rsid w:val="00BD1BB7"/>
    <w:rsid w:val="00BD3C18"/>
    <w:rsid w:val="00BD3C4B"/>
    <w:rsid w:val="00BD42F3"/>
    <w:rsid w:val="00BD4D6C"/>
    <w:rsid w:val="00BD5135"/>
    <w:rsid w:val="00BD5387"/>
    <w:rsid w:val="00BD5993"/>
    <w:rsid w:val="00BD5A4B"/>
    <w:rsid w:val="00BD5DDF"/>
    <w:rsid w:val="00BD6A86"/>
    <w:rsid w:val="00BD79F7"/>
    <w:rsid w:val="00BD7B25"/>
    <w:rsid w:val="00BD7BE4"/>
    <w:rsid w:val="00BE0E07"/>
    <w:rsid w:val="00BE1D47"/>
    <w:rsid w:val="00BE220B"/>
    <w:rsid w:val="00BE2810"/>
    <w:rsid w:val="00BE2D9D"/>
    <w:rsid w:val="00BE344A"/>
    <w:rsid w:val="00BE34DE"/>
    <w:rsid w:val="00BE3D82"/>
    <w:rsid w:val="00BE491B"/>
    <w:rsid w:val="00BE49FC"/>
    <w:rsid w:val="00BE510B"/>
    <w:rsid w:val="00BE62B8"/>
    <w:rsid w:val="00BE6583"/>
    <w:rsid w:val="00BE65F6"/>
    <w:rsid w:val="00BE68B5"/>
    <w:rsid w:val="00BE7066"/>
    <w:rsid w:val="00BE748F"/>
    <w:rsid w:val="00BF0A81"/>
    <w:rsid w:val="00BF0A99"/>
    <w:rsid w:val="00BF11EE"/>
    <w:rsid w:val="00BF195A"/>
    <w:rsid w:val="00BF1B41"/>
    <w:rsid w:val="00BF218C"/>
    <w:rsid w:val="00BF2241"/>
    <w:rsid w:val="00BF2B10"/>
    <w:rsid w:val="00BF32ED"/>
    <w:rsid w:val="00BF448D"/>
    <w:rsid w:val="00BF4995"/>
    <w:rsid w:val="00BF5BF1"/>
    <w:rsid w:val="00BF60A3"/>
    <w:rsid w:val="00BF668E"/>
    <w:rsid w:val="00BF6A53"/>
    <w:rsid w:val="00BF73B0"/>
    <w:rsid w:val="00BF7C01"/>
    <w:rsid w:val="00BF7D19"/>
    <w:rsid w:val="00C00E41"/>
    <w:rsid w:val="00C0100E"/>
    <w:rsid w:val="00C0106C"/>
    <w:rsid w:val="00C010CE"/>
    <w:rsid w:val="00C01669"/>
    <w:rsid w:val="00C020F6"/>
    <w:rsid w:val="00C02AAE"/>
    <w:rsid w:val="00C03520"/>
    <w:rsid w:val="00C038EF"/>
    <w:rsid w:val="00C05E94"/>
    <w:rsid w:val="00C05FF4"/>
    <w:rsid w:val="00C06680"/>
    <w:rsid w:val="00C070BF"/>
    <w:rsid w:val="00C103DF"/>
    <w:rsid w:val="00C1099C"/>
    <w:rsid w:val="00C10A36"/>
    <w:rsid w:val="00C10ED5"/>
    <w:rsid w:val="00C114EA"/>
    <w:rsid w:val="00C12918"/>
    <w:rsid w:val="00C13335"/>
    <w:rsid w:val="00C13A46"/>
    <w:rsid w:val="00C143A6"/>
    <w:rsid w:val="00C14871"/>
    <w:rsid w:val="00C14981"/>
    <w:rsid w:val="00C149C3"/>
    <w:rsid w:val="00C164F6"/>
    <w:rsid w:val="00C16776"/>
    <w:rsid w:val="00C175F5"/>
    <w:rsid w:val="00C17A68"/>
    <w:rsid w:val="00C17B99"/>
    <w:rsid w:val="00C2381F"/>
    <w:rsid w:val="00C238AD"/>
    <w:rsid w:val="00C2489C"/>
    <w:rsid w:val="00C24E0E"/>
    <w:rsid w:val="00C25DA5"/>
    <w:rsid w:val="00C26112"/>
    <w:rsid w:val="00C2763D"/>
    <w:rsid w:val="00C303F0"/>
    <w:rsid w:val="00C304E4"/>
    <w:rsid w:val="00C313F2"/>
    <w:rsid w:val="00C3141A"/>
    <w:rsid w:val="00C31826"/>
    <w:rsid w:val="00C31C0A"/>
    <w:rsid w:val="00C325D3"/>
    <w:rsid w:val="00C32FA8"/>
    <w:rsid w:val="00C334C1"/>
    <w:rsid w:val="00C335D3"/>
    <w:rsid w:val="00C336EA"/>
    <w:rsid w:val="00C33712"/>
    <w:rsid w:val="00C33AFE"/>
    <w:rsid w:val="00C33D1D"/>
    <w:rsid w:val="00C3581E"/>
    <w:rsid w:val="00C35BE0"/>
    <w:rsid w:val="00C35C96"/>
    <w:rsid w:val="00C36B8B"/>
    <w:rsid w:val="00C36D1A"/>
    <w:rsid w:val="00C36FA7"/>
    <w:rsid w:val="00C37AAE"/>
    <w:rsid w:val="00C37CE8"/>
    <w:rsid w:val="00C37FB8"/>
    <w:rsid w:val="00C40A6F"/>
    <w:rsid w:val="00C40D55"/>
    <w:rsid w:val="00C41622"/>
    <w:rsid w:val="00C41919"/>
    <w:rsid w:val="00C42198"/>
    <w:rsid w:val="00C43534"/>
    <w:rsid w:val="00C442C5"/>
    <w:rsid w:val="00C4452F"/>
    <w:rsid w:val="00C478AB"/>
    <w:rsid w:val="00C47DFB"/>
    <w:rsid w:val="00C47E68"/>
    <w:rsid w:val="00C5007C"/>
    <w:rsid w:val="00C500BE"/>
    <w:rsid w:val="00C508DD"/>
    <w:rsid w:val="00C509AE"/>
    <w:rsid w:val="00C50B72"/>
    <w:rsid w:val="00C51189"/>
    <w:rsid w:val="00C513E0"/>
    <w:rsid w:val="00C514BE"/>
    <w:rsid w:val="00C5163F"/>
    <w:rsid w:val="00C51661"/>
    <w:rsid w:val="00C51785"/>
    <w:rsid w:val="00C51F6B"/>
    <w:rsid w:val="00C521E9"/>
    <w:rsid w:val="00C53014"/>
    <w:rsid w:val="00C5365E"/>
    <w:rsid w:val="00C53CE6"/>
    <w:rsid w:val="00C54100"/>
    <w:rsid w:val="00C555A3"/>
    <w:rsid w:val="00C558AB"/>
    <w:rsid w:val="00C55A6F"/>
    <w:rsid w:val="00C55E4C"/>
    <w:rsid w:val="00C561EA"/>
    <w:rsid w:val="00C562D5"/>
    <w:rsid w:val="00C56372"/>
    <w:rsid w:val="00C56435"/>
    <w:rsid w:val="00C57138"/>
    <w:rsid w:val="00C5713B"/>
    <w:rsid w:val="00C572A6"/>
    <w:rsid w:val="00C60185"/>
    <w:rsid w:val="00C604B6"/>
    <w:rsid w:val="00C60F7E"/>
    <w:rsid w:val="00C611A2"/>
    <w:rsid w:val="00C6170A"/>
    <w:rsid w:val="00C61CC1"/>
    <w:rsid w:val="00C620AD"/>
    <w:rsid w:val="00C63B71"/>
    <w:rsid w:val="00C63F69"/>
    <w:rsid w:val="00C64A98"/>
    <w:rsid w:val="00C663BA"/>
    <w:rsid w:val="00C667A5"/>
    <w:rsid w:val="00C67A3E"/>
    <w:rsid w:val="00C67FD6"/>
    <w:rsid w:val="00C709A8"/>
    <w:rsid w:val="00C70F69"/>
    <w:rsid w:val="00C714CC"/>
    <w:rsid w:val="00C71C14"/>
    <w:rsid w:val="00C71EBF"/>
    <w:rsid w:val="00C71EE2"/>
    <w:rsid w:val="00C72091"/>
    <w:rsid w:val="00C721D9"/>
    <w:rsid w:val="00C7221C"/>
    <w:rsid w:val="00C72914"/>
    <w:rsid w:val="00C72A70"/>
    <w:rsid w:val="00C72DC0"/>
    <w:rsid w:val="00C735AD"/>
    <w:rsid w:val="00C74304"/>
    <w:rsid w:val="00C746E0"/>
    <w:rsid w:val="00C75464"/>
    <w:rsid w:val="00C755F1"/>
    <w:rsid w:val="00C75A36"/>
    <w:rsid w:val="00C76807"/>
    <w:rsid w:val="00C770C2"/>
    <w:rsid w:val="00C774E1"/>
    <w:rsid w:val="00C77FD8"/>
    <w:rsid w:val="00C80951"/>
    <w:rsid w:val="00C80B1B"/>
    <w:rsid w:val="00C80C78"/>
    <w:rsid w:val="00C819DB"/>
    <w:rsid w:val="00C81ABC"/>
    <w:rsid w:val="00C81D55"/>
    <w:rsid w:val="00C82C65"/>
    <w:rsid w:val="00C83289"/>
    <w:rsid w:val="00C834E8"/>
    <w:rsid w:val="00C83A56"/>
    <w:rsid w:val="00C83E9C"/>
    <w:rsid w:val="00C83FF9"/>
    <w:rsid w:val="00C84F92"/>
    <w:rsid w:val="00C856A1"/>
    <w:rsid w:val="00C858E1"/>
    <w:rsid w:val="00C87022"/>
    <w:rsid w:val="00C87149"/>
    <w:rsid w:val="00C8763C"/>
    <w:rsid w:val="00C90120"/>
    <w:rsid w:val="00C90565"/>
    <w:rsid w:val="00C90701"/>
    <w:rsid w:val="00C9077C"/>
    <w:rsid w:val="00C914D3"/>
    <w:rsid w:val="00C91572"/>
    <w:rsid w:val="00C95ADA"/>
    <w:rsid w:val="00C95BF3"/>
    <w:rsid w:val="00C966D4"/>
    <w:rsid w:val="00CA07B6"/>
    <w:rsid w:val="00CA0915"/>
    <w:rsid w:val="00CA0C67"/>
    <w:rsid w:val="00CA0DF5"/>
    <w:rsid w:val="00CA1B2B"/>
    <w:rsid w:val="00CA2D65"/>
    <w:rsid w:val="00CA374D"/>
    <w:rsid w:val="00CA42F9"/>
    <w:rsid w:val="00CA46DE"/>
    <w:rsid w:val="00CA4ED3"/>
    <w:rsid w:val="00CA5346"/>
    <w:rsid w:val="00CA5D30"/>
    <w:rsid w:val="00CA61BB"/>
    <w:rsid w:val="00CA7975"/>
    <w:rsid w:val="00CA7B8C"/>
    <w:rsid w:val="00CB022F"/>
    <w:rsid w:val="00CB05F8"/>
    <w:rsid w:val="00CB2966"/>
    <w:rsid w:val="00CB2B6C"/>
    <w:rsid w:val="00CB2F52"/>
    <w:rsid w:val="00CB34D3"/>
    <w:rsid w:val="00CB375F"/>
    <w:rsid w:val="00CB412A"/>
    <w:rsid w:val="00CB425E"/>
    <w:rsid w:val="00CB5763"/>
    <w:rsid w:val="00CB5F05"/>
    <w:rsid w:val="00CB68B3"/>
    <w:rsid w:val="00CB767F"/>
    <w:rsid w:val="00CB79C7"/>
    <w:rsid w:val="00CB7E67"/>
    <w:rsid w:val="00CC003E"/>
    <w:rsid w:val="00CC0204"/>
    <w:rsid w:val="00CC0235"/>
    <w:rsid w:val="00CC065B"/>
    <w:rsid w:val="00CC0B02"/>
    <w:rsid w:val="00CC0E62"/>
    <w:rsid w:val="00CC1BC4"/>
    <w:rsid w:val="00CC1F7C"/>
    <w:rsid w:val="00CC2223"/>
    <w:rsid w:val="00CC230D"/>
    <w:rsid w:val="00CC240B"/>
    <w:rsid w:val="00CC296F"/>
    <w:rsid w:val="00CC2FD1"/>
    <w:rsid w:val="00CC3AA7"/>
    <w:rsid w:val="00CC4265"/>
    <w:rsid w:val="00CC4A14"/>
    <w:rsid w:val="00CC4EE5"/>
    <w:rsid w:val="00CC50CD"/>
    <w:rsid w:val="00CC5DB2"/>
    <w:rsid w:val="00CC6815"/>
    <w:rsid w:val="00CD000B"/>
    <w:rsid w:val="00CD09C8"/>
    <w:rsid w:val="00CD0F7D"/>
    <w:rsid w:val="00CD0FCB"/>
    <w:rsid w:val="00CD1CF6"/>
    <w:rsid w:val="00CD2325"/>
    <w:rsid w:val="00CD2F78"/>
    <w:rsid w:val="00CD51DF"/>
    <w:rsid w:val="00CD58FC"/>
    <w:rsid w:val="00CD5E72"/>
    <w:rsid w:val="00CD6964"/>
    <w:rsid w:val="00CD7441"/>
    <w:rsid w:val="00CD75DE"/>
    <w:rsid w:val="00CD7B4B"/>
    <w:rsid w:val="00CE0924"/>
    <w:rsid w:val="00CE0DC2"/>
    <w:rsid w:val="00CE1385"/>
    <w:rsid w:val="00CE155C"/>
    <w:rsid w:val="00CE1B3F"/>
    <w:rsid w:val="00CE1D1B"/>
    <w:rsid w:val="00CE1FB6"/>
    <w:rsid w:val="00CE235A"/>
    <w:rsid w:val="00CE2D33"/>
    <w:rsid w:val="00CE34AD"/>
    <w:rsid w:val="00CE3AEE"/>
    <w:rsid w:val="00CE51D5"/>
    <w:rsid w:val="00CE5585"/>
    <w:rsid w:val="00CE60FE"/>
    <w:rsid w:val="00CE66B5"/>
    <w:rsid w:val="00CE6FA6"/>
    <w:rsid w:val="00CE748F"/>
    <w:rsid w:val="00CE7E47"/>
    <w:rsid w:val="00CF0F58"/>
    <w:rsid w:val="00CF11A3"/>
    <w:rsid w:val="00CF1CFC"/>
    <w:rsid w:val="00CF1FBB"/>
    <w:rsid w:val="00CF24BC"/>
    <w:rsid w:val="00CF29D1"/>
    <w:rsid w:val="00CF2AA0"/>
    <w:rsid w:val="00CF2DAE"/>
    <w:rsid w:val="00CF3DE7"/>
    <w:rsid w:val="00CF3FC2"/>
    <w:rsid w:val="00CF4172"/>
    <w:rsid w:val="00CF4407"/>
    <w:rsid w:val="00CF4E5A"/>
    <w:rsid w:val="00CF518A"/>
    <w:rsid w:val="00CF51A3"/>
    <w:rsid w:val="00CF5455"/>
    <w:rsid w:val="00CF7A1D"/>
    <w:rsid w:val="00CF7B79"/>
    <w:rsid w:val="00CF7CE9"/>
    <w:rsid w:val="00D0016F"/>
    <w:rsid w:val="00D002B6"/>
    <w:rsid w:val="00D00368"/>
    <w:rsid w:val="00D0051A"/>
    <w:rsid w:val="00D0058B"/>
    <w:rsid w:val="00D00A52"/>
    <w:rsid w:val="00D00B53"/>
    <w:rsid w:val="00D00EDA"/>
    <w:rsid w:val="00D0113C"/>
    <w:rsid w:val="00D01574"/>
    <w:rsid w:val="00D017B6"/>
    <w:rsid w:val="00D01ED4"/>
    <w:rsid w:val="00D026A0"/>
    <w:rsid w:val="00D02FF9"/>
    <w:rsid w:val="00D030E8"/>
    <w:rsid w:val="00D0423C"/>
    <w:rsid w:val="00D0653B"/>
    <w:rsid w:val="00D06CA4"/>
    <w:rsid w:val="00D07131"/>
    <w:rsid w:val="00D07564"/>
    <w:rsid w:val="00D07758"/>
    <w:rsid w:val="00D07FC5"/>
    <w:rsid w:val="00D11362"/>
    <w:rsid w:val="00D1150E"/>
    <w:rsid w:val="00D120C7"/>
    <w:rsid w:val="00D13F7C"/>
    <w:rsid w:val="00D13F99"/>
    <w:rsid w:val="00D146A0"/>
    <w:rsid w:val="00D14E05"/>
    <w:rsid w:val="00D14E92"/>
    <w:rsid w:val="00D1679C"/>
    <w:rsid w:val="00D168C1"/>
    <w:rsid w:val="00D16A08"/>
    <w:rsid w:val="00D16D37"/>
    <w:rsid w:val="00D1778C"/>
    <w:rsid w:val="00D17796"/>
    <w:rsid w:val="00D1780E"/>
    <w:rsid w:val="00D20D70"/>
    <w:rsid w:val="00D226EC"/>
    <w:rsid w:val="00D22DAB"/>
    <w:rsid w:val="00D22E2B"/>
    <w:rsid w:val="00D237ED"/>
    <w:rsid w:val="00D23E0A"/>
    <w:rsid w:val="00D246A5"/>
    <w:rsid w:val="00D24875"/>
    <w:rsid w:val="00D24DB1"/>
    <w:rsid w:val="00D2553C"/>
    <w:rsid w:val="00D27B68"/>
    <w:rsid w:val="00D3003C"/>
    <w:rsid w:val="00D30A53"/>
    <w:rsid w:val="00D31ACE"/>
    <w:rsid w:val="00D3266D"/>
    <w:rsid w:val="00D32F10"/>
    <w:rsid w:val="00D3360B"/>
    <w:rsid w:val="00D3495D"/>
    <w:rsid w:val="00D35873"/>
    <w:rsid w:val="00D3593F"/>
    <w:rsid w:val="00D36572"/>
    <w:rsid w:val="00D368A8"/>
    <w:rsid w:val="00D41393"/>
    <w:rsid w:val="00D423A4"/>
    <w:rsid w:val="00D42614"/>
    <w:rsid w:val="00D42980"/>
    <w:rsid w:val="00D42EF6"/>
    <w:rsid w:val="00D4348D"/>
    <w:rsid w:val="00D43531"/>
    <w:rsid w:val="00D436BD"/>
    <w:rsid w:val="00D44276"/>
    <w:rsid w:val="00D4439B"/>
    <w:rsid w:val="00D44980"/>
    <w:rsid w:val="00D44A8A"/>
    <w:rsid w:val="00D44F67"/>
    <w:rsid w:val="00D44FAC"/>
    <w:rsid w:val="00D457CB"/>
    <w:rsid w:val="00D4653E"/>
    <w:rsid w:val="00D46686"/>
    <w:rsid w:val="00D46979"/>
    <w:rsid w:val="00D50AFD"/>
    <w:rsid w:val="00D510E9"/>
    <w:rsid w:val="00D5180D"/>
    <w:rsid w:val="00D51B5E"/>
    <w:rsid w:val="00D521CA"/>
    <w:rsid w:val="00D52D98"/>
    <w:rsid w:val="00D536BE"/>
    <w:rsid w:val="00D536C0"/>
    <w:rsid w:val="00D53EB9"/>
    <w:rsid w:val="00D554C6"/>
    <w:rsid w:val="00D554C9"/>
    <w:rsid w:val="00D559D6"/>
    <w:rsid w:val="00D56664"/>
    <w:rsid w:val="00D56C95"/>
    <w:rsid w:val="00D57676"/>
    <w:rsid w:val="00D579BB"/>
    <w:rsid w:val="00D57DB5"/>
    <w:rsid w:val="00D60125"/>
    <w:rsid w:val="00D60A38"/>
    <w:rsid w:val="00D60B1A"/>
    <w:rsid w:val="00D60FB7"/>
    <w:rsid w:val="00D617BB"/>
    <w:rsid w:val="00D619D6"/>
    <w:rsid w:val="00D61D27"/>
    <w:rsid w:val="00D6238F"/>
    <w:rsid w:val="00D629DC"/>
    <w:rsid w:val="00D62F12"/>
    <w:rsid w:val="00D62FD2"/>
    <w:rsid w:val="00D64059"/>
    <w:rsid w:val="00D64E04"/>
    <w:rsid w:val="00D6656D"/>
    <w:rsid w:val="00D66827"/>
    <w:rsid w:val="00D669F3"/>
    <w:rsid w:val="00D7041A"/>
    <w:rsid w:val="00D717D2"/>
    <w:rsid w:val="00D71E7E"/>
    <w:rsid w:val="00D72AD3"/>
    <w:rsid w:val="00D73588"/>
    <w:rsid w:val="00D7410B"/>
    <w:rsid w:val="00D7464E"/>
    <w:rsid w:val="00D74B4E"/>
    <w:rsid w:val="00D75015"/>
    <w:rsid w:val="00D75444"/>
    <w:rsid w:val="00D7559A"/>
    <w:rsid w:val="00D75CA2"/>
    <w:rsid w:val="00D75D46"/>
    <w:rsid w:val="00D75E97"/>
    <w:rsid w:val="00D76DB8"/>
    <w:rsid w:val="00D77D61"/>
    <w:rsid w:val="00D80497"/>
    <w:rsid w:val="00D8084C"/>
    <w:rsid w:val="00D8128C"/>
    <w:rsid w:val="00D813F0"/>
    <w:rsid w:val="00D821F8"/>
    <w:rsid w:val="00D824A2"/>
    <w:rsid w:val="00D82C9A"/>
    <w:rsid w:val="00D82FD0"/>
    <w:rsid w:val="00D838A9"/>
    <w:rsid w:val="00D8449B"/>
    <w:rsid w:val="00D85429"/>
    <w:rsid w:val="00D862ED"/>
    <w:rsid w:val="00D864FD"/>
    <w:rsid w:val="00D8677B"/>
    <w:rsid w:val="00D874F8"/>
    <w:rsid w:val="00D87C1D"/>
    <w:rsid w:val="00D87E2F"/>
    <w:rsid w:val="00D904E4"/>
    <w:rsid w:val="00D921FE"/>
    <w:rsid w:val="00D9245C"/>
    <w:rsid w:val="00D92D7E"/>
    <w:rsid w:val="00D94F26"/>
    <w:rsid w:val="00D95006"/>
    <w:rsid w:val="00D953CA"/>
    <w:rsid w:val="00D9559D"/>
    <w:rsid w:val="00D967FB"/>
    <w:rsid w:val="00D96EDE"/>
    <w:rsid w:val="00D970FD"/>
    <w:rsid w:val="00DA0137"/>
    <w:rsid w:val="00DA04A9"/>
    <w:rsid w:val="00DA0BD3"/>
    <w:rsid w:val="00DA1220"/>
    <w:rsid w:val="00DA1768"/>
    <w:rsid w:val="00DA1CD5"/>
    <w:rsid w:val="00DA1E0B"/>
    <w:rsid w:val="00DA2CF9"/>
    <w:rsid w:val="00DA3149"/>
    <w:rsid w:val="00DA31D5"/>
    <w:rsid w:val="00DA37CB"/>
    <w:rsid w:val="00DA37EA"/>
    <w:rsid w:val="00DA4CCD"/>
    <w:rsid w:val="00DA4F2B"/>
    <w:rsid w:val="00DA60E1"/>
    <w:rsid w:val="00DA6F15"/>
    <w:rsid w:val="00DA7228"/>
    <w:rsid w:val="00DB0052"/>
    <w:rsid w:val="00DB0095"/>
    <w:rsid w:val="00DB1A9F"/>
    <w:rsid w:val="00DB22A6"/>
    <w:rsid w:val="00DB22E2"/>
    <w:rsid w:val="00DB2E88"/>
    <w:rsid w:val="00DB3FF6"/>
    <w:rsid w:val="00DB4227"/>
    <w:rsid w:val="00DB474D"/>
    <w:rsid w:val="00DB4A17"/>
    <w:rsid w:val="00DB4A24"/>
    <w:rsid w:val="00DB4A9B"/>
    <w:rsid w:val="00DB4D94"/>
    <w:rsid w:val="00DB4F8F"/>
    <w:rsid w:val="00DB525A"/>
    <w:rsid w:val="00DB54F4"/>
    <w:rsid w:val="00DB55B0"/>
    <w:rsid w:val="00DB563B"/>
    <w:rsid w:val="00DB6A12"/>
    <w:rsid w:val="00DC08E0"/>
    <w:rsid w:val="00DC0C35"/>
    <w:rsid w:val="00DC0E7B"/>
    <w:rsid w:val="00DC1B9B"/>
    <w:rsid w:val="00DC1BBF"/>
    <w:rsid w:val="00DC1E6D"/>
    <w:rsid w:val="00DC28F3"/>
    <w:rsid w:val="00DC33F3"/>
    <w:rsid w:val="00DC433C"/>
    <w:rsid w:val="00DC4A91"/>
    <w:rsid w:val="00DC5B98"/>
    <w:rsid w:val="00DC5F6E"/>
    <w:rsid w:val="00DC61DB"/>
    <w:rsid w:val="00DC626A"/>
    <w:rsid w:val="00DC69B2"/>
    <w:rsid w:val="00DC6F54"/>
    <w:rsid w:val="00DC7291"/>
    <w:rsid w:val="00DC73DD"/>
    <w:rsid w:val="00DC7D42"/>
    <w:rsid w:val="00DD0F6B"/>
    <w:rsid w:val="00DD14C9"/>
    <w:rsid w:val="00DD1565"/>
    <w:rsid w:val="00DD1B25"/>
    <w:rsid w:val="00DD1F26"/>
    <w:rsid w:val="00DD2310"/>
    <w:rsid w:val="00DD24FB"/>
    <w:rsid w:val="00DD276B"/>
    <w:rsid w:val="00DD2BB1"/>
    <w:rsid w:val="00DD39D7"/>
    <w:rsid w:val="00DD3D26"/>
    <w:rsid w:val="00DD40A1"/>
    <w:rsid w:val="00DD4D94"/>
    <w:rsid w:val="00DE0024"/>
    <w:rsid w:val="00DE025E"/>
    <w:rsid w:val="00DE143B"/>
    <w:rsid w:val="00DE19A9"/>
    <w:rsid w:val="00DE19DF"/>
    <w:rsid w:val="00DE1EFF"/>
    <w:rsid w:val="00DE28D3"/>
    <w:rsid w:val="00DE37C2"/>
    <w:rsid w:val="00DE3E67"/>
    <w:rsid w:val="00DE4F09"/>
    <w:rsid w:val="00DE5489"/>
    <w:rsid w:val="00DE54E0"/>
    <w:rsid w:val="00DE5683"/>
    <w:rsid w:val="00DE5FF5"/>
    <w:rsid w:val="00DE6C65"/>
    <w:rsid w:val="00DE73E2"/>
    <w:rsid w:val="00DF0270"/>
    <w:rsid w:val="00DF04D2"/>
    <w:rsid w:val="00DF0ADA"/>
    <w:rsid w:val="00DF1A5E"/>
    <w:rsid w:val="00DF217F"/>
    <w:rsid w:val="00DF24B1"/>
    <w:rsid w:val="00DF24CD"/>
    <w:rsid w:val="00DF3BE6"/>
    <w:rsid w:val="00DF4662"/>
    <w:rsid w:val="00DF6200"/>
    <w:rsid w:val="00DF679B"/>
    <w:rsid w:val="00DF70FC"/>
    <w:rsid w:val="00DF776C"/>
    <w:rsid w:val="00DF7798"/>
    <w:rsid w:val="00DF7934"/>
    <w:rsid w:val="00E0090F"/>
    <w:rsid w:val="00E00AE5"/>
    <w:rsid w:val="00E01293"/>
    <w:rsid w:val="00E01455"/>
    <w:rsid w:val="00E01476"/>
    <w:rsid w:val="00E01838"/>
    <w:rsid w:val="00E01922"/>
    <w:rsid w:val="00E01E18"/>
    <w:rsid w:val="00E03124"/>
    <w:rsid w:val="00E0389F"/>
    <w:rsid w:val="00E04026"/>
    <w:rsid w:val="00E04E11"/>
    <w:rsid w:val="00E058CC"/>
    <w:rsid w:val="00E05F6B"/>
    <w:rsid w:val="00E0639E"/>
    <w:rsid w:val="00E069F9"/>
    <w:rsid w:val="00E073D3"/>
    <w:rsid w:val="00E07810"/>
    <w:rsid w:val="00E0784D"/>
    <w:rsid w:val="00E07FA8"/>
    <w:rsid w:val="00E10937"/>
    <w:rsid w:val="00E11106"/>
    <w:rsid w:val="00E113D5"/>
    <w:rsid w:val="00E11BA9"/>
    <w:rsid w:val="00E1263A"/>
    <w:rsid w:val="00E13CEB"/>
    <w:rsid w:val="00E15851"/>
    <w:rsid w:val="00E15D3D"/>
    <w:rsid w:val="00E15F52"/>
    <w:rsid w:val="00E16526"/>
    <w:rsid w:val="00E16C4C"/>
    <w:rsid w:val="00E16F2A"/>
    <w:rsid w:val="00E2083F"/>
    <w:rsid w:val="00E22FC1"/>
    <w:rsid w:val="00E22FCC"/>
    <w:rsid w:val="00E2487B"/>
    <w:rsid w:val="00E2492B"/>
    <w:rsid w:val="00E251FC"/>
    <w:rsid w:val="00E258AC"/>
    <w:rsid w:val="00E25929"/>
    <w:rsid w:val="00E26303"/>
    <w:rsid w:val="00E268C8"/>
    <w:rsid w:val="00E26BC1"/>
    <w:rsid w:val="00E26CEF"/>
    <w:rsid w:val="00E26F6D"/>
    <w:rsid w:val="00E26F8C"/>
    <w:rsid w:val="00E273E6"/>
    <w:rsid w:val="00E2784C"/>
    <w:rsid w:val="00E279AC"/>
    <w:rsid w:val="00E30C8E"/>
    <w:rsid w:val="00E311A7"/>
    <w:rsid w:val="00E316F0"/>
    <w:rsid w:val="00E31AAB"/>
    <w:rsid w:val="00E31C09"/>
    <w:rsid w:val="00E327A6"/>
    <w:rsid w:val="00E329D4"/>
    <w:rsid w:val="00E32A54"/>
    <w:rsid w:val="00E332D4"/>
    <w:rsid w:val="00E338B8"/>
    <w:rsid w:val="00E349EC"/>
    <w:rsid w:val="00E35667"/>
    <w:rsid w:val="00E357A9"/>
    <w:rsid w:val="00E36034"/>
    <w:rsid w:val="00E37DA1"/>
    <w:rsid w:val="00E40033"/>
    <w:rsid w:val="00E40C78"/>
    <w:rsid w:val="00E418E1"/>
    <w:rsid w:val="00E42603"/>
    <w:rsid w:val="00E42AAC"/>
    <w:rsid w:val="00E42D03"/>
    <w:rsid w:val="00E42E0E"/>
    <w:rsid w:val="00E4311C"/>
    <w:rsid w:val="00E438D0"/>
    <w:rsid w:val="00E441C1"/>
    <w:rsid w:val="00E4433F"/>
    <w:rsid w:val="00E4564F"/>
    <w:rsid w:val="00E45AB1"/>
    <w:rsid w:val="00E45C66"/>
    <w:rsid w:val="00E462B1"/>
    <w:rsid w:val="00E46A60"/>
    <w:rsid w:val="00E472FB"/>
    <w:rsid w:val="00E47B85"/>
    <w:rsid w:val="00E50F83"/>
    <w:rsid w:val="00E514AA"/>
    <w:rsid w:val="00E5172B"/>
    <w:rsid w:val="00E51D5E"/>
    <w:rsid w:val="00E53280"/>
    <w:rsid w:val="00E53B8F"/>
    <w:rsid w:val="00E53C9F"/>
    <w:rsid w:val="00E54298"/>
    <w:rsid w:val="00E54674"/>
    <w:rsid w:val="00E5550A"/>
    <w:rsid w:val="00E55E47"/>
    <w:rsid w:val="00E56144"/>
    <w:rsid w:val="00E563F0"/>
    <w:rsid w:val="00E5692E"/>
    <w:rsid w:val="00E579FA"/>
    <w:rsid w:val="00E57AA3"/>
    <w:rsid w:val="00E60394"/>
    <w:rsid w:val="00E606D7"/>
    <w:rsid w:val="00E6083D"/>
    <w:rsid w:val="00E60A0E"/>
    <w:rsid w:val="00E614D9"/>
    <w:rsid w:val="00E6246A"/>
    <w:rsid w:val="00E62565"/>
    <w:rsid w:val="00E62671"/>
    <w:rsid w:val="00E6293D"/>
    <w:rsid w:val="00E6300E"/>
    <w:rsid w:val="00E634B0"/>
    <w:rsid w:val="00E63DB3"/>
    <w:rsid w:val="00E63FB3"/>
    <w:rsid w:val="00E643D5"/>
    <w:rsid w:val="00E649E4"/>
    <w:rsid w:val="00E64B38"/>
    <w:rsid w:val="00E65404"/>
    <w:rsid w:val="00E65943"/>
    <w:rsid w:val="00E65D57"/>
    <w:rsid w:val="00E66AD0"/>
    <w:rsid w:val="00E66E18"/>
    <w:rsid w:val="00E66E4A"/>
    <w:rsid w:val="00E673D6"/>
    <w:rsid w:val="00E6790F"/>
    <w:rsid w:val="00E705EB"/>
    <w:rsid w:val="00E70BD0"/>
    <w:rsid w:val="00E719C9"/>
    <w:rsid w:val="00E71BEF"/>
    <w:rsid w:val="00E71F01"/>
    <w:rsid w:val="00E7246C"/>
    <w:rsid w:val="00E7257B"/>
    <w:rsid w:val="00E72CF9"/>
    <w:rsid w:val="00E731E7"/>
    <w:rsid w:val="00E73371"/>
    <w:rsid w:val="00E73965"/>
    <w:rsid w:val="00E73EC8"/>
    <w:rsid w:val="00E749FB"/>
    <w:rsid w:val="00E74A45"/>
    <w:rsid w:val="00E75FB4"/>
    <w:rsid w:val="00E761DF"/>
    <w:rsid w:val="00E76853"/>
    <w:rsid w:val="00E777C0"/>
    <w:rsid w:val="00E77903"/>
    <w:rsid w:val="00E8021A"/>
    <w:rsid w:val="00E809B5"/>
    <w:rsid w:val="00E809F4"/>
    <w:rsid w:val="00E8132D"/>
    <w:rsid w:val="00E825AF"/>
    <w:rsid w:val="00E83A4E"/>
    <w:rsid w:val="00E83AC0"/>
    <w:rsid w:val="00E83B7C"/>
    <w:rsid w:val="00E83E5E"/>
    <w:rsid w:val="00E84C40"/>
    <w:rsid w:val="00E850AA"/>
    <w:rsid w:val="00E85BCE"/>
    <w:rsid w:val="00E8667D"/>
    <w:rsid w:val="00E86E64"/>
    <w:rsid w:val="00E87008"/>
    <w:rsid w:val="00E87F00"/>
    <w:rsid w:val="00E9012E"/>
    <w:rsid w:val="00E901E5"/>
    <w:rsid w:val="00E90816"/>
    <w:rsid w:val="00E90BB7"/>
    <w:rsid w:val="00E91219"/>
    <w:rsid w:val="00E92229"/>
    <w:rsid w:val="00E92813"/>
    <w:rsid w:val="00E932FD"/>
    <w:rsid w:val="00E94391"/>
    <w:rsid w:val="00E943DA"/>
    <w:rsid w:val="00E94567"/>
    <w:rsid w:val="00E94CA8"/>
    <w:rsid w:val="00E9534A"/>
    <w:rsid w:val="00E95D9B"/>
    <w:rsid w:val="00E9724F"/>
    <w:rsid w:val="00E97D97"/>
    <w:rsid w:val="00E97DC1"/>
    <w:rsid w:val="00E97E65"/>
    <w:rsid w:val="00EA0700"/>
    <w:rsid w:val="00EA0DBD"/>
    <w:rsid w:val="00EA1237"/>
    <w:rsid w:val="00EA171F"/>
    <w:rsid w:val="00EA18DA"/>
    <w:rsid w:val="00EA25D5"/>
    <w:rsid w:val="00EA26A3"/>
    <w:rsid w:val="00EA26B6"/>
    <w:rsid w:val="00EA27F7"/>
    <w:rsid w:val="00EA28F7"/>
    <w:rsid w:val="00EA3512"/>
    <w:rsid w:val="00EA3F55"/>
    <w:rsid w:val="00EA45B7"/>
    <w:rsid w:val="00EA46EA"/>
    <w:rsid w:val="00EA4D6B"/>
    <w:rsid w:val="00EA4F23"/>
    <w:rsid w:val="00EA503C"/>
    <w:rsid w:val="00EA52F7"/>
    <w:rsid w:val="00EA54A2"/>
    <w:rsid w:val="00EA5823"/>
    <w:rsid w:val="00EA67B4"/>
    <w:rsid w:val="00EA7779"/>
    <w:rsid w:val="00EB01B7"/>
    <w:rsid w:val="00EB039B"/>
    <w:rsid w:val="00EB07E1"/>
    <w:rsid w:val="00EB108D"/>
    <w:rsid w:val="00EB10CF"/>
    <w:rsid w:val="00EB14C8"/>
    <w:rsid w:val="00EB15A0"/>
    <w:rsid w:val="00EB27F1"/>
    <w:rsid w:val="00EB3431"/>
    <w:rsid w:val="00EB34FC"/>
    <w:rsid w:val="00EB422D"/>
    <w:rsid w:val="00EB4412"/>
    <w:rsid w:val="00EB5717"/>
    <w:rsid w:val="00EB5C93"/>
    <w:rsid w:val="00EB7E0E"/>
    <w:rsid w:val="00EC0A1C"/>
    <w:rsid w:val="00EC155A"/>
    <w:rsid w:val="00EC17EE"/>
    <w:rsid w:val="00EC19E5"/>
    <w:rsid w:val="00EC1D10"/>
    <w:rsid w:val="00EC240E"/>
    <w:rsid w:val="00EC2941"/>
    <w:rsid w:val="00EC3721"/>
    <w:rsid w:val="00EC3BA7"/>
    <w:rsid w:val="00EC4835"/>
    <w:rsid w:val="00EC4A6C"/>
    <w:rsid w:val="00EC4C8C"/>
    <w:rsid w:val="00EC6156"/>
    <w:rsid w:val="00EC6393"/>
    <w:rsid w:val="00EC6DD9"/>
    <w:rsid w:val="00EC744A"/>
    <w:rsid w:val="00EC7741"/>
    <w:rsid w:val="00EC7A0A"/>
    <w:rsid w:val="00EC7AA5"/>
    <w:rsid w:val="00EC7BAF"/>
    <w:rsid w:val="00EC7E6D"/>
    <w:rsid w:val="00ED0015"/>
    <w:rsid w:val="00ED046A"/>
    <w:rsid w:val="00ED0983"/>
    <w:rsid w:val="00ED0D8A"/>
    <w:rsid w:val="00ED1FF9"/>
    <w:rsid w:val="00ED2510"/>
    <w:rsid w:val="00ED472F"/>
    <w:rsid w:val="00ED4B4C"/>
    <w:rsid w:val="00ED7422"/>
    <w:rsid w:val="00ED7C9D"/>
    <w:rsid w:val="00ED7E8E"/>
    <w:rsid w:val="00EE04BB"/>
    <w:rsid w:val="00EE0A35"/>
    <w:rsid w:val="00EE1117"/>
    <w:rsid w:val="00EE20B2"/>
    <w:rsid w:val="00EE3792"/>
    <w:rsid w:val="00EE4D08"/>
    <w:rsid w:val="00EE4D48"/>
    <w:rsid w:val="00EE5711"/>
    <w:rsid w:val="00EE6471"/>
    <w:rsid w:val="00EE7D04"/>
    <w:rsid w:val="00EF00BD"/>
    <w:rsid w:val="00EF081C"/>
    <w:rsid w:val="00EF0A4B"/>
    <w:rsid w:val="00EF0C33"/>
    <w:rsid w:val="00EF10A2"/>
    <w:rsid w:val="00EF2087"/>
    <w:rsid w:val="00EF28CE"/>
    <w:rsid w:val="00EF2D6D"/>
    <w:rsid w:val="00EF36F7"/>
    <w:rsid w:val="00EF39E9"/>
    <w:rsid w:val="00EF3CA7"/>
    <w:rsid w:val="00EF4139"/>
    <w:rsid w:val="00EF4452"/>
    <w:rsid w:val="00EF4B0D"/>
    <w:rsid w:val="00EF52E0"/>
    <w:rsid w:val="00EF564E"/>
    <w:rsid w:val="00EF61A1"/>
    <w:rsid w:val="00EF6670"/>
    <w:rsid w:val="00EF6910"/>
    <w:rsid w:val="00F0119B"/>
    <w:rsid w:val="00F02507"/>
    <w:rsid w:val="00F03089"/>
    <w:rsid w:val="00F03651"/>
    <w:rsid w:val="00F037A9"/>
    <w:rsid w:val="00F04C15"/>
    <w:rsid w:val="00F05252"/>
    <w:rsid w:val="00F07CA3"/>
    <w:rsid w:val="00F100AB"/>
    <w:rsid w:val="00F117B3"/>
    <w:rsid w:val="00F11D51"/>
    <w:rsid w:val="00F11E9B"/>
    <w:rsid w:val="00F1243D"/>
    <w:rsid w:val="00F131D0"/>
    <w:rsid w:val="00F13255"/>
    <w:rsid w:val="00F149AA"/>
    <w:rsid w:val="00F14F71"/>
    <w:rsid w:val="00F15474"/>
    <w:rsid w:val="00F157CC"/>
    <w:rsid w:val="00F15D7E"/>
    <w:rsid w:val="00F15E26"/>
    <w:rsid w:val="00F15E38"/>
    <w:rsid w:val="00F16115"/>
    <w:rsid w:val="00F16153"/>
    <w:rsid w:val="00F168D7"/>
    <w:rsid w:val="00F2090E"/>
    <w:rsid w:val="00F209FC"/>
    <w:rsid w:val="00F21937"/>
    <w:rsid w:val="00F21B70"/>
    <w:rsid w:val="00F21FDF"/>
    <w:rsid w:val="00F221CD"/>
    <w:rsid w:val="00F22B18"/>
    <w:rsid w:val="00F22C26"/>
    <w:rsid w:val="00F237ED"/>
    <w:rsid w:val="00F23A2D"/>
    <w:rsid w:val="00F23BB9"/>
    <w:rsid w:val="00F23FC8"/>
    <w:rsid w:val="00F240E3"/>
    <w:rsid w:val="00F2416B"/>
    <w:rsid w:val="00F24E05"/>
    <w:rsid w:val="00F24F69"/>
    <w:rsid w:val="00F2568D"/>
    <w:rsid w:val="00F25A60"/>
    <w:rsid w:val="00F25A7E"/>
    <w:rsid w:val="00F262F2"/>
    <w:rsid w:val="00F264F6"/>
    <w:rsid w:val="00F27AC6"/>
    <w:rsid w:val="00F30053"/>
    <w:rsid w:val="00F30618"/>
    <w:rsid w:val="00F315AB"/>
    <w:rsid w:val="00F31668"/>
    <w:rsid w:val="00F31860"/>
    <w:rsid w:val="00F31ADD"/>
    <w:rsid w:val="00F325E0"/>
    <w:rsid w:val="00F32775"/>
    <w:rsid w:val="00F32CDB"/>
    <w:rsid w:val="00F3361F"/>
    <w:rsid w:val="00F338C1"/>
    <w:rsid w:val="00F33B5E"/>
    <w:rsid w:val="00F33C97"/>
    <w:rsid w:val="00F33EE0"/>
    <w:rsid w:val="00F34B59"/>
    <w:rsid w:val="00F354D3"/>
    <w:rsid w:val="00F357A5"/>
    <w:rsid w:val="00F3591B"/>
    <w:rsid w:val="00F36461"/>
    <w:rsid w:val="00F370FA"/>
    <w:rsid w:val="00F37738"/>
    <w:rsid w:val="00F3779E"/>
    <w:rsid w:val="00F379A0"/>
    <w:rsid w:val="00F418C5"/>
    <w:rsid w:val="00F42057"/>
    <w:rsid w:val="00F42428"/>
    <w:rsid w:val="00F425D2"/>
    <w:rsid w:val="00F4277C"/>
    <w:rsid w:val="00F433A0"/>
    <w:rsid w:val="00F434B1"/>
    <w:rsid w:val="00F43E55"/>
    <w:rsid w:val="00F44517"/>
    <w:rsid w:val="00F47157"/>
    <w:rsid w:val="00F47287"/>
    <w:rsid w:val="00F47505"/>
    <w:rsid w:val="00F4750B"/>
    <w:rsid w:val="00F47732"/>
    <w:rsid w:val="00F47B10"/>
    <w:rsid w:val="00F51757"/>
    <w:rsid w:val="00F537EC"/>
    <w:rsid w:val="00F53BE0"/>
    <w:rsid w:val="00F53CFD"/>
    <w:rsid w:val="00F54558"/>
    <w:rsid w:val="00F562D8"/>
    <w:rsid w:val="00F56C46"/>
    <w:rsid w:val="00F57016"/>
    <w:rsid w:val="00F5702C"/>
    <w:rsid w:val="00F5795E"/>
    <w:rsid w:val="00F57D4E"/>
    <w:rsid w:val="00F60DE4"/>
    <w:rsid w:val="00F60F46"/>
    <w:rsid w:val="00F60F76"/>
    <w:rsid w:val="00F60F8D"/>
    <w:rsid w:val="00F61563"/>
    <w:rsid w:val="00F62400"/>
    <w:rsid w:val="00F63098"/>
    <w:rsid w:val="00F631B7"/>
    <w:rsid w:val="00F6332F"/>
    <w:rsid w:val="00F6389B"/>
    <w:rsid w:val="00F64FF5"/>
    <w:rsid w:val="00F65703"/>
    <w:rsid w:val="00F65C75"/>
    <w:rsid w:val="00F669B2"/>
    <w:rsid w:val="00F66A89"/>
    <w:rsid w:val="00F66A9E"/>
    <w:rsid w:val="00F6760A"/>
    <w:rsid w:val="00F6760E"/>
    <w:rsid w:val="00F70C13"/>
    <w:rsid w:val="00F70EE1"/>
    <w:rsid w:val="00F711F4"/>
    <w:rsid w:val="00F713D5"/>
    <w:rsid w:val="00F71955"/>
    <w:rsid w:val="00F71C53"/>
    <w:rsid w:val="00F722D6"/>
    <w:rsid w:val="00F728F5"/>
    <w:rsid w:val="00F73467"/>
    <w:rsid w:val="00F739FA"/>
    <w:rsid w:val="00F75B99"/>
    <w:rsid w:val="00F76208"/>
    <w:rsid w:val="00F809EC"/>
    <w:rsid w:val="00F81390"/>
    <w:rsid w:val="00F81454"/>
    <w:rsid w:val="00F81D06"/>
    <w:rsid w:val="00F824B2"/>
    <w:rsid w:val="00F828D0"/>
    <w:rsid w:val="00F82C16"/>
    <w:rsid w:val="00F83060"/>
    <w:rsid w:val="00F84B48"/>
    <w:rsid w:val="00F84D3C"/>
    <w:rsid w:val="00F84E56"/>
    <w:rsid w:val="00F853E5"/>
    <w:rsid w:val="00F85CF3"/>
    <w:rsid w:val="00F85FDB"/>
    <w:rsid w:val="00F86422"/>
    <w:rsid w:val="00F86755"/>
    <w:rsid w:val="00F86DB5"/>
    <w:rsid w:val="00F870DA"/>
    <w:rsid w:val="00F8745E"/>
    <w:rsid w:val="00F9049E"/>
    <w:rsid w:val="00F90AC1"/>
    <w:rsid w:val="00F9122C"/>
    <w:rsid w:val="00F913F8"/>
    <w:rsid w:val="00F91D3E"/>
    <w:rsid w:val="00F91FFB"/>
    <w:rsid w:val="00F92586"/>
    <w:rsid w:val="00F92DDC"/>
    <w:rsid w:val="00F9321D"/>
    <w:rsid w:val="00F94840"/>
    <w:rsid w:val="00F94E97"/>
    <w:rsid w:val="00F955C8"/>
    <w:rsid w:val="00F964AD"/>
    <w:rsid w:val="00F97CC3"/>
    <w:rsid w:val="00FA040E"/>
    <w:rsid w:val="00FA076D"/>
    <w:rsid w:val="00FA0C92"/>
    <w:rsid w:val="00FA147B"/>
    <w:rsid w:val="00FA22B7"/>
    <w:rsid w:val="00FA30EB"/>
    <w:rsid w:val="00FA3B95"/>
    <w:rsid w:val="00FA510A"/>
    <w:rsid w:val="00FA52B6"/>
    <w:rsid w:val="00FA5F51"/>
    <w:rsid w:val="00FA65F2"/>
    <w:rsid w:val="00FA6E3E"/>
    <w:rsid w:val="00FA6EC1"/>
    <w:rsid w:val="00FA71C3"/>
    <w:rsid w:val="00FA7A22"/>
    <w:rsid w:val="00FA7A42"/>
    <w:rsid w:val="00FA7E6F"/>
    <w:rsid w:val="00FB0490"/>
    <w:rsid w:val="00FB0845"/>
    <w:rsid w:val="00FB0914"/>
    <w:rsid w:val="00FB12FA"/>
    <w:rsid w:val="00FB1344"/>
    <w:rsid w:val="00FB1803"/>
    <w:rsid w:val="00FB1A5E"/>
    <w:rsid w:val="00FB1BEF"/>
    <w:rsid w:val="00FB1E06"/>
    <w:rsid w:val="00FB1F7F"/>
    <w:rsid w:val="00FB25FB"/>
    <w:rsid w:val="00FB33A3"/>
    <w:rsid w:val="00FB354A"/>
    <w:rsid w:val="00FB385F"/>
    <w:rsid w:val="00FB3F06"/>
    <w:rsid w:val="00FB4CCC"/>
    <w:rsid w:val="00FB59AD"/>
    <w:rsid w:val="00FB5E24"/>
    <w:rsid w:val="00FB5E4C"/>
    <w:rsid w:val="00FB7E4E"/>
    <w:rsid w:val="00FC0CB2"/>
    <w:rsid w:val="00FC102F"/>
    <w:rsid w:val="00FC1289"/>
    <w:rsid w:val="00FC16E4"/>
    <w:rsid w:val="00FC1B98"/>
    <w:rsid w:val="00FC1BCF"/>
    <w:rsid w:val="00FC1FAE"/>
    <w:rsid w:val="00FC237D"/>
    <w:rsid w:val="00FC2A81"/>
    <w:rsid w:val="00FC43A9"/>
    <w:rsid w:val="00FC4F85"/>
    <w:rsid w:val="00FC512E"/>
    <w:rsid w:val="00FC5BB9"/>
    <w:rsid w:val="00FC69F4"/>
    <w:rsid w:val="00FC79D2"/>
    <w:rsid w:val="00FD0000"/>
    <w:rsid w:val="00FD0004"/>
    <w:rsid w:val="00FD01C2"/>
    <w:rsid w:val="00FD06F5"/>
    <w:rsid w:val="00FD0DE7"/>
    <w:rsid w:val="00FD10C2"/>
    <w:rsid w:val="00FD181B"/>
    <w:rsid w:val="00FD20FE"/>
    <w:rsid w:val="00FD269F"/>
    <w:rsid w:val="00FD2C9B"/>
    <w:rsid w:val="00FD3B40"/>
    <w:rsid w:val="00FD3F5A"/>
    <w:rsid w:val="00FD4171"/>
    <w:rsid w:val="00FD448E"/>
    <w:rsid w:val="00FD68A8"/>
    <w:rsid w:val="00FD6CBA"/>
    <w:rsid w:val="00FD79FD"/>
    <w:rsid w:val="00FD7B1B"/>
    <w:rsid w:val="00FE19E3"/>
    <w:rsid w:val="00FE1E42"/>
    <w:rsid w:val="00FE2870"/>
    <w:rsid w:val="00FE2BD0"/>
    <w:rsid w:val="00FE318B"/>
    <w:rsid w:val="00FE3393"/>
    <w:rsid w:val="00FE4A13"/>
    <w:rsid w:val="00FE63FA"/>
    <w:rsid w:val="00FE7721"/>
    <w:rsid w:val="00FE7914"/>
    <w:rsid w:val="00FF011F"/>
    <w:rsid w:val="00FF046B"/>
    <w:rsid w:val="00FF0506"/>
    <w:rsid w:val="00FF141F"/>
    <w:rsid w:val="00FF15DB"/>
    <w:rsid w:val="00FF1607"/>
    <w:rsid w:val="00FF1792"/>
    <w:rsid w:val="00FF210E"/>
    <w:rsid w:val="00FF2C1B"/>
    <w:rsid w:val="00FF4DD9"/>
    <w:rsid w:val="00FF54D1"/>
    <w:rsid w:val="00FF5579"/>
    <w:rsid w:val="00FF5B34"/>
    <w:rsid w:val="00FF66EE"/>
    <w:rsid w:val="00FF6938"/>
    <w:rsid w:val="00FF6D20"/>
    <w:rsid w:val="00FF729B"/>
    <w:rsid w:val="00FF764D"/>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9CC2144-4AAC-453B-B6C2-8D9C588FF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E79E6"/>
    <w:pPr>
      <w:widowControl w:val="0"/>
      <w:jc w:val="both"/>
    </w:pPr>
    <w:rPr>
      <w:kern w:val="2"/>
      <w:sz w:val="24"/>
      <w:szCs w:val="22"/>
    </w:rPr>
  </w:style>
  <w:style w:type="paragraph" w:styleId="1">
    <w:name w:val="heading 1"/>
    <w:basedOn w:val="a0"/>
    <w:next w:val="a0"/>
    <w:link w:val="1Char"/>
    <w:uiPriority w:val="9"/>
    <w:qFormat/>
    <w:rsid w:val="008F52BB"/>
    <w:pPr>
      <w:keepNext/>
      <w:keepLines/>
      <w:spacing w:before="340" w:after="330" w:line="578" w:lineRule="auto"/>
      <w:jc w:val="center"/>
      <w:outlineLvl w:val="0"/>
    </w:pPr>
    <w:rPr>
      <w:rFonts w:ascii="Times New Roman" w:hAnsi="Times New Roman"/>
      <w:b/>
      <w:bCs/>
      <w:kern w:val="44"/>
      <w:sz w:val="36"/>
      <w:szCs w:val="44"/>
    </w:rPr>
  </w:style>
  <w:style w:type="paragraph" w:styleId="2">
    <w:name w:val="heading 2"/>
    <w:basedOn w:val="a0"/>
    <w:next w:val="a0"/>
    <w:link w:val="2Char"/>
    <w:uiPriority w:val="9"/>
    <w:unhideWhenUsed/>
    <w:qFormat/>
    <w:rsid w:val="00632A4F"/>
    <w:pPr>
      <w:keepNext/>
      <w:keepLines/>
      <w:spacing w:before="260" w:after="260" w:line="416" w:lineRule="auto"/>
      <w:jc w:val="left"/>
      <w:outlineLvl w:val="1"/>
    </w:pPr>
    <w:rPr>
      <w:rFonts w:ascii="Cambria" w:eastAsia="黑体" w:hAnsi="Cambria"/>
      <w:bCs/>
      <w:szCs w:val="32"/>
    </w:rPr>
  </w:style>
  <w:style w:type="paragraph" w:styleId="3">
    <w:name w:val="heading 3"/>
    <w:basedOn w:val="a0"/>
    <w:next w:val="a0"/>
    <w:link w:val="3Char"/>
    <w:uiPriority w:val="9"/>
    <w:qFormat/>
    <w:rsid w:val="006A4101"/>
    <w:pPr>
      <w:keepNext/>
      <w:keepLines/>
      <w:spacing w:before="260" w:after="260" w:line="240" w:lineRule="exact"/>
      <w:jc w:val="left"/>
      <w:outlineLvl w:val="2"/>
    </w:pPr>
    <w:rPr>
      <w:b/>
      <w:bCs/>
      <w:sz w:val="22"/>
      <w:szCs w:val="32"/>
    </w:rPr>
  </w:style>
  <w:style w:type="paragraph" w:styleId="4">
    <w:name w:val="heading 4"/>
    <w:basedOn w:val="a0"/>
    <w:next w:val="a0"/>
    <w:link w:val="4Char"/>
    <w:uiPriority w:val="9"/>
    <w:qFormat/>
    <w:rsid w:val="00A002F8"/>
    <w:pPr>
      <w:keepNext/>
      <w:keepLines/>
      <w:spacing w:before="280" w:after="290" w:line="376" w:lineRule="auto"/>
      <w:outlineLvl w:val="3"/>
    </w:pPr>
    <w:rPr>
      <w:rFonts w:ascii="Cambria" w:hAnsi="Cambria"/>
      <w:bCs/>
      <w:sz w:val="22"/>
      <w:szCs w:val="28"/>
    </w:rPr>
  </w:style>
  <w:style w:type="paragraph" w:styleId="5">
    <w:name w:val="heading 5"/>
    <w:basedOn w:val="a0"/>
    <w:next w:val="a0"/>
    <w:link w:val="5Char"/>
    <w:uiPriority w:val="9"/>
    <w:qFormat/>
    <w:rsid w:val="00B56256"/>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1"/>
    <w:link w:val="a4"/>
    <w:uiPriority w:val="99"/>
    <w:rsid w:val="006B44F2"/>
    <w:rPr>
      <w:rFonts w:eastAsia="宋体"/>
      <w:szCs w:val="21"/>
    </w:rPr>
  </w:style>
  <w:style w:type="paragraph" w:styleId="a5">
    <w:name w:val="footer"/>
    <w:basedOn w:val="a0"/>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1"/>
    <w:link w:val="a5"/>
    <w:uiPriority w:val="99"/>
    <w:rsid w:val="009532A1"/>
    <w:rPr>
      <w:sz w:val="18"/>
      <w:szCs w:val="18"/>
    </w:rPr>
  </w:style>
  <w:style w:type="paragraph" w:styleId="a6">
    <w:name w:val="Body Text Indent"/>
    <w:basedOn w:val="a0"/>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1"/>
    <w:link w:val="a6"/>
    <w:rsid w:val="00F85CF3"/>
    <w:rPr>
      <w:rFonts w:ascii="Times New Roman" w:eastAsia="宋体" w:hAnsi="Times New Roman" w:cs="Times New Roman"/>
      <w:kern w:val="0"/>
      <w:sz w:val="24"/>
      <w:szCs w:val="20"/>
    </w:rPr>
  </w:style>
  <w:style w:type="character" w:customStyle="1" w:styleId="1Char">
    <w:name w:val="标题 1 Char"/>
    <w:basedOn w:val="a1"/>
    <w:link w:val="1"/>
    <w:uiPriority w:val="9"/>
    <w:rsid w:val="008F52BB"/>
    <w:rPr>
      <w:rFonts w:ascii="Times New Roman" w:hAnsi="Times New Roman"/>
      <w:b/>
      <w:bCs/>
      <w:kern w:val="44"/>
      <w:sz w:val="36"/>
      <w:szCs w:val="44"/>
    </w:rPr>
  </w:style>
  <w:style w:type="paragraph" w:styleId="a7">
    <w:name w:val="caption"/>
    <w:basedOn w:val="a0"/>
    <w:next w:val="a0"/>
    <w:link w:val="Char2"/>
    <w:unhideWhenUsed/>
    <w:qFormat/>
    <w:rsid w:val="006A4101"/>
    <w:rPr>
      <w:rFonts w:ascii="Cambria" w:eastAsia="黑体" w:hAnsi="Cambria"/>
      <w:sz w:val="21"/>
      <w:szCs w:val="20"/>
    </w:rPr>
  </w:style>
  <w:style w:type="paragraph" w:styleId="a8">
    <w:name w:val="List Paragraph"/>
    <w:basedOn w:val="a0"/>
    <w:uiPriority w:val="34"/>
    <w:qFormat/>
    <w:rsid w:val="005976B1"/>
    <w:pPr>
      <w:ind w:firstLineChars="200" w:firstLine="420"/>
    </w:pPr>
  </w:style>
  <w:style w:type="paragraph" w:styleId="a9">
    <w:name w:val="Balloon Text"/>
    <w:basedOn w:val="a0"/>
    <w:link w:val="Char3"/>
    <w:uiPriority w:val="99"/>
    <w:semiHidden/>
    <w:unhideWhenUsed/>
    <w:rsid w:val="009C57F0"/>
    <w:rPr>
      <w:sz w:val="18"/>
      <w:szCs w:val="18"/>
    </w:rPr>
  </w:style>
  <w:style w:type="character" w:customStyle="1" w:styleId="Char3">
    <w:name w:val="批注框文本 Char"/>
    <w:basedOn w:val="a1"/>
    <w:link w:val="a9"/>
    <w:uiPriority w:val="99"/>
    <w:semiHidden/>
    <w:rsid w:val="009C57F0"/>
    <w:rPr>
      <w:sz w:val="18"/>
      <w:szCs w:val="18"/>
    </w:rPr>
  </w:style>
  <w:style w:type="character" w:styleId="aa">
    <w:name w:val="Strong"/>
    <w:basedOn w:val="a1"/>
    <w:qFormat/>
    <w:rsid w:val="00687AA4"/>
    <w:rPr>
      <w:b/>
      <w:bCs/>
    </w:rPr>
  </w:style>
  <w:style w:type="character" w:customStyle="1" w:styleId="textstyle1">
    <w:name w:val="text_style1"/>
    <w:basedOn w:val="a1"/>
    <w:rsid w:val="00687AA4"/>
    <w:rPr>
      <w:strike w:val="0"/>
      <w:dstrike w:val="0"/>
      <w:sz w:val="22"/>
      <w:szCs w:val="22"/>
      <w:u w:val="none"/>
      <w:effect w:val="none"/>
    </w:rPr>
  </w:style>
  <w:style w:type="character" w:styleId="ab">
    <w:name w:val="Hyperlink"/>
    <w:basedOn w:val="a1"/>
    <w:uiPriority w:val="99"/>
    <w:rsid w:val="008F69D1"/>
    <w:rPr>
      <w:color w:val="0000FF"/>
      <w:u w:val="single"/>
    </w:rPr>
  </w:style>
  <w:style w:type="character" w:customStyle="1" w:styleId="2Char">
    <w:name w:val="标题 2 Char"/>
    <w:basedOn w:val="a1"/>
    <w:link w:val="2"/>
    <w:uiPriority w:val="9"/>
    <w:rsid w:val="00632A4F"/>
    <w:rPr>
      <w:rFonts w:ascii="Cambria" w:eastAsia="黑体" w:hAnsi="Cambria"/>
      <w:bCs/>
      <w:kern w:val="2"/>
      <w:sz w:val="24"/>
      <w:szCs w:val="32"/>
    </w:rPr>
  </w:style>
  <w:style w:type="table" w:styleId="ac">
    <w:name w:val="Table Grid"/>
    <w:basedOn w:val="a2"/>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Document Map"/>
    <w:basedOn w:val="a0"/>
    <w:link w:val="Char4"/>
    <w:uiPriority w:val="99"/>
    <w:semiHidden/>
    <w:unhideWhenUsed/>
    <w:rsid w:val="00B13DA2"/>
    <w:rPr>
      <w:rFonts w:ascii="宋体"/>
      <w:sz w:val="18"/>
      <w:szCs w:val="18"/>
    </w:rPr>
  </w:style>
  <w:style w:type="character" w:customStyle="1" w:styleId="Char4">
    <w:name w:val="文档结构图 Char"/>
    <w:basedOn w:val="a1"/>
    <w:link w:val="ad"/>
    <w:uiPriority w:val="99"/>
    <w:semiHidden/>
    <w:rsid w:val="00B13DA2"/>
    <w:rPr>
      <w:rFonts w:ascii="宋体" w:eastAsia="宋体"/>
      <w:sz w:val="18"/>
      <w:szCs w:val="18"/>
    </w:rPr>
  </w:style>
  <w:style w:type="character" w:customStyle="1" w:styleId="3Char">
    <w:name w:val="标题 3 Char"/>
    <w:basedOn w:val="a1"/>
    <w:link w:val="3"/>
    <w:uiPriority w:val="9"/>
    <w:rsid w:val="006A4101"/>
    <w:rPr>
      <w:b/>
      <w:bCs/>
      <w:kern w:val="2"/>
      <w:sz w:val="22"/>
      <w:szCs w:val="32"/>
    </w:rPr>
  </w:style>
  <w:style w:type="character" w:customStyle="1" w:styleId="apple-style-span">
    <w:name w:val="apple-style-span"/>
    <w:basedOn w:val="a1"/>
    <w:rsid w:val="003138BF"/>
  </w:style>
  <w:style w:type="paragraph" w:styleId="ae">
    <w:name w:val="Body Text"/>
    <w:basedOn w:val="a0"/>
    <w:link w:val="Char5"/>
    <w:rsid w:val="00733D52"/>
    <w:pPr>
      <w:spacing w:after="120"/>
    </w:pPr>
    <w:rPr>
      <w:rFonts w:ascii="Times New Roman" w:hAnsi="Times New Roman"/>
      <w:sz w:val="21"/>
      <w:szCs w:val="24"/>
    </w:rPr>
  </w:style>
  <w:style w:type="character" w:customStyle="1" w:styleId="Char5">
    <w:name w:val="正文文本 Char"/>
    <w:basedOn w:val="a1"/>
    <w:link w:val="ae"/>
    <w:rsid w:val="00733D52"/>
    <w:rPr>
      <w:rFonts w:ascii="Times New Roman" w:eastAsia="宋体" w:hAnsi="Times New Roman" w:cs="Times New Roman"/>
      <w:szCs w:val="24"/>
    </w:rPr>
  </w:style>
  <w:style w:type="paragraph" w:customStyle="1" w:styleId="Text">
    <w:name w:val="Text"/>
    <w:basedOn w:val="a0"/>
    <w:rsid w:val="0084053C"/>
    <w:pPr>
      <w:autoSpaceDE w:val="0"/>
      <w:autoSpaceDN w:val="0"/>
      <w:spacing w:line="252" w:lineRule="auto"/>
      <w:ind w:firstLine="202"/>
    </w:pPr>
    <w:rPr>
      <w:rFonts w:ascii="Times New Roman" w:hAnsi="Times New Roman"/>
      <w:kern w:val="0"/>
      <w:sz w:val="20"/>
      <w:szCs w:val="20"/>
      <w:lang w:eastAsia="en-US"/>
    </w:rPr>
  </w:style>
  <w:style w:type="paragraph" w:styleId="af">
    <w:name w:val="footnote text"/>
    <w:basedOn w:val="a0"/>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1"/>
    <w:link w:val="af"/>
    <w:semiHidden/>
    <w:rsid w:val="0084053C"/>
    <w:rPr>
      <w:rFonts w:ascii="Times New Roman" w:eastAsia="宋体" w:hAnsi="Times New Roman" w:cs="Times New Roman"/>
      <w:kern w:val="0"/>
      <w:sz w:val="16"/>
      <w:szCs w:val="16"/>
      <w:lang w:eastAsia="en-US"/>
    </w:rPr>
  </w:style>
  <w:style w:type="character" w:customStyle="1" w:styleId="Char2">
    <w:name w:val="题注 Char"/>
    <w:basedOn w:val="a1"/>
    <w:link w:val="a7"/>
    <w:rsid w:val="006A4101"/>
    <w:rPr>
      <w:rFonts w:ascii="Cambria" w:eastAsia="黑体" w:hAnsi="Cambria"/>
      <w:kern w:val="2"/>
      <w:sz w:val="21"/>
    </w:rPr>
  </w:style>
  <w:style w:type="character" w:customStyle="1" w:styleId="4Char">
    <w:name w:val="标题 4 Char"/>
    <w:basedOn w:val="a1"/>
    <w:link w:val="4"/>
    <w:uiPriority w:val="9"/>
    <w:rsid w:val="00A002F8"/>
    <w:rPr>
      <w:rFonts w:ascii="Cambria" w:hAnsi="Cambria"/>
      <w:bCs/>
      <w:kern w:val="2"/>
      <w:sz w:val="22"/>
      <w:szCs w:val="28"/>
    </w:rPr>
  </w:style>
  <w:style w:type="character" w:customStyle="1" w:styleId="5Char">
    <w:name w:val="标题 5 Char"/>
    <w:basedOn w:val="a1"/>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0">
    <w:name w:val="Normal (Web)"/>
    <w:basedOn w:val="a0"/>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1"/>
    <w:rsid w:val="00B56256"/>
  </w:style>
  <w:style w:type="paragraph" w:styleId="20">
    <w:name w:val="Body Text Indent 2"/>
    <w:basedOn w:val="a0"/>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1"/>
    <w:link w:val="20"/>
    <w:rsid w:val="00B56256"/>
    <w:rPr>
      <w:rFonts w:ascii="Times New Roman" w:eastAsia="宋体" w:hAnsi="Times New Roman" w:cs="Times New Roman"/>
      <w:szCs w:val="24"/>
    </w:rPr>
  </w:style>
  <w:style w:type="paragraph" w:styleId="TOC">
    <w:name w:val="TOC Heading"/>
    <w:basedOn w:val="1"/>
    <w:next w:val="a0"/>
    <w:uiPriority w:val="39"/>
    <w:qFormat/>
    <w:rsid w:val="00B56256"/>
    <w:pPr>
      <w:widowControl/>
      <w:spacing w:before="480" w:after="0" w:line="276" w:lineRule="auto"/>
      <w:jc w:val="left"/>
      <w:outlineLvl w:val="9"/>
    </w:pPr>
    <w:rPr>
      <w:rFonts w:ascii="Cambria" w:hAnsi="Cambria"/>
      <w:color w:val="365F91"/>
      <w:kern w:val="0"/>
      <w:sz w:val="28"/>
      <w:szCs w:val="28"/>
    </w:rPr>
  </w:style>
  <w:style w:type="paragraph" w:styleId="10">
    <w:name w:val="toc 1"/>
    <w:basedOn w:val="a0"/>
    <w:next w:val="a0"/>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0"/>
    <w:next w:val="a0"/>
    <w:autoRedefine/>
    <w:uiPriority w:val="39"/>
    <w:unhideWhenUsed/>
    <w:qFormat/>
    <w:rsid w:val="00B56256"/>
    <w:pPr>
      <w:ind w:leftChars="400" w:left="840"/>
    </w:pPr>
    <w:rPr>
      <w:sz w:val="21"/>
    </w:rPr>
  </w:style>
  <w:style w:type="paragraph" w:styleId="21">
    <w:name w:val="toc 2"/>
    <w:basedOn w:val="a0"/>
    <w:next w:val="a0"/>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0"/>
    <w:next w:val="a0"/>
    <w:autoRedefine/>
    <w:uiPriority w:val="39"/>
    <w:unhideWhenUsed/>
    <w:rsid w:val="00B56256"/>
    <w:pPr>
      <w:ind w:leftChars="600" w:left="1260"/>
    </w:pPr>
    <w:rPr>
      <w:sz w:val="21"/>
    </w:rPr>
  </w:style>
  <w:style w:type="paragraph" w:styleId="50">
    <w:name w:val="toc 5"/>
    <w:basedOn w:val="a0"/>
    <w:next w:val="a0"/>
    <w:autoRedefine/>
    <w:uiPriority w:val="39"/>
    <w:unhideWhenUsed/>
    <w:rsid w:val="00B56256"/>
    <w:pPr>
      <w:ind w:leftChars="800" w:left="1680"/>
    </w:pPr>
    <w:rPr>
      <w:sz w:val="21"/>
    </w:rPr>
  </w:style>
  <w:style w:type="paragraph" w:styleId="6">
    <w:name w:val="toc 6"/>
    <w:basedOn w:val="a0"/>
    <w:next w:val="a0"/>
    <w:autoRedefine/>
    <w:uiPriority w:val="39"/>
    <w:unhideWhenUsed/>
    <w:rsid w:val="00B56256"/>
    <w:pPr>
      <w:ind w:leftChars="1000" w:left="2100"/>
    </w:pPr>
    <w:rPr>
      <w:sz w:val="21"/>
    </w:rPr>
  </w:style>
  <w:style w:type="paragraph" w:styleId="7">
    <w:name w:val="toc 7"/>
    <w:basedOn w:val="a0"/>
    <w:next w:val="a0"/>
    <w:autoRedefine/>
    <w:uiPriority w:val="39"/>
    <w:unhideWhenUsed/>
    <w:rsid w:val="00B56256"/>
    <w:pPr>
      <w:ind w:leftChars="1200" w:left="2520"/>
    </w:pPr>
    <w:rPr>
      <w:sz w:val="21"/>
    </w:rPr>
  </w:style>
  <w:style w:type="paragraph" w:styleId="8">
    <w:name w:val="toc 8"/>
    <w:basedOn w:val="a0"/>
    <w:next w:val="a0"/>
    <w:autoRedefine/>
    <w:uiPriority w:val="39"/>
    <w:unhideWhenUsed/>
    <w:rsid w:val="00B56256"/>
    <w:pPr>
      <w:ind w:leftChars="1400" w:left="2940"/>
    </w:pPr>
    <w:rPr>
      <w:sz w:val="21"/>
    </w:rPr>
  </w:style>
  <w:style w:type="paragraph" w:styleId="9">
    <w:name w:val="toc 9"/>
    <w:basedOn w:val="a0"/>
    <w:next w:val="a0"/>
    <w:autoRedefine/>
    <w:uiPriority w:val="39"/>
    <w:unhideWhenUsed/>
    <w:rsid w:val="00B56256"/>
    <w:pPr>
      <w:ind w:leftChars="1600" w:left="3360"/>
    </w:pPr>
    <w:rPr>
      <w:sz w:val="21"/>
    </w:rPr>
  </w:style>
  <w:style w:type="character" w:styleId="af1">
    <w:name w:val="footnote reference"/>
    <w:basedOn w:val="a1"/>
    <w:uiPriority w:val="99"/>
    <w:semiHidden/>
    <w:unhideWhenUsed/>
    <w:rsid w:val="0070728D"/>
    <w:rPr>
      <w:vertAlign w:val="superscript"/>
    </w:rPr>
  </w:style>
  <w:style w:type="character" w:styleId="af2">
    <w:name w:val="Placeholder Text"/>
    <w:basedOn w:val="a1"/>
    <w:uiPriority w:val="99"/>
    <w:semiHidden/>
    <w:rsid w:val="00802BD9"/>
    <w:rPr>
      <w:color w:val="808080"/>
    </w:rPr>
  </w:style>
  <w:style w:type="table" w:styleId="11">
    <w:name w:val="Grid Table 1 Light"/>
    <w:basedOn w:val="a2"/>
    <w:uiPriority w:val="46"/>
    <w:rsid w:val="0058713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horttext">
    <w:name w:val="short_text"/>
    <w:basedOn w:val="a1"/>
    <w:rsid w:val="00BF4995"/>
  </w:style>
  <w:style w:type="paragraph" w:styleId="af3">
    <w:name w:val="No Spacing"/>
    <w:uiPriority w:val="1"/>
    <w:qFormat/>
    <w:rsid w:val="0031733D"/>
    <w:pPr>
      <w:widowControl w:val="0"/>
      <w:jc w:val="both"/>
    </w:pPr>
    <w:rPr>
      <w:kern w:val="2"/>
      <w:sz w:val="24"/>
      <w:szCs w:val="22"/>
    </w:rPr>
  </w:style>
  <w:style w:type="paragraph" w:customStyle="1" w:styleId="a">
    <w:name w:val="参考文献注录"/>
    <w:basedOn w:val="af0"/>
    <w:link w:val="Char7"/>
    <w:qFormat/>
    <w:rsid w:val="007E60A6"/>
    <w:pPr>
      <w:widowControl w:val="0"/>
      <w:numPr>
        <w:numId w:val="12"/>
      </w:numPr>
      <w:spacing w:before="0" w:beforeAutospacing="0" w:after="0" w:afterAutospacing="0" w:line="400" w:lineRule="exact"/>
      <w:jc w:val="both"/>
    </w:pPr>
    <w:rPr>
      <w:rFonts w:ascii="Times New Roman" w:hAnsi="Times New Roman" w:cs="Times New Roman"/>
      <w:kern w:val="2"/>
      <w:sz w:val="21"/>
    </w:rPr>
  </w:style>
  <w:style w:type="character" w:customStyle="1" w:styleId="Char7">
    <w:name w:val="参考文献注录 Char"/>
    <w:basedOn w:val="a1"/>
    <w:link w:val="a"/>
    <w:rsid w:val="007E60A6"/>
    <w:rPr>
      <w:rFonts w:ascii="Times New Roman" w:hAnsi="Times New Roman"/>
      <w:kern w:val="2"/>
      <w:sz w:val="21"/>
      <w:szCs w:val="24"/>
    </w:rPr>
  </w:style>
  <w:style w:type="character" w:styleId="af4">
    <w:name w:val="endnote reference"/>
    <w:basedOn w:val="a1"/>
    <w:uiPriority w:val="99"/>
    <w:unhideWhenUsed/>
    <w:rsid w:val="00AA27D5"/>
    <w:rPr>
      <w:vertAlign w:val="superscript"/>
    </w:rPr>
  </w:style>
  <w:style w:type="paragraph" w:customStyle="1" w:styleId="200">
    <w:name w:val="20磅正文"/>
    <w:basedOn w:val="a0"/>
    <w:qFormat/>
    <w:rsid w:val="008F52BB"/>
    <w:pPr>
      <w:widowControl/>
      <w:spacing w:line="400" w:lineRule="exact"/>
      <w:ind w:firstLineChars="200" w:firstLine="200"/>
    </w:pPr>
    <w:rPr>
      <w:rFonts w:ascii="Times New Roman" w:eastAsiaTheme="minorEastAsia" w:hAnsi="Times New Roman" w:cstheme="minorBidi"/>
      <w:szCs w:val="24"/>
    </w:rPr>
  </w:style>
  <w:style w:type="paragraph" w:customStyle="1" w:styleId="af5">
    <w:name w:val="参考文献"/>
    <w:basedOn w:val="af6"/>
    <w:qFormat/>
    <w:rsid w:val="00AA27D5"/>
    <w:pPr>
      <w:widowControl/>
      <w:spacing w:line="440" w:lineRule="exact"/>
    </w:pPr>
    <w:rPr>
      <w:rFonts w:ascii="Times New Roman" w:eastAsiaTheme="minorEastAsia" w:hAnsi="Times New Roman" w:cs="Arial"/>
      <w:color w:val="222222"/>
      <w:szCs w:val="24"/>
      <w:shd w:val="clear" w:color="auto" w:fill="FFFFFF"/>
    </w:rPr>
  </w:style>
  <w:style w:type="paragraph" w:styleId="af6">
    <w:name w:val="endnote text"/>
    <w:basedOn w:val="a0"/>
    <w:link w:val="Char8"/>
    <w:uiPriority w:val="99"/>
    <w:semiHidden/>
    <w:unhideWhenUsed/>
    <w:rsid w:val="00AA27D5"/>
    <w:pPr>
      <w:snapToGrid w:val="0"/>
      <w:jc w:val="left"/>
    </w:pPr>
  </w:style>
  <w:style w:type="character" w:customStyle="1" w:styleId="Char8">
    <w:name w:val="尾注文本 Char"/>
    <w:basedOn w:val="a1"/>
    <w:link w:val="af6"/>
    <w:uiPriority w:val="99"/>
    <w:semiHidden/>
    <w:rsid w:val="00AA27D5"/>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351340009">
      <w:bodyDiv w:val="1"/>
      <w:marLeft w:val="0"/>
      <w:marRight w:val="0"/>
      <w:marTop w:val="0"/>
      <w:marBottom w:val="0"/>
      <w:divBdr>
        <w:top w:val="none" w:sz="0" w:space="0" w:color="auto"/>
        <w:left w:val="none" w:sz="0" w:space="0" w:color="auto"/>
        <w:bottom w:val="none" w:sz="0" w:space="0" w:color="auto"/>
        <w:right w:val="none" w:sz="0" w:space="0" w:color="auto"/>
      </w:divBdr>
      <w:divsChild>
        <w:div w:id="1854567643">
          <w:marLeft w:val="0"/>
          <w:marRight w:val="0"/>
          <w:marTop w:val="0"/>
          <w:marBottom w:val="0"/>
          <w:divBdr>
            <w:top w:val="none" w:sz="0" w:space="0" w:color="auto"/>
            <w:left w:val="none" w:sz="0" w:space="0" w:color="auto"/>
            <w:bottom w:val="none" w:sz="0" w:space="0" w:color="auto"/>
            <w:right w:val="none" w:sz="0" w:space="0" w:color="auto"/>
          </w:divBdr>
          <w:divsChild>
            <w:div w:id="916746044">
              <w:marLeft w:val="0"/>
              <w:marRight w:val="0"/>
              <w:marTop w:val="0"/>
              <w:marBottom w:val="0"/>
              <w:divBdr>
                <w:top w:val="none" w:sz="0" w:space="0" w:color="auto"/>
                <w:left w:val="none" w:sz="0" w:space="0" w:color="auto"/>
                <w:bottom w:val="none" w:sz="0" w:space="0" w:color="auto"/>
                <w:right w:val="none" w:sz="0" w:space="0" w:color="auto"/>
              </w:divBdr>
              <w:divsChild>
                <w:div w:id="658533138">
                  <w:marLeft w:val="0"/>
                  <w:marRight w:val="0"/>
                  <w:marTop w:val="0"/>
                  <w:marBottom w:val="0"/>
                  <w:divBdr>
                    <w:top w:val="none" w:sz="0" w:space="0" w:color="auto"/>
                    <w:left w:val="none" w:sz="0" w:space="0" w:color="auto"/>
                    <w:bottom w:val="none" w:sz="0" w:space="0" w:color="auto"/>
                    <w:right w:val="none" w:sz="0" w:space="0" w:color="auto"/>
                  </w:divBdr>
                  <w:divsChild>
                    <w:div w:id="329454734">
                      <w:marLeft w:val="0"/>
                      <w:marRight w:val="0"/>
                      <w:marTop w:val="0"/>
                      <w:marBottom w:val="0"/>
                      <w:divBdr>
                        <w:top w:val="none" w:sz="0" w:space="0" w:color="auto"/>
                        <w:left w:val="none" w:sz="0" w:space="0" w:color="auto"/>
                        <w:bottom w:val="none" w:sz="0" w:space="0" w:color="auto"/>
                        <w:right w:val="none" w:sz="0" w:space="0" w:color="auto"/>
                      </w:divBdr>
                      <w:divsChild>
                        <w:div w:id="1801533571">
                          <w:marLeft w:val="0"/>
                          <w:marRight w:val="0"/>
                          <w:marTop w:val="0"/>
                          <w:marBottom w:val="0"/>
                          <w:divBdr>
                            <w:top w:val="none" w:sz="0" w:space="0" w:color="auto"/>
                            <w:left w:val="none" w:sz="0" w:space="0" w:color="auto"/>
                            <w:bottom w:val="none" w:sz="0" w:space="0" w:color="auto"/>
                            <w:right w:val="none" w:sz="0" w:space="0" w:color="auto"/>
                          </w:divBdr>
                          <w:divsChild>
                            <w:div w:id="91856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9962266">
      <w:bodyDiv w:val="1"/>
      <w:marLeft w:val="0"/>
      <w:marRight w:val="0"/>
      <w:marTop w:val="0"/>
      <w:marBottom w:val="0"/>
      <w:divBdr>
        <w:top w:val="none" w:sz="0" w:space="0" w:color="auto"/>
        <w:left w:val="none" w:sz="0" w:space="0" w:color="auto"/>
        <w:bottom w:val="none" w:sz="0" w:space="0" w:color="auto"/>
        <w:right w:val="none" w:sz="0" w:space="0" w:color="auto"/>
      </w:divBdr>
      <w:divsChild>
        <w:div w:id="442573123">
          <w:marLeft w:val="0"/>
          <w:marRight w:val="0"/>
          <w:marTop w:val="0"/>
          <w:marBottom w:val="0"/>
          <w:divBdr>
            <w:top w:val="none" w:sz="0" w:space="0" w:color="auto"/>
            <w:left w:val="none" w:sz="0" w:space="0" w:color="auto"/>
            <w:bottom w:val="none" w:sz="0" w:space="0" w:color="auto"/>
            <w:right w:val="none" w:sz="0" w:space="0" w:color="auto"/>
          </w:divBdr>
          <w:divsChild>
            <w:div w:id="686105123">
              <w:marLeft w:val="0"/>
              <w:marRight w:val="0"/>
              <w:marTop w:val="0"/>
              <w:marBottom w:val="0"/>
              <w:divBdr>
                <w:top w:val="none" w:sz="0" w:space="0" w:color="auto"/>
                <w:left w:val="none" w:sz="0" w:space="0" w:color="auto"/>
                <w:bottom w:val="none" w:sz="0" w:space="0" w:color="auto"/>
                <w:right w:val="none" w:sz="0" w:space="0" w:color="auto"/>
              </w:divBdr>
              <w:divsChild>
                <w:div w:id="201288592">
                  <w:marLeft w:val="0"/>
                  <w:marRight w:val="0"/>
                  <w:marTop w:val="0"/>
                  <w:marBottom w:val="0"/>
                  <w:divBdr>
                    <w:top w:val="none" w:sz="0" w:space="0" w:color="auto"/>
                    <w:left w:val="none" w:sz="0" w:space="0" w:color="auto"/>
                    <w:bottom w:val="none" w:sz="0" w:space="0" w:color="auto"/>
                    <w:right w:val="none" w:sz="0" w:space="0" w:color="auto"/>
                  </w:divBdr>
                  <w:divsChild>
                    <w:div w:id="2062943196">
                      <w:marLeft w:val="0"/>
                      <w:marRight w:val="0"/>
                      <w:marTop w:val="0"/>
                      <w:marBottom w:val="0"/>
                      <w:divBdr>
                        <w:top w:val="none" w:sz="0" w:space="0" w:color="auto"/>
                        <w:left w:val="none" w:sz="0" w:space="0" w:color="auto"/>
                        <w:bottom w:val="none" w:sz="0" w:space="0" w:color="auto"/>
                        <w:right w:val="none" w:sz="0" w:space="0" w:color="auto"/>
                      </w:divBdr>
                      <w:divsChild>
                        <w:div w:id="708838303">
                          <w:marLeft w:val="0"/>
                          <w:marRight w:val="0"/>
                          <w:marTop w:val="0"/>
                          <w:marBottom w:val="0"/>
                          <w:divBdr>
                            <w:top w:val="none" w:sz="0" w:space="0" w:color="auto"/>
                            <w:left w:val="none" w:sz="0" w:space="0" w:color="auto"/>
                            <w:bottom w:val="none" w:sz="0" w:space="0" w:color="auto"/>
                            <w:right w:val="none" w:sz="0" w:space="0" w:color="auto"/>
                          </w:divBdr>
                          <w:divsChild>
                            <w:div w:id="209473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724712548">
      <w:bodyDiv w:val="1"/>
      <w:marLeft w:val="0"/>
      <w:marRight w:val="0"/>
      <w:marTop w:val="0"/>
      <w:marBottom w:val="0"/>
      <w:divBdr>
        <w:top w:val="none" w:sz="0" w:space="0" w:color="auto"/>
        <w:left w:val="none" w:sz="0" w:space="0" w:color="auto"/>
        <w:bottom w:val="none" w:sz="0" w:space="0" w:color="auto"/>
        <w:right w:val="none" w:sz="0" w:space="0" w:color="auto"/>
      </w:divBdr>
      <w:divsChild>
        <w:div w:id="72316352">
          <w:marLeft w:val="547"/>
          <w:marRight w:val="0"/>
          <w:marTop w:val="0"/>
          <w:marBottom w:val="120"/>
          <w:divBdr>
            <w:top w:val="none" w:sz="0" w:space="0" w:color="auto"/>
            <w:left w:val="none" w:sz="0" w:space="0" w:color="auto"/>
            <w:bottom w:val="none" w:sz="0" w:space="0" w:color="auto"/>
            <w:right w:val="none" w:sz="0" w:space="0" w:color="auto"/>
          </w:divBdr>
        </w:div>
        <w:div w:id="470440630">
          <w:marLeft w:val="547"/>
          <w:marRight w:val="0"/>
          <w:marTop w:val="0"/>
          <w:marBottom w:val="120"/>
          <w:divBdr>
            <w:top w:val="none" w:sz="0" w:space="0" w:color="auto"/>
            <w:left w:val="none" w:sz="0" w:space="0" w:color="auto"/>
            <w:bottom w:val="none" w:sz="0" w:space="0" w:color="auto"/>
            <w:right w:val="none" w:sz="0" w:space="0" w:color="auto"/>
          </w:divBdr>
        </w:div>
        <w:div w:id="1517498677">
          <w:marLeft w:val="547"/>
          <w:marRight w:val="0"/>
          <w:marTop w:val="0"/>
          <w:marBottom w:val="120"/>
          <w:divBdr>
            <w:top w:val="none" w:sz="0" w:space="0" w:color="auto"/>
            <w:left w:val="none" w:sz="0" w:space="0" w:color="auto"/>
            <w:bottom w:val="none" w:sz="0" w:space="0" w:color="auto"/>
            <w:right w:val="none" w:sz="0" w:space="0" w:color="auto"/>
          </w:divBdr>
        </w:div>
        <w:div w:id="2140151217">
          <w:marLeft w:val="547"/>
          <w:marRight w:val="0"/>
          <w:marTop w:val="0"/>
          <w:marBottom w:val="120"/>
          <w:divBdr>
            <w:top w:val="none" w:sz="0" w:space="0" w:color="auto"/>
            <w:left w:val="none" w:sz="0" w:space="0" w:color="auto"/>
            <w:bottom w:val="none" w:sz="0" w:space="0" w:color="auto"/>
            <w:right w:val="none" w:sz="0" w:space="0" w:color="auto"/>
          </w:divBdr>
        </w:div>
      </w:divsChild>
    </w:div>
    <w:div w:id="2119904605">
      <w:bodyDiv w:val="1"/>
      <w:marLeft w:val="0"/>
      <w:marRight w:val="0"/>
      <w:marTop w:val="0"/>
      <w:marBottom w:val="0"/>
      <w:divBdr>
        <w:top w:val="none" w:sz="0" w:space="0" w:color="auto"/>
        <w:left w:val="none" w:sz="0" w:space="0" w:color="auto"/>
        <w:bottom w:val="none" w:sz="0" w:space="0" w:color="auto"/>
        <w:right w:val="none" w:sz="0" w:space="0" w:color="auto"/>
      </w:divBdr>
      <w:divsChild>
        <w:div w:id="975182896">
          <w:marLeft w:val="0"/>
          <w:marRight w:val="0"/>
          <w:marTop w:val="0"/>
          <w:marBottom w:val="0"/>
          <w:divBdr>
            <w:top w:val="none" w:sz="0" w:space="0" w:color="auto"/>
            <w:left w:val="none" w:sz="0" w:space="0" w:color="auto"/>
            <w:bottom w:val="none" w:sz="0" w:space="0" w:color="auto"/>
            <w:right w:val="none" w:sz="0" w:space="0" w:color="auto"/>
          </w:divBdr>
          <w:divsChild>
            <w:div w:id="1195726425">
              <w:marLeft w:val="0"/>
              <w:marRight w:val="0"/>
              <w:marTop w:val="0"/>
              <w:marBottom w:val="0"/>
              <w:divBdr>
                <w:top w:val="none" w:sz="0" w:space="0" w:color="auto"/>
                <w:left w:val="none" w:sz="0" w:space="0" w:color="auto"/>
                <w:bottom w:val="none" w:sz="0" w:space="0" w:color="auto"/>
                <w:right w:val="none" w:sz="0" w:space="0" w:color="auto"/>
              </w:divBdr>
              <w:divsChild>
                <w:div w:id="299728680">
                  <w:marLeft w:val="0"/>
                  <w:marRight w:val="0"/>
                  <w:marTop w:val="0"/>
                  <w:marBottom w:val="0"/>
                  <w:divBdr>
                    <w:top w:val="none" w:sz="0" w:space="0" w:color="auto"/>
                    <w:left w:val="none" w:sz="0" w:space="0" w:color="auto"/>
                    <w:bottom w:val="none" w:sz="0" w:space="0" w:color="auto"/>
                    <w:right w:val="none" w:sz="0" w:space="0" w:color="auto"/>
                  </w:divBdr>
                  <w:divsChild>
                    <w:div w:id="1589800961">
                      <w:marLeft w:val="3450"/>
                      <w:marRight w:val="0"/>
                      <w:marTop w:val="0"/>
                      <w:marBottom w:val="0"/>
                      <w:divBdr>
                        <w:top w:val="none" w:sz="0" w:space="0" w:color="auto"/>
                        <w:left w:val="none" w:sz="0" w:space="0" w:color="auto"/>
                        <w:bottom w:val="none" w:sz="0" w:space="0" w:color="auto"/>
                        <w:right w:val="none" w:sz="0" w:space="0" w:color="auto"/>
                      </w:divBdr>
                      <w:divsChild>
                        <w:div w:id="719281795">
                          <w:marLeft w:val="0"/>
                          <w:marRight w:val="0"/>
                          <w:marTop w:val="0"/>
                          <w:marBottom w:val="0"/>
                          <w:divBdr>
                            <w:top w:val="none" w:sz="0" w:space="0" w:color="auto"/>
                            <w:left w:val="none" w:sz="0" w:space="0" w:color="auto"/>
                            <w:bottom w:val="none" w:sz="0" w:space="0" w:color="auto"/>
                            <w:right w:val="none" w:sz="0" w:space="0" w:color="auto"/>
                          </w:divBdr>
                          <w:divsChild>
                            <w:div w:id="1567760407">
                              <w:marLeft w:val="0"/>
                              <w:marRight w:val="0"/>
                              <w:marTop w:val="0"/>
                              <w:marBottom w:val="0"/>
                              <w:divBdr>
                                <w:top w:val="none" w:sz="0" w:space="0" w:color="auto"/>
                                <w:left w:val="none" w:sz="0" w:space="0" w:color="auto"/>
                                <w:bottom w:val="none" w:sz="0" w:space="0" w:color="auto"/>
                                <w:right w:val="none" w:sz="0" w:space="0" w:color="auto"/>
                              </w:divBdr>
                              <w:divsChild>
                                <w:div w:id="843478837">
                                  <w:marLeft w:val="0"/>
                                  <w:marRight w:val="0"/>
                                  <w:marTop w:val="0"/>
                                  <w:marBottom w:val="0"/>
                                  <w:divBdr>
                                    <w:top w:val="none" w:sz="0" w:space="0" w:color="auto"/>
                                    <w:left w:val="none" w:sz="0" w:space="0" w:color="auto"/>
                                    <w:bottom w:val="none" w:sz="0" w:space="0" w:color="auto"/>
                                    <w:right w:val="none" w:sz="0" w:space="0" w:color="auto"/>
                                  </w:divBdr>
                                  <w:divsChild>
                                    <w:div w:id="1101998014">
                                      <w:marLeft w:val="0"/>
                                      <w:marRight w:val="0"/>
                                      <w:marTop w:val="0"/>
                                      <w:marBottom w:val="0"/>
                                      <w:divBdr>
                                        <w:top w:val="none" w:sz="0" w:space="0" w:color="auto"/>
                                        <w:left w:val="none" w:sz="0" w:space="0" w:color="auto"/>
                                        <w:bottom w:val="none" w:sz="0" w:space="0" w:color="auto"/>
                                        <w:right w:val="none" w:sz="0" w:space="0" w:color="auto"/>
                                      </w:divBdr>
                                      <w:divsChild>
                                        <w:div w:id="1816944541">
                                          <w:marLeft w:val="0"/>
                                          <w:marRight w:val="0"/>
                                          <w:marTop w:val="0"/>
                                          <w:marBottom w:val="0"/>
                                          <w:divBdr>
                                            <w:top w:val="none" w:sz="0" w:space="0" w:color="auto"/>
                                            <w:left w:val="none" w:sz="0" w:space="0" w:color="auto"/>
                                            <w:bottom w:val="none" w:sz="0" w:space="0" w:color="auto"/>
                                            <w:right w:val="none" w:sz="0" w:space="0" w:color="auto"/>
                                          </w:divBdr>
                                          <w:divsChild>
                                            <w:div w:id="1954049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image" Target="media/image6.png"/><Relationship Id="rId63" Type="http://schemas.openxmlformats.org/officeDocument/2006/relationships/image" Target="media/image42.png"/><Relationship Id="rId159" Type="http://schemas.openxmlformats.org/officeDocument/2006/relationships/image" Target="media/image122.emf"/><Relationship Id="rId170" Type="http://schemas.openxmlformats.org/officeDocument/2006/relationships/package" Target="embeddings/Microsoft_Visio___15.vsdx"/><Relationship Id="rId226" Type="http://schemas.openxmlformats.org/officeDocument/2006/relationships/image" Target="media/image162.emf"/><Relationship Id="rId107" Type="http://schemas.openxmlformats.org/officeDocument/2006/relationships/image" Target="media/image86.png"/><Relationship Id="rId11" Type="http://schemas.openxmlformats.org/officeDocument/2006/relationships/image" Target="media/image2.jpeg"/><Relationship Id="rId32" Type="http://schemas.openxmlformats.org/officeDocument/2006/relationships/hyperlink" Target="https://www.linearcollider.org/ILC" TargetMode="External"/><Relationship Id="rId53" Type="http://schemas.openxmlformats.org/officeDocument/2006/relationships/image" Target="media/image32.png"/><Relationship Id="rId74" Type="http://schemas.openxmlformats.org/officeDocument/2006/relationships/image" Target="media/image53.png"/><Relationship Id="rId128" Type="http://schemas.openxmlformats.org/officeDocument/2006/relationships/image" Target="media/image102.emf"/><Relationship Id="rId149" Type="http://schemas.openxmlformats.org/officeDocument/2006/relationships/image" Target="media/image115.emf"/><Relationship Id="rId5" Type="http://schemas.openxmlformats.org/officeDocument/2006/relationships/webSettings" Target="webSettings.xml"/><Relationship Id="rId95" Type="http://schemas.openxmlformats.org/officeDocument/2006/relationships/image" Target="media/image74.png"/><Relationship Id="rId160" Type="http://schemas.openxmlformats.org/officeDocument/2006/relationships/package" Target="embeddings/Microsoft_Visio___12.vsdx"/><Relationship Id="rId181" Type="http://schemas.openxmlformats.org/officeDocument/2006/relationships/package" Target="embeddings/Microsoft_Visio___20.vsdx"/><Relationship Id="rId216" Type="http://schemas.openxmlformats.org/officeDocument/2006/relationships/image" Target="media/image155.emf"/><Relationship Id="rId237" Type="http://schemas.openxmlformats.org/officeDocument/2006/relationships/image" Target="media/image173.emf"/><Relationship Id="rId258" Type="http://schemas.openxmlformats.org/officeDocument/2006/relationships/image" Target="media/image191.jpeg"/><Relationship Id="rId22" Type="http://schemas.openxmlformats.org/officeDocument/2006/relationships/image" Target="media/image7.png"/><Relationship Id="rId43" Type="http://schemas.openxmlformats.org/officeDocument/2006/relationships/image" Target="media/image22.jpeg"/><Relationship Id="rId64" Type="http://schemas.openxmlformats.org/officeDocument/2006/relationships/image" Target="media/image43.png"/><Relationship Id="rId118" Type="http://schemas.openxmlformats.org/officeDocument/2006/relationships/image" Target="media/image92.png"/><Relationship Id="rId139" Type="http://schemas.openxmlformats.org/officeDocument/2006/relationships/image" Target="media/image108.png"/><Relationship Id="rId85" Type="http://schemas.openxmlformats.org/officeDocument/2006/relationships/image" Target="media/image64.png"/><Relationship Id="rId150" Type="http://schemas.openxmlformats.org/officeDocument/2006/relationships/package" Target="embeddings/Microsoft_Visio___9.vsdx"/><Relationship Id="rId171" Type="http://schemas.openxmlformats.org/officeDocument/2006/relationships/image" Target="media/image130.emf"/><Relationship Id="rId192" Type="http://schemas.openxmlformats.org/officeDocument/2006/relationships/hyperlink" Target="http://www.analog.com" TargetMode="External"/><Relationship Id="rId206" Type="http://schemas.openxmlformats.org/officeDocument/2006/relationships/image" Target="media/image145.png"/><Relationship Id="rId227" Type="http://schemas.openxmlformats.org/officeDocument/2006/relationships/image" Target="media/image163.emf"/><Relationship Id="rId248" Type="http://schemas.openxmlformats.org/officeDocument/2006/relationships/image" Target="media/image183.emf"/><Relationship Id="rId12" Type="http://schemas.openxmlformats.org/officeDocument/2006/relationships/header" Target="header3.xml"/><Relationship Id="rId33" Type="http://schemas.openxmlformats.org/officeDocument/2006/relationships/hyperlink" Target="https://twiki.cern.ch/twiki/bin/view/CALICE/CaliceCollaboration" TargetMode="External"/><Relationship Id="rId108" Type="http://schemas.openxmlformats.org/officeDocument/2006/relationships/hyperlink" Target="http://www.hep.anl.gov/repond/DHCAL_US.html" TargetMode="External"/><Relationship Id="rId129" Type="http://schemas.openxmlformats.org/officeDocument/2006/relationships/package" Target="embeddings/Microsoft_Visio___3.vsdx"/><Relationship Id="rId54" Type="http://schemas.openxmlformats.org/officeDocument/2006/relationships/image" Target="media/image33.png"/><Relationship Id="rId75" Type="http://schemas.openxmlformats.org/officeDocument/2006/relationships/image" Target="media/image54.emf"/><Relationship Id="rId96" Type="http://schemas.openxmlformats.org/officeDocument/2006/relationships/image" Target="media/image75.png"/><Relationship Id="rId140" Type="http://schemas.openxmlformats.org/officeDocument/2006/relationships/image" Target="media/image109.png"/><Relationship Id="rId161" Type="http://schemas.openxmlformats.org/officeDocument/2006/relationships/image" Target="media/image123.jpeg"/><Relationship Id="rId182" Type="http://schemas.openxmlformats.org/officeDocument/2006/relationships/image" Target="media/image136.png"/><Relationship Id="rId217" Type="http://schemas.openxmlformats.org/officeDocument/2006/relationships/package" Target="embeddings/Microsoft_Visio___23.vsdx"/><Relationship Id="rId6" Type="http://schemas.openxmlformats.org/officeDocument/2006/relationships/footnotes" Target="footnotes.xml"/><Relationship Id="rId238" Type="http://schemas.openxmlformats.org/officeDocument/2006/relationships/image" Target="media/image174.emf"/><Relationship Id="rId259" Type="http://schemas.openxmlformats.org/officeDocument/2006/relationships/image" Target="media/image192.jpeg"/><Relationship Id="rId23" Type="http://schemas.openxmlformats.org/officeDocument/2006/relationships/image" Target="media/image8.png"/><Relationship Id="rId119" Type="http://schemas.openxmlformats.org/officeDocument/2006/relationships/image" Target="media/image93.png"/><Relationship Id="rId44" Type="http://schemas.openxmlformats.org/officeDocument/2006/relationships/image" Target="media/image23.png"/><Relationship Id="rId65" Type="http://schemas.openxmlformats.org/officeDocument/2006/relationships/image" Target="media/image44.png"/><Relationship Id="rId86" Type="http://schemas.openxmlformats.org/officeDocument/2006/relationships/image" Target="media/image65.emf"/><Relationship Id="rId130" Type="http://schemas.openxmlformats.org/officeDocument/2006/relationships/image" Target="media/image103.emf"/><Relationship Id="rId151" Type="http://schemas.openxmlformats.org/officeDocument/2006/relationships/image" Target="media/image116.jpeg"/><Relationship Id="rId172" Type="http://schemas.openxmlformats.org/officeDocument/2006/relationships/package" Target="embeddings/Microsoft_Visio___16.vsdx"/><Relationship Id="rId193" Type="http://schemas.openxmlformats.org/officeDocument/2006/relationships/hyperlink" Target="http://onsemi.com" TargetMode="External"/><Relationship Id="rId207" Type="http://schemas.openxmlformats.org/officeDocument/2006/relationships/image" Target="media/image146.emf"/><Relationship Id="rId228" Type="http://schemas.openxmlformats.org/officeDocument/2006/relationships/image" Target="media/image164.emf"/><Relationship Id="rId249" Type="http://schemas.openxmlformats.org/officeDocument/2006/relationships/image" Target="media/image184.emf"/><Relationship Id="rId13" Type="http://schemas.openxmlformats.org/officeDocument/2006/relationships/header" Target="header4.xml"/><Relationship Id="rId109" Type="http://schemas.openxmlformats.org/officeDocument/2006/relationships/hyperlink" Target="https://www.xilinx.com/support/documentation/application_notes/xapp691.pdf" TargetMode="External"/><Relationship Id="rId260" Type="http://schemas.openxmlformats.org/officeDocument/2006/relationships/image" Target="media/image193.jpeg"/><Relationship Id="rId34" Type="http://schemas.openxmlformats.org/officeDocument/2006/relationships/header" Target="header7.xml"/><Relationship Id="rId55" Type="http://schemas.openxmlformats.org/officeDocument/2006/relationships/image" Target="media/image34.png"/><Relationship Id="rId76" Type="http://schemas.openxmlformats.org/officeDocument/2006/relationships/image" Target="media/image55.emf"/><Relationship Id="rId97" Type="http://schemas.openxmlformats.org/officeDocument/2006/relationships/image" Target="media/image76.emf"/><Relationship Id="rId120" Type="http://schemas.openxmlformats.org/officeDocument/2006/relationships/image" Target="media/image94.png"/><Relationship Id="rId141" Type="http://schemas.openxmlformats.org/officeDocument/2006/relationships/image" Target="media/image110.emf"/><Relationship Id="rId7" Type="http://schemas.openxmlformats.org/officeDocument/2006/relationships/endnotes" Target="endnotes.xml"/><Relationship Id="rId162" Type="http://schemas.openxmlformats.org/officeDocument/2006/relationships/image" Target="media/image124.jpeg"/><Relationship Id="rId183" Type="http://schemas.openxmlformats.org/officeDocument/2006/relationships/image" Target="media/image137.png"/><Relationship Id="rId218" Type="http://schemas.openxmlformats.org/officeDocument/2006/relationships/image" Target="media/image156.jpeg"/><Relationship Id="rId239" Type="http://schemas.openxmlformats.org/officeDocument/2006/relationships/image" Target="media/image175.png"/><Relationship Id="rId250" Type="http://schemas.openxmlformats.org/officeDocument/2006/relationships/image" Target="media/image185.emf"/><Relationship Id="rId24" Type="http://schemas.openxmlformats.org/officeDocument/2006/relationships/image" Target="media/image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emf"/><Relationship Id="rId110" Type="http://schemas.openxmlformats.org/officeDocument/2006/relationships/header" Target="header8.xml"/><Relationship Id="rId131" Type="http://schemas.openxmlformats.org/officeDocument/2006/relationships/package" Target="embeddings/Microsoft_Visio___4.vsdx"/><Relationship Id="rId152" Type="http://schemas.openxmlformats.org/officeDocument/2006/relationships/image" Target="media/image117.png"/><Relationship Id="rId173" Type="http://schemas.openxmlformats.org/officeDocument/2006/relationships/image" Target="media/image131.png"/><Relationship Id="rId194" Type="http://schemas.openxmlformats.org/officeDocument/2006/relationships/hyperlink" Target="https://www.hirose.com/" TargetMode="External"/><Relationship Id="rId208" Type="http://schemas.openxmlformats.org/officeDocument/2006/relationships/image" Target="media/image147.emf"/><Relationship Id="rId229" Type="http://schemas.openxmlformats.org/officeDocument/2006/relationships/image" Target="media/image165.emf"/><Relationship Id="rId240" Type="http://schemas.openxmlformats.org/officeDocument/2006/relationships/image" Target="media/image176.png"/><Relationship Id="rId261" Type="http://schemas.openxmlformats.org/officeDocument/2006/relationships/image" Target="media/image194.jpeg"/><Relationship Id="rId14" Type="http://schemas.openxmlformats.org/officeDocument/2006/relationships/footer" Target="footer1.xml"/><Relationship Id="rId35" Type="http://schemas.openxmlformats.org/officeDocument/2006/relationships/footer" Target="footer3.xml"/><Relationship Id="rId56" Type="http://schemas.openxmlformats.org/officeDocument/2006/relationships/image" Target="media/image35.emf"/><Relationship Id="rId77" Type="http://schemas.openxmlformats.org/officeDocument/2006/relationships/image" Target="media/image56.emf"/><Relationship Id="rId100" Type="http://schemas.openxmlformats.org/officeDocument/2006/relationships/image" Target="media/image79.png"/><Relationship Id="rId8" Type="http://schemas.openxmlformats.org/officeDocument/2006/relationships/image" Target="media/image1.jpeg"/><Relationship Id="rId98" Type="http://schemas.openxmlformats.org/officeDocument/2006/relationships/image" Target="media/image77.png"/><Relationship Id="rId121" Type="http://schemas.openxmlformats.org/officeDocument/2006/relationships/image" Target="media/image95.emf"/><Relationship Id="rId142" Type="http://schemas.openxmlformats.org/officeDocument/2006/relationships/package" Target="embeddings/Microsoft_Visio___6.vsdx"/><Relationship Id="rId163" Type="http://schemas.openxmlformats.org/officeDocument/2006/relationships/image" Target="media/image125.emf"/><Relationship Id="rId184" Type="http://schemas.openxmlformats.org/officeDocument/2006/relationships/image" Target="media/image138.png"/><Relationship Id="rId219" Type="http://schemas.openxmlformats.org/officeDocument/2006/relationships/image" Target="media/image157.emf"/><Relationship Id="rId230" Type="http://schemas.openxmlformats.org/officeDocument/2006/relationships/image" Target="media/image166.emf"/><Relationship Id="rId251" Type="http://schemas.openxmlformats.org/officeDocument/2006/relationships/image" Target="media/image186.emf"/><Relationship Id="rId25" Type="http://schemas.openxmlformats.org/officeDocument/2006/relationships/image" Target="media/image10.png"/><Relationship Id="rId46" Type="http://schemas.openxmlformats.org/officeDocument/2006/relationships/image" Target="media/image25.png"/><Relationship Id="rId67" Type="http://schemas.openxmlformats.org/officeDocument/2006/relationships/image" Target="media/image46.png"/><Relationship Id="rId88" Type="http://schemas.openxmlformats.org/officeDocument/2006/relationships/image" Target="media/image67.emf"/><Relationship Id="rId111" Type="http://schemas.openxmlformats.org/officeDocument/2006/relationships/image" Target="media/image87.emf"/><Relationship Id="rId132" Type="http://schemas.openxmlformats.org/officeDocument/2006/relationships/image" Target="media/image104.emf"/><Relationship Id="rId153" Type="http://schemas.openxmlformats.org/officeDocument/2006/relationships/image" Target="media/image118.emf"/><Relationship Id="rId174" Type="http://schemas.openxmlformats.org/officeDocument/2006/relationships/image" Target="media/image132.emf"/><Relationship Id="rId195" Type="http://schemas.openxmlformats.org/officeDocument/2006/relationships/hyperlink" Target="http://www.marvell.com" TargetMode="External"/><Relationship Id="rId209" Type="http://schemas.openxmlformats.org/officeDocument/2006/relationships/image" Target="media/image148.emf"/><Relationship Id="rId220" Type="http://schemas.openxmlformats.org/officeDocument/2006/relationships/package" Target="embeddings/Microsoft_Visio___24.vsdx"/><Relationship Id="rId241" Type="http://schemas.openxmlformats.org/officeDocument/2006/relationships/image" Target="media/image177.emf"/><Relationship Id="rId15" Type="http://schemas.openxmlformats.org/officeDocument/2006/relationships/header" Target="header5.xml"/><Relationship Id="rId36" Type="http://schemas.openxmlformats.org/officeDocument/2006/relationships/image" Target="media/image15.emf"/><Relationship Id="rId57" Type="http://schemas.openxmlformats.org/officeDocument/2006/relationships/image" Target="media/image36.png"/><Relationship Id="rId262" Type="http://schemas.openxmlformats.org/officeDocument/2006/relationships/header" Target="header13.xml"/><Relationship Id="rId78" Type="http://schemas.openxmlformats.org/officeDocument/2006/relationships/image" Target="media/image57.png"/><Relationship Id="rId99" Type="http://schemas.openxmlformats.org/officeDocument/2006/relationships/image" Target="media/image78.emf"/><Relationship Id="rId101" Type="http://schemas.openxmlformats.org/officeDocument/2006/relationships/image" Target="media/image80.png"/><Relationship Id="rId122" Type="http://schemas.openxmlformats.org/officeDocument/2006/relationships/image" Target="media/image96.emf"/><Relationship Id="rId143" Type="http://schemas.openxmlformats.org/officeDocument/2006/relationships/image" Target="media/image111.emf"/><Relationship Id="rId164" Type="http://schemas.openxmlformats.org/officeDocument/2006/relationships/image" Target="media/image126.emf"/><Relationship Id="rId185" Type="http://schemas.openxmlformats.org/officeDocument/2006/relationships/image" Target="media/image139.png"/><Relationship Id="rId9" Type="http://schemas.openxmlformats.org/officeDocument/2006/relationships/header" Target="header1.xml"/><Relationship Id="rId210" Type="http://schemas.openxmlformats.org/officeDocument/2006/relationships/image" Target="media/image149.emf"/><Relationship Id="rId26" Type="http://schemas.openxmlformats.org/officeDocument/2006/relationships/image" Target="media/image11.png"/><Relationship Id="rId231" Type="http://schemas.openxmlformats.org/officeDocument/2006/relationships/image" Target="media/image167.emf"/><Relationship Id="rId252" Type="http://schemas.openxmlformats.org/officeDocument/2006/relationships/image" Target="media/image187.emf"/><Relationship Id="rId47" Type="http://schemas.openxmlformats.org/officeDocument/2006/relationships/image" Target="media/image26.png"/><Relationship Id="rId68" Type="http://schemas.openxmlformats.org/officeDocument/2006/relationships/image" Target="media/image47.png"/><Relationship Id="rId89" Type="http://schemas.openxmlformats.org/officeDocument/2006/relationships/image" Target="media/image68.emf"/><Relationship Id="rId112" Type="http://schemas.openxmlformats.org/officeDocument/2006/relationships/package" Target="embeddings/Microsoft_Visio___1.vsdx"/><Relationship Id="rId133" Type="http://schemas.openxmlformats.org/officeDocument/2006/relationships/package" Target="embeddings/Microsoft_Visio___5.vsdx"/><Relationship Id="rId154" Type="http://schemas.openxmlformats.org/officeDocument/2006/relationships/package" Target="embeddings/Microsoft_Visio___10.vsdx"/><Relationship Id="rId175" Type="http://schemas.openxmlformats.org/officeDocument/2006/relationships/package" Target="embeddings/Microsoft_Visio___17.vsdx"/><Relationship Id="rId196" Type="http://schemas.openxmlformats.org/officeDocument/2006/relationships/hyperlink" Target="http://www.analog.com" TargetMode="External"/><Relationship Id="rId200" Type="http://schemas.openxmlformats.org/officeDocument/2006/relationships/hyperlink" Target="http://www.cypress.com" TargetMode="External"/><Relationship Id="rId16" Type="http://schemas.openxmlformats.org/officeDocument/2006/relationships/header" Target="header6.xml"/><Relationship Id="rId221" Type="http://schemas.openxmlformats.org/officeDocument/2006/relationships/image" Target="media/image158.png"/><Relationship Id="rId242" Type="http://schemas.openxmlformats.org/officeDocument/2006/relationships/package" Target="embeddings/Microsoft_Visio___26.vsdx"/><Relationship Id="rId263" Type="http://schemas.openxmlformats.org/officeDocument/2006/relationships/header" Target="header14.xml"/><Relationship Id="rId37" Type="http://schemas.openxmlformats.org/officeDocument/2006/relationships/image" Target="media/image16.emf"/><Relationship Id="rId58" Type="http://schemas.openxmlformats.org/officeDocument/2006/relationships/image" Target="media/image37.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97.emf"/><Relationship Id="rId144" Type="http://schemas.openxmlformats.org/officeDocument/2006/relationships/package" Target="embeddings/Microsoft_Visio___7.vsdx"/><Relationship Id="rId90" Type="http://schemas.openxmlformats.org/officeDocument/2006/relationships/image" Target="media/image69.emf"/><Relationship Id="rId165" Type="http://schemas.openxmlformats.org/officeDocument/2006/relationships/package" Target="embeddings/Microsoft_Visio___13.vsdx"/><Relationship Id="rId186" Type="http://schemas.openxmlformats.org/officeDocument/2006/relationships/image" Target="media/image140.png"/><Relationship Id="rId211" Type="http://schemas.openxmlformats.org/officeDocument/2006/relationships/image" Target="media/image150.emf"/><Relationship Id="rId232" Type="http://schemas.openxmlformats.org/officeDocument/2006/relationships/image" Target="media/image168.emf"/><Relationship Id="rId253" Type="http://schemas.openxmlformats.org/officeDocument/2006/relationships/image" Target="media/image188.emf"/><Relationship Id="rId27" Type="http://schemas.openxmlformats.org/officeDocument/2006/relationships/image" Target="media/image12.emf"/><Relationship Id="rId48" Type="http://schemas.openxmlformats.org/officeDocument/2006/relationships/image" Target="media/image27.png"/><Relationship Id="rId69" Type="http://schemas.openxmlformats.org/officeDocument/2006/relationships/image" Target="media/image48.png"/><Relationship Id="rId113" Type="http://schemas.openxmlformats.org/officeDocument/2006/relationships/image" Target="media/image88.emf"/><Relationship Id="rId134" Type="http://schemas.openxmlformats.org/officeDocument/2006/relationships/image" Target="media/image105.png"/><Relationship Id="rId80" Type="http://schemas.openxmlformats.org/officeDocument/2006/relationships/image" Target="media/image59.png"/><Relationship Id="rId155" Type="http://schemas.openxmlformats.org/officeDocument/2006/relationships/image" Target="media/image119.png"/><Relationship Id="rId176" Type="http://schemas.openxmlformats.org/officeDocument/2006/relationships/image" Target="media/image133.emf"/><Relationship Id="rId197" Type="http://schemas.openxmlformats.org/officeDocument/2006/relationships/hyperlink" Target="http://www.ti.com" TargetMode="External"/><Relationship Id="rId201" Type="http://schemas.openxmlformats.org/officeDocument/2006/relationships/hyperlink" Target="https://www.xilinx.com/products/design-tools/vivado.html" TargetMode="External"/><Relationship Id="rId222" Type="http://schemas.openxmlformats.org/officeDocument/2006/relationships/image" Target="media/image159.jpeg"/><Relationship Id="rId243" Type="http://schemas.openxmlformats.org/officeDocument/2006/relationships/image" Target="media/image178.png"/><Relationship Id="rId264" Type="http://schemas.openxmlformats.org/officeDocument/2006/relationships/header" Target="header15.xml"/><Relationship Id="rId17" Type="http://schemas.openxmlformats.org/officeDocument/2006/relationships/footer" Target="footer2.xml"/><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2.png"/><Relationship Id="rId124" Type="http://schemas.openxmlformats.org/officeDocument/2006/relationships/image" Target="media/image98.emf"/><Relationship Id="rId70" Type="http://schemas.openxmlformats.org/officeDocument/2006/relationships/image" Target="media/image49.png"/><Relationship Id="rId91" Type="http://schemas.openxmlformats.org/officeDocument/2006/relationships/image" Target="media/image70.png"/><Relationship Id="rId145" Type="http://schemas.openxmlformats.org/officeDocument/2006/relationships/image" Target="media/image112.png"/><Relationship Id="rId166" Type="http://schemas.openxmlformats.org/officeDocument/2006/relationships/image" Target="media/image127.png"/><Relationship Id="rId187" Type="http://schemas.openxmlformats.org/officeDocument/2006/relationships/image" Target="media/image141.png"/><Relationship Id="rId1" Type="http://schemas.openxmlformats.org/officeDocument/2006/relationships/customXml" Target="../customXml/item1.xml"/><Relationship Id="rId212" Type="http://schemas.openxmlformats.org/officeDocument/2006/relationships/image" Target="media/image151.emf"/><Relationship Id="rId233" Type="http://schemas.openxmlformats.org/officeDocument/2006/relationships/image" Target="media/image169.emf"/><Relationship Id="rId254" Type="http://schemas.openxmlformats.org/officeDocument/2006/relationships/header" Target="header11.xml"/><Relationship Id="rId28" Type="http://schemas.openxmlformats.org/officeDocument/2006/relationships/image" Target="media/image13.png"/><Relationship Id="rId49" Type="http://schemas.openxmlformats.org/officeDocument/2006/relationships/image" Target="media/image28.jpeg"/><Relationship Id="rId114" Type="http://schemas.openxmlformats.org/officeDocument/2006/relationships/image" Target="media/image89.emf"/><Relationship Id="rId60" Type="http://schemas.openxmlformats.org/officeDocument/2006/relationships/image" Target="media/image39.png"/><Relationship Id="rId81" Type="http://schemas.openxmlformats.org/officeDocument/2006/relationships/image" Target="media/image60.emf"/><Relationship Id="rId135" Type="http://schemas.openxmlformats.org/officeDocument/2006/relationships/hyperlink" Target="http://www.cern.ch/TTC/intro.html" TargetMode="External"/><Relationship Id="rId156" Type="http://schemas.openxmlformats.org/officeDocument/2006/relationships/image" Target="media/image120.png"/><Relationship Id="rId177" Type="http://schemas.openxmlformats.org/officeDocument/2006/relationships/package" Target="embeddings/Microsoft_Visio___18.vsdx"/><Relationship Id="rId198" Type="http://schemas.openxmlformats.org/officeDocument/2006/relationships/hyperlink" Target="http://www.micron.com" TargetMode="External"/><Relationship Id="rId202" Type="http://schemas.openxmlformats.org/officeDocument/2006/relationships/hyperlink" Target="https://en.wikipedia.org/wiki/Verilog" TargetMode="External"/><Relationship Id="rId223" Type="http://schemas.openxmlformats.org/officeDocument/2006/relationships/image" Target="media/image160.emf"/><Relationship Id="rId244" Type="http://schemas.openxmlformats.org/officeDocument/2006/relationships/image" Target="media/image179.emf"/><Relationship Id="rId18" Type="http://schemas.openxmlformats.org/officeDocument/2006/relationships/image" Target="media/image3.jpeg"/><Relationship Id="rId39" Type="http://schemas.openxmlformats.org/officeDocument/2006/relationships/image" Target="media/image18.jpeg"/><Relationship Id="rId265" Type="http://schemas.openxmlformats.org/officeDocument/2006/relationships/fontTable" Target="fontTable.xml"/><Relationship Id="rId50" Type="http://schemas.openxmlformats.org/officeDocument/2006/relationships/image" Target="media/image29.jpeg"/><Relationship Id="rId104" Type="http://schemas.openxmlformats.org/officeDocument/2006/relationships/image" Target="media/image83.png"/><Relationship Id="rId125" Type="http://schemas.openxmlformats.org/officeDocument/2006/relationships/image" Target="media/image99.emf"/><Relationship Id="rId146" Type="http://schemas.openxmlformats.org/officeDocument/2006/relationships/image" Target="media/image113.png"/><Relationship Id="rId167" Type="http://schemas.openxmlformats.org/officeDocument/2006/relationships/image" Target="media/image128.emf"/><Relationship Id="rId188" Type="http://schemas.openxmlformats.org/officeDocument/2006/relationships/image" Target="media/image142.emf"/><Relationship Id="rId71" Type="http://schemas.openxmlformats.org/officeDocument/2006/relationships/image" Target="media/image50.png"/><Relationship Id="rId92" Type="http://schemas.openxmlformats.org/officeDocument/2006/relationships/image" Target="media/image71.png"/><Relationship Id="rId213" Type="http://schemas.openxmlformats.org/officeDocument/2006/relationships/image" Target="media/image152.emf"/><Relationship Id="rId234" Type="http://schemas.openxmlformats.org/officeDocument/2006/relationships/image" Target="media/image170.emf"/><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header" Target="header12.xml"/><Relationship Id="rId40" Type="http://schemas.openxmlformats.org/officeDocument/2006/relationships/image" Target="media/image19.png"/><Relationship Id="rId115" Type="http://schemas.openxmlformats.org/officeDocument/2006/relationships/package" Target="embeddings/Microsoft_Visio___2.vsdx"/><Relationship Id="rId136" Type="http://schemas.openxmlformats.org/officeDocument/2006/relationships/header" Target="header9.xml"/><Relationship Id="rId157" Type="http://schemas.openxmlformats.org/officeDocument/2006/relationships/image" Target="media/image121.emf"/><Relationship Id="rId178" Type="http://schemas.openxmlformats.org/officeDocument/2006/relationships/image" Target="media/image134.emf"/><Relationship Id="rId61" Type="http://schemas.openxmlformats.org/officeDocument/2006/relationships/image" Target="media/image40.png"/><Relationship Id="rId82" Type="http://schemas.openxmlformats.org/officeDocument/2006/relationships/image" Target="media/image61.emf"/><Relationship Id="rId199" Type="http://schemas.openxmlformats.org/officeDocument/2006/relationships/hyperlink" Target="http://www.cypress.com" TargetMode="External"/><Relationship Id="rId203" Type="http://schemas.openxmlformats.org/officeDocument/2006/relationships/header" Target="header10.xml"/><Relationship Id="rId19" Type="http://schemas.openxmlformats.org/officeDocument/2006/relationships/image" Target="media/image4.png"/><Relationship Id="rId224" Type="http://schemas.openxmlformats.org/officeDocument/2006/relationships/package" Target="embeddings/Microsoft_Visio___25.vsdx"/><Relationship Id="rId245" Type="http://schemas.openxmlformats.org/officeDocument/2006/relationships/image" Target="media/image180.emf"/><Relationship Id="rId266" Type="http://schemas.openxmlformats.org/officeDocument/2006/relationships/theme" Target="theme/theme1.xml"/><Relationship Id="rId30" Type="http://schemas.openxmlformats.org/officeDocument/2006/relationships/hyperlink" Target="https://en.wikipedia.org/wiki/ATLAS_experiment" TargetMode="External"/><Relationship Id="rId105" Type="http://schemas.openxmlformats.org/officeDocument/2006/relationships/image" Target="media/image84.png"/><Relationship Id="rId126" Type="http://schemas.openxmlformats.org/officeDocument/2006/relationships/image" Target="media/image100.emf"/><Relationship Id="rId147" Type="http://schemas.openxmlformats.org/officeDocument/2006/relationships/image" Target="media/image114.emf"/><Relationship Id="rId168" Type="http://schemas.openxmlformats.org/officeDocument/2006/relationships/package" Target="embeddings/Microsoft_Visio___14.vsdx"/><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189" Type="http://schemas.openxmlformats.org/officeDocument/2006/relationships/package" Target="embeddings/Microsoft_Visio___21.vsdx"/><Relationship Id="rId3" Type="http://schemas.openxmlformats.org/officeDocument/2006/relationships/styles" Target="styles.xml"/><Relationship Id="rId214" Type="http://schemas.openxmlformats.org/officeDocument/2006/relationships/image" Target="media/image153.emf"/><Relationship Id="rId235" Type="http://schemas.openxmlformats.org/officeDocument/2006/relationships/image" Target="media/image171.emf"/><Relationship Id="rId256" Type="http://schemas.openxmlformats.org/officeDocument/2006/relationships/image" Target="media/image189.jpeg"/><Relationship Id="rId116" Type="http://schemas.openxmlformats.org/officeDocument/2006/relationships/image" Target="media/image90.emf"/><Relationship Id="rId137" Type="http://schemas.openxmlformats.org/officeDocument/2006/relationships/image" Target="media/image106.jpeg"/><Relationship Id="rId158" Type="http://schemas.openxmlformats.org/officeDocument/2006/relationships/package" Target="embeddings/Microsoft_Visio___11.vsdx"/><Relationship Id="rId20" Type="http://schemas.openxmlformats.org/officeDocument/2006/relationships/image" Target="media/image5.png"/><Relationship Id="rId41" Type="http://schemas.openxmlformats.org/officeDocument/2006/relationships/image" Target="media/image20.jpeg"/><Relationship Id="rId62" Type="http://schemas.openxmlformats.org/officeDocument/2006/relationships/image" Target="media/image41.png"/><Relationship Id="rId83" Type="http://schemas.openxmlformats.org/officeDocument/2006/relationships/image" Target="media/image62.png"/><Relationship Id="rId179" Type="http://schemas.openxmlformats.org/officeDocument/2006/relationships/package" Target="embeddings/Microsoft_Visio___19.vsdx"/><Relationship Id="rId190" Type="http://schemas.openxmlformats.org/officeDocument/2006/relationships/image" Target="media/image143.png"/><Relationship Id="rId204" Type="http://schemas.openxmlformats.org/officeDocument/2006/relationships/image" Target="media/image144.emf"/><Relationship Id="rId225" Type="http://schemas.openxmlformats.org/officeDocument/2006/relationships/image" Target="media/image161.png"/><Relationship Id="rId246" Type="http://schemas.openxmlformats.org/officeDocument/2006/relationships/image" Target="media/image181.emf"/><Relationship Id="rId106" Type="http://schemas.openxmlformats.org/officeDocument/2006/relationships/image" Target="media/image85.png"/><Relationship Id="rId127" Type="http://schemas.openxmlformats.org/officeDocument/2006/relationships/image" Target="media/image101.emf"/><Relationship Id="rId10" Type="http://schemas.openxmlformats.org/officeDocument/2006/relationships/header" Target="header2.xml"/><Relationship Id="rId31" Type="http://schemas.openxmlformats.org/officeDocument/2006/relationships/hyperlink" Target="https://cds.cern.ch/record/1479324" TargetMode="External"/><Relationship Id="rId52" Type="http://schemas.openxmlformats.org/officeDocument/2006/relationships/image" Target="media/image31.png"/><Relationship Id="rId73" Type="http://schemas.openxmlformats.org/officeDocument/2006/relationships/image" Target="media/image52.png"/><Relationship Id="rId94" Type="http://schemas.openxmlformats.org/officeDocument/2006/relationships/image" Target="media/image73.png"/><Relationship Id="rId148" Type="http://schemas.openxmlformats.org/officeDocument/2006/relationships/package" Target="embeddings/Microsoft_Visio___8.vsdx"/><Relationship Id="rId169" Type="http://schemas.openxmlformats.org/officeDocument/2006/relationships/image" Target="media/image129.emf"/><Relationship Id="rId4" Type="http://schemas.openxmlformats.org/officeDocument/2006/relationships/settings" Target="settings.xml"/><Relationship Id="rId180" Type="http://schemas.openxmlformats.org/officeDocument/2006/relationships/image" Target="media/image135.emf"/><Relationship Id="rId215" Type="http://schemas.openxmlformats.org/officeDocument/2006/relationships/image" Target="media/image154.png"/><Relationship Id="rId236" Type="http://schemas.openxmlformats.org/officeDocument/2006/relationships/image" Target="media/image172.emf"/><Relationship Id="rId257" Type="http://schemas.openxmlformats.org/officeDocument/2006/relationships/image" Target="media/image190.jpeg"/><Relationship Id="rId42" Type="http://schemas.openxmlformats.org/officeDocument/2006/relationships/image" Target="media/image21.jpeg"/><Relationship Id="rId84" Type="http://schemas.openxmlformats.org/officeDocument/2006/relationships/image" Target="media/image63.emf"/><Relationship Id="rId138" Type="http://schemas.openxmlformats.org/officeDocument/2006/relationships/image" Target="media/image107.png"/><Relationship Id="rId191" Type="http://schemas.openxmlformats.org/officeDocument/2006/relationships/hyperlink" Target="http://www.ti.com" TargetMode="External"/><Relationship Id="rId205" Type="http://schemas.openxmlformats.org/officeDocument/2006/relationships/package" Target="embeddings/Microsoft_Visio___22.vsdx"/><Relationship Id="rId247" Type="http://schemas.openxmlformats.org/officeDocument/2006/relationships/image" Target="media/image18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BC7DE-560C-4D3B-AC40-2313AEAB2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39</TotalTime>
  <Pages>1</Pages>
  <Words>14515</Words>
  <Characters>82741</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97062</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224</cp:revision>
  <cp:lastPrinted>2017-05-08T13:32:00Z</cp:lastPrinted>
  <dcterms:created xsi:type="dcterms:W3CDTF">2017-03-14T08:03:00Z</dcterms:created>
  <dcterms:modified xsi:type="dcterms:W3CDTF">2018-03-16T02:17:00Z</dcterms:modified>
</cp:coreProperties>
</file>